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853" w:type="dxa"/>
        <w:tblLayout w:type="fixed"/>
        <w:tblLook w:val="0000" w:firstRow="0" w:lastRow="0" w:firstColumn="0" w:lastColumn="0" w:noHBand="0" w:noVBand="0"/>
      </w:tblPr>
      <w:tblGrid>
        <w:gridCol w:w="1384"/>
        <w:gridCol w:w="8469"/>
      </w:tblGrid>
      <w:tr w:rsidR="008E31C4" w:rsidRPr="008E31C4" w14:paraId="75BC3183" w14:textId="77777777" w:rsidTr="00681F5C">
        <w:tc>
          <w:tcPr>
            <w:tcW w:w="1384" w:type="dxa"/>
          </w:tcPr>
          <w:p w14:paraId="129A014C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  <w:r w:rsidRPr="008E31C4">
              <w:rPr>
                <w:noProof/>
                <w:sz w:val="20"/>
                <w:szCs w:val="20"/>
              </w:rPr>
              <w:drawing>
                <wp:anchor distT="0" distB="0" distL="114300" distR="114300" simplePos="0" relativeHeight="251659264" behindDoc="0" locked="0" layoutInCell="1" hidden="0" allowOverlap="1" wp14:anchorId="02B45E8E" wp14:editId="5C9C306C">
                  <wp:simplePos x="0" y="0"/>
                  <wp:positionH relativeFrom="column">
                    <wp:posOffset>-13969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0" b="0"/>
                  <wp:wrapSquare wrapText="bothSides" distT="0" distB="0" distL="114300" distR="114300"/>
                  <wp:docPr id="1" name="image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.png"/>
                          <pic:cNvPicPr preferRelativeResize="0"/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</w:tcPr>
          <w:p w14:paraId="39306912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 w:rsidRPr="008E31C4">
              <w:rPr>
                <w:b/>
                <w:color w:val="000000"/>
                <w:sz w:val="24"/>
              </w:rPr>
              <w:t>Министерство науки и высшего образования Российской Федерации</w:t>
            </w:r>
          </w:p>
          <w:p w14:paraId="113BB4AE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 w:rsidRPr="008E31C4">
              <w:rPr>
                <w:b/>
                <w:color w:val="000000"/>
                <w:sz w:val="24"/>
              </w:rPr>
              <w:t xml:space="preserve">Федеральное государственное бюджетное образовательное учреждение </w:t>
            </w:r>
          </w:p>
          <w:p w14:paraId="3A8F2238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 w:rsidRPr="008E31C4">
              <w:rPr>
                <w:b/>
                <w:color w:val="000000"/>
                <w:sz w:val="24"/>
              </w:rPr>
              <w:t>высшего образования</w:t>
            </w:r>
          </w:p>
          <w:p w14:paraId="2020A23A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right="-2"/>
              <w:jc w:val="center"/>
              <w:rPr>
                <w:color w:val="000000"/>
                <w:sz w:val="24"/>
              </w:rPr>
            </w:pPr>
            <w:r w:rsidRPr="008E31C4">
              <w:rPr>
                <w:b/>
                <w:color w:val="000000"/>
                <w:sz w:val="24"/>
              </w:rPr>
              <w:t>«Московский государственный технический университет</w:t>
            </w:r>
          </w:p>
          <w:p w14:paraId="1EFC436B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right="-2"/>
              <w:jc w:val="center"/>
              <w:rPr>
                <w:color w:val="000000"/>
                <w:sz w:val="24"/>
              </w:rPr>
            </w:pPr>
            <w:r w:rsidRPr="008E31C4">
              <w:rPr>
                <w:b/>
                <w:color w:val="000000"/>
                <w:sz w:val="24"/>
              </w:rPr>
              <w:t>имени Н.Э. Баумана</w:t>
            </w:r>
          </w:p>
          <w:p w14:paraId="4EB32A20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 w:rsidRPr="008E31C4">
              <w:rPr>
                <w:b/>
                <w:color w:val="000000"/>
                <w:sz w:val="24"/>
              </w:rPr>
              <w:t>(национальный исследовательский университет)»</w:t>
            </w:r>
          </w:p>
          <w:p w14:paraId="4A63E7B0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 w:rsidRPr="008E31C4">
              <w:rPr>
                <w:b/>
                <w:color w:val="000000"/>
                <w:sz w:val="24"/>
              </w:rPr>
              <w:t>(МГТУ им. Н.Э. Баумана)</w:t>
            </w:r>
          </w:p>
        </w:tc>
      </w:tr>
    </w:tbl>
    <w:p w14:paraId="4FC461FB" w14:textId="77777777" w:rsidR="008E31C4" w:rsidRPr="008E31C4" w:rsidRDefault="008E31C4" w:rsidP="008E31C4">
      <w:pPr>
        <w:pBdr>
          <w:top w:val="nil"/>
          <w:left w:val="nil"/>
          <w:bottom w:val="single" w:sz="24" w:space="1" w:color="000000"/>
          <w:right w:val="nil"/>
          <w:between w:val="nil"/>
        </w:pBdr>
        <w:spacing w:line="240" w:lineRule="auto"/>
        <w:jc w:val="center"/>
        <w:rPr>
          <w:color w:val="000000"/>
          <w:sz w:val="8"/>
          <w:szCs w:val="8"/>
        </w:rPr>
      </w:pPr>
    </w:p>
    <w:p w14:paraId="3BEFA989" w14:textId="77777777" w:rsidR="008E31C4" w:rsidRPr="008E31C4" w:rsidRDefault="008E31C4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color w:val="000000"/>
          <w:sz w:val="24"/>
        </w:rPr>
      </w:pPr>
    </w:p>
    <w:tbl>
      <w:tblPr>
        <w:tblW w:w="9747" w:type="dxa"/>
        <w:tblLayout w:type="fixed"/>
        <w:tblLook w:val="0000" w:firstRow="0" w:lastRow="0" w:firstColumn="0" w:lastColumn="0" w:noHBand="0" w:noVBand="0"/>
      </w:tblPr>
      <w:tblGrid>
        <w:gridCol w:w="1384"/>
        <w:gridCol w:w="266"/>
        <w:gridCol w:w="8097"/>
      </w:tblGrid>
      <w:tr w:rsidR="008E31C4" w:rsidRPr="008E31C4" w14:paraId="21B69368" w14:textId="77777777" w:rsidTr="00681F5C">
        <w:tc>
          <w:tcPr>
            <w:tcW w:w="1650" w:type="dxa"/>
            <w:gridSpan w:val="2"/>
          </w:tcPr>
          <w:p w14:paraId="7447ADF4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  <w:r w:rsidRPr="008E31C4">
              <w:rPr>
                <w:color w:val="000000"/>
                <w:sz w:val="24"/>
              </w:rPr>
              <w:t>ФАКУЛЬТЕТ</w:t>
            </w:r>
          </w:p>
        </w:tc>
        <w:tc>
          <w:tcPr>
            <w:tcW w:w="8097" w:type="dxa"/>
            <w:tcBorders>
              <w:bottom w:val="single" w:sz="4" w:space="0" w:color="000000"/>
            </w:tcBorders>
          </w:tcPr>
          <w:p w14:paraId="7CE96AE3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 w:rsidRPr="008E31C4">
              <w:rPr>
                <w:color w:val="000000"/>
                <w:sz w:val="24"/>
              </w:rPr>
              <w:t>«РАДИОЭЛЕКТРОНИКА И ЛАЗЕРНАЯ ТЕХНИКА» (РЛ)</w:t>
            </w:r>
          </w:p>
        </w:tc>
      </w:tr>
      <w:tr w:rsidR="008E31C4" w:rsidRPr="008E31C4" w14:paraId="39D8214D" w14:textId="77777777" w:rsidTr="00681F5C">
        <w:tc>
          <w:tcPr>
            <w:tcW w:w="1650" w:type="dxa"/>
            <w:gridSpan w:val="2"/>
          </w:tcPr>
          <w:p w14:paraId="7441C9E1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8097" w:type="dxa"/>
            <w:tcBorders>
              <w:top w:val="single" w:sz="4" w:space="0" w:color="000000"/>
            </w:tcBorders>
          </w:tcPr>
          <w:p w14:paraId="1AEAB96C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</w:tr>
      <w:tr w:rsidR="008E31C4" w:rsidRPr="008E31C4" w14:paraId="0315FC1D" w14:textId="77777777" w:rsidTr="00681F5C">
        <w:tc>
          <w:tcPr>
            <w:tcW w:w="1384" w:type="dxa"/>
          </w:tcPr>
          <w:p w14:paraId="3382623D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  <w:r w:rsidRPr="008E31C4">
              <w:rPr>
                <w:color w:val="000000"/>
                <w:sz w:val="24"/>
              </w:rPr>
              <w:t>КАФЕДРА</w:t>
            </w:r>
          </w:p>
        </w:tc>
        <w:tc>
          <w:tcPr>
            <w:tcW w:w="8363" w:type="dxa"/>
            <w:gridSpan w:val="2"/>
            <w:tcBorders>
              <w:bottom w:val="single" w:sz="4" w:space="0" w:color="000000"/>
            </w:tcBorders>
          </w:tcPr>
          <w:p w14:paraId="2BFF7AC7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 w:rsidRPr="008E31C4">
              <w:rPr>
                <w:color w:val="000000"/>
                <w:sz w:val="24"/>
              </w:rPr>
              <w:t>«РАДИОЭЛЕКТРОННЫЕ СИСТЕМЫ И УСТРОЙСТВА» (РЛ1)</w:t>
            </w:r>
          </w:p>
        </w:tc>
      </w:tr>
    </w:tbl>
    <w:p w14:paraId="7D759383" w14:textId="6F1ADBC6" w:rsidR="008E31C4" w:rsidRDefault="008E31C4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color w:val="000000"/>
          <w:sz w:val="24"/>
        </w:rPr>
      </w:pPr>
    </w:p>
    <w:p w14:paraId="746E3AD4" w14:textId="43D3D99E" w:rsidR="0051723C" w:rsidRDefault="0051723C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color w:val="000000"/>
          <w:sz w:val="24"/>
        </w:rPr>
      </w:pPr>
    </w:p>
    <w:p w14:paraId="31504CF4" w14:textId="77777777" w:rsidR="0051723C" w:rsidRPr="008E31C4" w:rsidRDefault="0051723C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color w:val="000000"/>
          <w:sz w:val="24"/>
        </w:rPr>
      </w:pPr>
    </w:p>
    <w:p w14:paraId="544717A9" w14:textId="77777777" w:rsidR="008E31C4" w:rsidRPr="008E31C4" w:rsidRDefault="008E31C4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color w:val="000000"/>
          <w:sz w:val="44"/>
          <w:szCs w:val="44"/>
        </w:rPr>
      </w:pPr>
      <w:r w:rsidRPr="008E31C4">
        <w:rPr>
          <w:b/>
          <w:color w:val="000000"/>
          <w:sz w:val="44"/>
          <w:szCs w:val="44"/>
        </w:rPr>
        <w:t>РАСЧЕТНО-ПОЯСНИТЕЛЬНАЯ ЗАПИСКА</w:t>
      </w:r>
    </w:p>
    <w:p w14:paraId="46638A55" w14:textId="77777777" w:rsidR="008E31C4" w:rsidRPr="008E31C4" w:rsidRDefault="008E31C4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color w:val="000000"/>
          <w:sz w:val="24"/>
        </w:rPr>
      </w:pPr>
    </w:p>
    <w:p w14:paraId="73BEB3D8" w14:textId="77777777" w:rsidR="008E31C4" w:rsidRPr="008E31C4" w:rsidRDefault="008E31C4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color w:val="000000"/>
          <w:sz w:val="40"/>
          <w:szCs w:val="40"/>
        </w:rPr>
      </w:pPr>
      <w:r w:rsidRPr="008E31C4">
        <w:rPr>
          <w:b/>
          <w:i/>
          <w:color w:val="000000"/>
          <w:sz w:val="40"/>
          <w:szCs w:val="40"/>
        </w:rPr>
        <w:t xml:space="preserve">К ВЫПУСКНОЙ КВАЛИФИКАЦИОННОЙ РАБОТЕ </w:t>
      </w:r>
    </w:p>
    <w:p w14:paraId="760664EB" w14:textId="77777777" w:rsidR="008E31C4" w:rsidRPr="008E31C4" w:rsidRDefault="008E31C4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color w:val="000000"/>
          <w:szCs w:val="28"/>
        </w:rPr>
      </w:pPr>
    </w:p>
    <w:p w14:paraId="6E5A8A86" w14:textId="77777777" w:rsidR="008E31C4" w:rsidRPr="008E31C4" w:rsidRDefault="008E31C4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color w:val="000000"/>
          <w:sz w:val="40"/>
          <w:szCs w:val="40"/>
        </w:rPr>
      </w:pPr>
      <w:r w:rsidRPr="008E31C4">
        <w:rPr>
          <w:b/>
          <w:i/>
          <w:color w:val="000000"/>
          <w:sz w:val="40"/>
          <w:szCs w:val="40"/>
        </w:rPr>
        <w:t>НА ТЕМУ:</w:t>
      </w:r>
    </w:p>
    <w:tbl>
      <w:tblPr>
        <w:tblW w:w="9853" w:type="dxa"/>
        <w:tblBorders>
          <w:top w:val="nil"/>
          <w:left w:val="nil"/>
          <w:bottom w:val="single" w:sz="4" w:space="0" w:color="000000"/>
          <w:right w:val="nil"/>
          <w:insideH w:val="single" w:sz="4" w:space="0" w:color="000000"/>
          <w:insideV w:val="nil"/>
        </w:tblBorders>
        <w:tblLayout w:type="fixed"/>
        <w:tblLook w:val="0000" w:firstRow="0" w:lastRow="0" w:firstColumn="0" w:lastColumn="0" w:noHBand="0" w:noVBand="0"/>
      </w:tblPr>
      <w:tblGrid>
        <w:gridCol w:w="9853"/>
      </w:tblGrid>
      <w:tr w:rsidR="008E31C4" w:rsidRPr="008E31C4" w14:paraId="4DCDBFC5" w14:textId="77777777" w:rsidTr="00681F5C">
        <w:tc>
          <w:tcPr>
            <w:tcW w:w="9853" w:type="dxa"/>
          </w:tcPr>
          <w:p w14:paraId="228119F6" w14:textId="3D80E320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40"/>
                <w:szCs w:val="40"/>
              </w:rPr>
            </w:pPr>
          </w:p>
        </w:tc>
      </w:tr>
      <w:tr w:rsidR="008E31C4" w:rsidRPr="008E31C4" w14:paraId="3F0F59A3" w14:textId="77777777" w:rsidTr="00681F5C">
        <w:tc>
          <w:tcPr>
            <w:tcW w:w="9853" w:type="dxa"/>
          </w:tcPr>
          <w:p w14:paraId="6942B464" w14:textId="14961A38" w:rsidR="008E31C4" w:rsidRPr="00FC1525" w:rsidRDefault="0094343D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b/>
                <w:bCs/>
                <w:i/>
                <w:iCs/>
                <w:color w:val="000000"/>
                <w:sz w:val="40"/>
                <w:szCs w:val="40"/>
              </w:rPr>
            </w:pPr>
            <w:r w:rsidRPr="00FC1525">
              <w:rPr>
                <w:b/>
                <w:bCs/>
                <w:i/>
                <w:iCs/>
                <w:color w:val="000000"/>
                <w:sz w:val="40"/>
                <w:szCs w:val="40"/>
              </w:rPr>
              <w:t>Система электронного хронометража</w:t>
            </w:r>
          </w:p>
        </w:tc>
      </w:tr>
      <w:tr w:rsidR="008E31C4" w:rsidRPr="008E31C4" w14:paraId="3F55B1B7" w14:textId="77777777" w:rsidTr="00681F5C">
        <w:tc>
          <w:tcPr>
            <w:tcW w:w="9853" w:type="dxa"/>
          </w:tcPr>
          <w:p w14:paraId="4AEE9EFA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40"/>
                <w:szCs w:val="40"/>
              </w:rPr>
            </w:pPr>
          </w:p>
        </w:tc>
      </w:tr>
      <w:tr w:rsidR="008E31C4" w:rsidRPr="008E31C4" w14:paraId="7EEB6FC7" w14:textId="77777777" w:rsidTr="00681F5C">
        <w:tc>
          <w:tcPr>
            <w:tcW w:w="9853" w:type="dxa"/>
          </w:tcPr>
          <w:p w14:paraId="558F8B9A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40"/>
                <w:szCs w:val="40"/>
              </w:rPr>
            </w:pPr>
          </w:p>
        </w:tc>
      </w:tr>
      <w:tr w:rsidR="008E31C4" w:rsidRPr="008E31C4" w14:paraId="1DF4E778" w14:textId="77777777" w:rsidTr="00681F5C">
        <w:tc>
          <w:tcPr>
            <w:tcW w:w="9853" w:type="dxa"/>
          </w:tcPr>
          <w:p w14:paraId="292C2785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40"/>
                <w:szCs w:val="40"/>
              </w:rPr>
            </w:pPr>
          </w:p>
        </w:tc>
      </w:tr>
    </w:tbl>
    <w:p w14:paraId="5760AB60" w14:textId="77777777" w:rsidR="008E31C4" w:rsidRPr="008E31C4" w:rsidRDefault="008E31C4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color w:val="000000"/>
          <w:sz w:val="24"/>
        </w:rPr>
      </w:pPr>
    </w:p>
    <w:tbl>
      <w:tblPr>
        <w:tblW w:w="9853" w:type="dxa"/>
        <w:tblLayout w:type="fixed"/>
        <w:tblLook w:val="0000" w:firstRow="0" w:lastRow="0" w:firstColumn="0" w:lastColumn="0" w:noHBand="0" w:noVBand="0"/>
      </w:tblPr>
      <w:tblGrid>
        <w:gridCol w:w="1064"/>
        <w:gridCol w:w="1879"/>
        <w:gridCol w:w="2127"/>
        <w:gridCol w:w="1984"/>
        <w:gridCol w:w="284"/>
        <w:gridCol w:w="2515"/>
      </w:tblGrid>
      <w:tr w:rsidR="008E31C4" w:rsidRPr="008E31C4" w14:paraId="7A8D681E" w14:textId="77777777" w:rsidTr="00681F5C">
        <w:tc>
          <w:tcPr>
            <w:tcW w:w="1064" w:type="dxa"/>
          </w:tcPr>
          <w:p w14:paraId="329B7856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  <w:r w:rsidRPr="008E31C4">
              <w:rPr>
                <w:color w:val="000000"/>
                <w:sz w:val="24"/>
              </w:rPr>
              <w:t>Студент</w:t>
            </w:r>
          </w:p>
        </w:tc>
        <w:tc>
          <w:tcPr>
            <w:tcW w:w="1879" w:type="dxa"/>
            <w:tcBorders>
              <w:bottom w:val="single" w:sz="4" w:space="0" w:color="000000"/>
            </w:tcBorders>
          </w:tcPr>
          <w:p w14:paraId="11645BC1" w14:textId="06C6C162" w:rsidR="008E31C4" w:rsidRPr="008E31C4" w:rsidRDefault="00A029C5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РЛ1-124</w:t>
            </w:r>
          </w:p>
        </w:tc>
        <w:tc>
          <w:tcPr>
            <w:tcW w:w="2127" w:type="dxa"/>
          </w:tcPr>
          <w:p w14:paraId="5220ACCA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1984" w:type="dxa"/>
            <w:tcBorders>
              <w:bottom w:val="single" w:sz="4" w:space="0" w:color="000000"/>
            </w:tcBorders>
          </w:tcPr>
          <w:p w14:paraId="4A91ABA1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284" w:type="dxa"/>
          </w:tcPr>
          <w:p w14:paraId="51722F0E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2515" w:type="dxa"/>
            <w:tcBorders>
              <w:bottom w:val="single" w:sz="4" w:space="0" w:color="000000"/>
            </w:tcBorders>
          </w:tcPr>
          <w:p w14:paraId="248417AF" w14:textId="2B030655" w:rsidR="008E31C4" w:rsidRPr="008E31C4" w:rsidRDefault="00A029C5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К.А.</w:t>
            </w:r>
            <w:r w:rsidR="00A0382E">
              <w:rPr>
                <w:color w:val="000000"/>
                <w:sz w:val="24"/>
              </w:rPr>
              <w:t xml:space="preserve"> </w:t>
            </w:r>
            <w:r>
              <w:rPr>
                <w:color w:val="000000"/>
                <w:sz w:val="24"/>
              </w:rPr>
              <w:t>Краснинский</w:t>
            </w:r>
          </w:p>
        </w:tc>
      </w:tr>
      <w:tr w:rsidR="008E31C4" w:rsidRPr="008E31C4" w14:paraId="2B44BA60" w14:textId="77777777" w:rsidTr="00681F5C">
        <w:tc>
          <w:tcPr>
            <w:tcW w:w="1064" w:type="dxa"/>
          </w:tcPr>
          <w:p w14:paraId="1DE0350C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18"/>
                <w:szCs w:val="18"/>
              </w:rPr>
            </w:pPr>
          </w:p>
        </w:tc>
        <w:tc>
          <w:tcPr>
            <w:tcW w:w="1879" w:type="dxa"/>
            <w:tcBorders>
              <w:top w:val="single" w:sz="4" w:space="0" w:color="000000"/>
            </w:tcBorders>
          </w:tcPr>
          <w:p w14:paraId="3D5FC16F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  <w:r w:rsidRPr="008E31C4">
              <w:rPr>
                <w:color w:val="000000"/>
                <w:sz w:val="18"/>
                <w:szCs w:val="18"/>
              </w:rPr>
              <w:t>(группа)</w:t>
            </w:r>
          </w:p>
        </w:tc>
        <w:tc>
          <w:tcPr>
            <w:tcW w:w="2127" w:type="dxa"/>
          </w:tcPr>
          <w:p w14:paraId="1D8CA262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4" w:space="0" w:color="000000"/>
            </w:tcBorders>
          </w:tcPr>
          <w:p w14:paraId="373E4206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  <w:r w:rsidRPr="008E31C4">
              <w:rPr>
                <w:color w:val="000000"/>
                <w:sz w:val="18"/>
                <w:szCs w:val="18"/>
              </w:rPr>
              <w:t>(подпись, дата)</w:t>
            </w:r>
          </w:p>
        </w:tc>
        <w:tc>
          <w:tcPr>
            <w:tcW w:w="284" w:type="dxa"/>
          </w:tcPr>
          <w:p w14:paraId="6A77B166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18"/>
                <w:szCs w:val="18"/>
              </w:rPr>
            </w:pPr>
          </w:p>
        </w:tc>
        <w:tc>
          <w:tcPr>
            <w:tcW w:w="2515" w:type="dxa"/>
            <w:tcBorders>
              <w:top w:val="single" w:sz="4" w:space="0" w:color="000000"/>
            </w:tcBorders>
          </w:tcPr>
          <w:p w14:paraId="0CDD925D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  <w:r w:rsidRPr="008E31C4">
              <w:rPr>
                <w:color w:val="000000"/>
                <w:sz w:val="18"/>
                <w:szCs w:val="18"/>
              </w:rPr>
              <w:t>(</w:t>
            </w:r>
            <w:proofErr w:type="spellStart"/>
            <w:r w:rsidRPr="008E31C4">
              <w:rPr>
                <w:color w:val="000000"/>
                <w:sz w:val="18"/>
                <w:szCs w:val="18"/>
              </w:rPr>
              <w:t>И.О.Фамилия</w:t>
            </w:r>
            <w:proofErr w:type="spellEnd"/>
            <w:r w:rsidRPr="008E31C4">
              <w:rPr>
                <w:color w:val="000000"/>
                <w:sz w:val="18"/>
                <w:szCs w:val="18"/>
              </w:rPr>
              <w:t>)</w:t>
            </w:r>
          </w:p>
        </w:tc>
      </w:tr>
      <w:tr w:rsidR="008E31C4" w:rsidRPr="008E31C4" w14:paraId="78CA7058" w14:textId="77777777" w:rsidTr="00681F5C">
        <w:tc>
          <w:tcPr>
            <w:tcW w:w="9853" w:type="dxa"/>
            <w:gridSpan w:val="6"/>
          </w:tcPr>
          <w:p w14:paraId="06AEBE62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</w:p>
        </w:tc>
      </w:tr>
      <w:tr w:rsidR="008E31C4" w:rsidRPr="008E31C4" w14:paraId="1DD9318D" w14:textId="77777777" w:rsidTr="00681F5C">
        <w:tc>
          <w:tcPr>
            <w:tcW w:w="2943" w:type="dxa"/>
            <w:gridSpan w:val="2"/>
          </w:tcPr>
          <w:p w14:paraId="0944C966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  <w:r w:rsidRPr="008E31C4">
              <w:rPr>
                <w:color w:val="000000"/>
                <w:sz w:val="24"/>
              </w:rPr>
              <w:t>Руководитель ВКР</w:t>
            </w:r>
          </w:p>
        </w:tc>
        <w:tc>
          <w:tcPr>
            <w:tcW w:w="2127" w:type="dxa"/>
          </w:tcPr>
          <w:p w14:paraId="2EEEF10C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1984" w:type="dxa"/>
            <w:tcBorders>
              <w:bottom w:val="single" w:sz="4" w:space="0" w:color="000000"/>
            </w:tcBorders>
          </w:tcPr>
          <w:p w14:paraId="1FA22C88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284" w:type="dxa"/>
          </w:tcPr>
          <w:p w14:paraId="2B9328B6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</w:p>
        </w:tc>
        <w:tc>
          <w:tcPr>
            <w:tcW w:w="2515" w:type="dxa"/>
            <w:tcBorders>
              <w:bottom w:val="single" w:sz="4" w:space="0" w:color="000000"/>
            </w:tcBorders>
          </w:tcPr>
          <w:p w14:paraId="478D96A6" w14:textId="4542B413" w:rsidR="008E31C4" w:rsidRPr="008E31C4" w:rsidRDefault="00A029C5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Г.В.</w:t>
            </w:r>
            <w:r w:rsidR="00A0382E">
              <w:rPr>
                <w:color w:val="000000"/>
                <w:sz w:val="24"/>
              </w:rPr>
              <w:t xml:space="preserve"> </w:t>
            </w:r>
            <w:r>
              <w:rPr>
                <w:color w:val="000000"/>
                <w:sz w:val="24"/>
              </w:rPr>
              <w:t>Круглов</w:t>
            </w:r>
          </w:p>
        </w:tc>
      </w:tr>
      <w:tr w:rsidR="008E31C4" w:rsidRPr="008E31C4" w14:paraId="6BC16623" w14:textId="77777777" w:rsidTr="00681F5C">
        <w:tc>
          <w:tcPr>
            <w:tcW w:w="2943" w:type="dxa"/>
            <w:gridSpan w:val="2"/>
          </w:tcPr>
          <w:p w14:paraId="304EC07F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127" w:type="dxa"/>
          </w:tcPr>
          <w:p w14:paraId="583B8C8C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4" w:space="0" w:color="000000"/>
            </w:tcBorders>
          </w:tcPr>
          <w:p w14:paraId="7F8BAA7A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  <w:r w:rsidRPr="008E31C4">
              <w:rPr>
                <w:color w:val="000000"/>
                <w:sz w:val="18"/>
                <w:szCs w:val="18"/>
              </w:rPr>
              <w:t>(подпись, дата)</w:t>
            </w:r>
          </w:p>
        </w:tc>
        <w:tc>
          <w:tcPr>
            <w:tcW w:w="284" w:type="dxa"/>
          </w:tcPr>
          <w:p w14:paraId="2C17FF6F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18"/>
                <w:szCs w:val="18"/>
              </w:rPr>
            </w:pPr>
          </w:p>
        </w:tc>
        <w:tc>
          <w:tcPr>
            <w:tcW w:w="2515" w:type="dxa"/>
            <w:tcBorders>
              <w:top w:val="single" w:sz="4" w:space="0" w:color="000000"/>
            </w:tcBorders>
          </w:tcPr>
          <w:p w14:paraId="2FAF1B91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  <w:r w:rsidRPr="008E31C4">
              <w:rPr>
                <w:color w:val="000000"/>
                <w:sz w:val="18"/>
                <w:szCs w:val="18"/>
              </w:rPr>
              <w:t>(</w:t>
            </w:r>
            <w:proofErr w:type="spellStart"/>
            <w:r w:rsidRPr="008E31C4">
              <w:rPr>
                <w:color w:val="000000"/>
                <w:sz w:val="18"/>
                <w:szCs w:val="18"/>
              </w:rPr>
              <w:t>И.О.Фамилия</w:t>
            </w:r>
            <w:proofErr w:type="spellEnd"/>
            <w:r w:rsidRPr="008E31C4">
              <w:rPr>
                <w:color w:val="000000"/>
                <w:sz w:val="18"/>
                <w:szCs w:val="18"/>
              </w:rPr>
              <w:t>)</w:t>
            </w:r>
          </w:p>
        </w:tc>
      </w:tr>
      <w:tr w:rsidR="008E31C4" w:rsidRPr="008E31C4" w14:paraId="1E409DC4" w14:textId="77777777" w:rsidTr="00681F5C">
        <w:tc>
          <w:tcPr>
            <w:tcW w:w="9853" w:type="dxa"/>
            <w:gridSpan w:val="6"/>
          </w:tcPr>
          <w:p w14:paraId="75782C18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</w:p>
        </w:tc>
      </w:tr>
      <w:tr w:rsidR="008E31C4" w:rsidRPr="008E31C4" w14:paraId="0BB4286E" w14:textId="77777777" w:rsidTr="00681F5C">
        <w:tc>
          <w:tcPr>
            <w:tcW w:w="2943" w:type="dxa"/>
            <w:gridSpan w:val="2"/>
          </w:tcPr>
          <w:p w14:paraId="2FF12439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  <w:r w:rsidRPr="008E31C4">
              <w:rPr>
                <w:color w:val="000000"/>
                <w:sz w:val="24"/>
              </w:rPr>
              <w:t>Консультант</w:t>
            </w:r>
          </w:p>
        </w:tc>
        <w:tc>
          <w:tcPr>
            <w:tcW w:w="2127" w:type="dxa"/>
          </w:tcPr>
          <w:p w14:paraId="51076524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1984" w:type="dxa"/>
            <w:tcBorders>
              <w:bottom w:val="single" w:sz="4" w:space="0" w:color="000000"/>
            </w:tcBorders>
          </w:tcPr>
          <w:p w14:paraId="23BFE607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284" w:type="dxa"/>
          </w:tcPr>
          <w:p w14:paraId="13E86D1E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2515" w:type="dxa"/>
            <w:tcBorders>
              <w:bottom w:val="single" w:sz="4" w:space="0" w:color="000000"/>
            </w:tcBorders>
          </w:tcPr>
          <w:p w14:paraId="56AED1D1" w14:textId="09A620BD" w:rsidR="008E31C4" w:rsidRPr="008E31C4" w:rsidRDefault="00A0382E" w:rsidP="00A0382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Ю.Б. Сажин</w:t>
            </w:r>
          </w:p>
        </w:tc>
      </w:tr>
      <w:tr w:rsidR="008E31C4" w:rsidRPr="008E31C4" w14:paraId="2E4D93AB" w14:textId="77777777" w:rsidTr="00681F5C">
        <w:tc>
          <w:tcPr>
            <w:tcW w:w="2943" w:type="dxa"/>
            <w:gridSpan w:val="2"/>
          </w:tcPr>
          <w:p w14:paraId="197FADD9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127" w:type="dxa"/>
          </w:tcPr>
          <w:p w14:paraId="523D25EA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4" w:space="0" w:color="000000"/>
            </w:tcBorders>
          </w:tcPr>
          <w:p w14:paraId="0EE451CF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  <w:r w:rsidRPr="008E31C4">
              <w:rPr>
                <w:color w:val="000000"/>
                <w:sz w:val="18"/>
                <w:szCs w:val="18"/>
              </w:rPr>
              <w:t>(подпись, дата)</w:t>
            </w:r>
          </w:p>
        </w:tc>
        <w:tc>
          <w:tcPr>
            <w:tcW w:w="284" w:type="dxa"/>
          </w:tcPr>
          <w:p w14:paraId="682336D5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18"/>
                <w:szCs w:val="18"/>
              </w:rPr>
            </w:pPr>
          </w:p>
        </w:tc>
        <w:tc>
          <w:tcPr>
            <w:tcW w:w="2515" w:type="dxa"/>
            <w:tcBorders>
              <w:top w:val="single" w:sz="4" w:space="0" w:color="000000"/>
            </w:tcBorders>
          </w:tcPr>
          <w:p w14:paraId="29FB71E8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  <w:r w:rsidRPr="008E31C4">
              <w:rPr>
                <w:color w:val="000000"/>
                <w:sz w:val="18"/>
                <w:szCs w:val="18"/>
              </w:rPr>
              <w:t>(</w:t>
            </w:r>
            <w:proofErr w:type="spellStart"/>
            <w:r w:rsidRPr="008E31C4">
              <w:rPr>
                <w:color w:val="000000"/>
                <w:sz w:val="18"/>
                <w:szCs w:val="18"/>
              </w:rPr>
              <w:t>И.О.Фамилия</w:t>
            </w:r>
            <w:proofErr w:type="spellEnd"/>
            <w:r w:rsidRPr="008E31C4">
              <w:rPr>
                <w:color w:val="000000"/>
                <w:sz w:val="18"/>
                <w:szCs w:val="18"/>
              </w:rPr>
              <w:t>)</w:t>
            </w:r>
          </w:p>
        </w:tc>
      </w:tr>
      <w:tr w:rsidR="008E31C4" w:rsidRPr="008E31C4" w14:paraId="7B2F536F" w14:textId="77777777" w:rsidTr="00681F5C">
        <w:tc>
          <w:tcPr>
            <w:tcW w:w="9853" w:type="dxa"/>
            <w:gridSpan w:val="6"/>
          </w:tcPr>
          <w:p w14:paraId="7126DE69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</w:p>
        </w:tc>
      </w:tr>
      <w:tr w:rsidR="008E31C4" w:rsidRPr="008E31C4" w14:paraId="6DA81F38" w14:textId="77777777" w:rsidTr="00681F5C">
        <w:tc>
          <w:tcPr>
            <w:tcW w:w="2943" w:type="dxa"/>
            <w:gridSpan w:val="2"/>
          </w:tcPr>
          <w:p w14:paraId="61A0BBBD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  <w:r w:rsidRPr="008E31C4">
              <w:rPr>
                <w:color w:val="000000"/>
                <w:sz w:val="24"/>
              </w:rPr>
              <w:t>Консультант</w:t>
            </w:r>
          </w:p>
        </w:tc>
        <w:tc>
          <w:tcPr>
            <w:tcW w:w="2127" w:type="dxa"/>
          </w:tcPr>
          <w:p w14:paraId="6E4F2995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1984" w:type="dxa"/>
            <w:tcBorders>
              <w:bottom w:val="single" w:sz="4" w:space="0" w:color="000000"/>
            </w:tcBorders>
          </w:tcPr>
          <w:p w14:paraId="6DFB36DB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284" w:type="dxa"/>
          </w:tcPr>
          <w:p w14:paraId="597467F8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2515" w:type="dxa"/>
            <w:tcBorders>
              <w:bottom w:val="single" w:sz="4" w:space="0" w:color="000000"/>
            </w:tcBorders>
          </w:tcPr>
          <w:p w14:paraId="61C56B09" w14:textId="6F439DA1" w:rsidR="008E31C4" w:rsidRPr="008E31C4" w:rsidRDefault="00A0382E" w:rsidP="00A0382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А.Г. Гудков</w:t>
            </w:r>
          </w:p>
        </w:tc>
      </w:tr>
      <w:tr w:rsidR="008E31C4" w:rsidRPr="008E31C4" w14:paraId="524FBF61" w14:textId="77777777" w:rsidTr="00681F5C">
        <w:tc>
          <w:tcPr>
            <w:tcW w:w="2943" w:type="dxa"/>
            <w:gridSpan w:val="2"/>
          </w:tcPr>
          <w:p w14:paraId="65C29736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127" w:type="dxa"/>
          </w:tcPr>
          <w:p w14:paraId="752FD3CC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4" w:space="0" w:color="000000"/>
            </w:tcBorders>
          </w:tcPr>
          <w:p w14:paraId="46DD2980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  <w:r w:rsidRPr="008E31C4">
              <w:rPr>
                <w:color w:val="000000"/>
                <w:sz w:val="18"/>
                <w:szCs w:val="18"/>
              </w:rPr>
              <w:t>(подпись, дата)</w:t>
            </w:r>
          </w:p>
        </w:tc>
        <w:tc>
          <w:tcPr>
            <w:tcW w:w="284" w:type="dxa"/>
          </w:tcPr>
          <w:p w14:paraId="2D8DFF06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18"/>
                <w:szCs w:val="18"/>
              </w:rPr>
            </w:pPr>
          </w:p>
        </w:tc>
        <w:tc>
          <w:tcPr>
            <w:tcW w:w="2515" w:type="dxa"/>
            <w:tcBorders>
              <w:top w:val="single" w:sz="4" w:space="0" w:color="000000"/>
            </w:tcBorders>
          </w:tcPr>
          <w:p w14:paraId="3B7D55C2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  <w:r w:rsidRPr="008E31C4">
              <w:rPr>
                <w:color w:val="000000"/>
                <w:sz w:val="18"/>
                <w:szCs w:val="18"/>
              </w:rPr>
              <w:t>(</w:t>
            </w:r>
            <w:proofErr w:type="spellStart"/>
            <w:r w:rsidRPr="008E31C4">
              <w:rPr>
                <w:color w:val="000000"/>
                <w:sz w:val="18"/>
                <w:szCs w:val="18"/>
              </w:rPr>
              <w:t>И.О.Фамилия</w:t>
            </w:r>
            <w:proofErr w:type="spellEnd"/>
            <w:r w:rsidRPr="008E31C4">
              <w:rPr>
                <w:color w:val="000000"/>
                <w:sz w:val="18"/>
                <w:szCs w:val="18"/>
              </w:rPr>
              <w:t>)</w:t>
            </w:r>
          </w:p>
        </w:tc>
      </w:tr>
      <w:tr w:rsidR="008E31C4" w:rsidRPr="008E31C4" w14:paraId="06579ED0" w14:textId="77777777" w:rsidTr="00681F5C">
        <w:tc>
          <w:tcPr>
            <w:tcW w:w="9853" w:type="dxa"/>
            <w:gridSpan w:val="6"/>
          </w:tcPr>
          <w:p w14:paraId="586DC627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</w:p>
        </w:tc>
      </w:tr>
      <w:tr w:rsidR="008E31C4" w:rsidRPr="008E31C4" w14:paraId="042145F9" w14:textId="77777777" w:rsidTr="00681F5C">
        <w:tc>
          <w:tcPr>
            <w:tcW w:w="2943" w:type="dxa"/>
            <w:gridSpan w:val="2"/>
          </w:tcPr>
          <w:p w14:paraId="6A744077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  <w:r w:rsidRPr="008E31C4">
              <w:rPr>
                <w:color w:val="000000"/>
                <w:sz w:val="24"/>
              </w:rPr>
              <w:t>Консультант</w:t>
            </w:r>
          </w:p>
        </w:tc>
        <w:tc>
          <w:tcPr>
            <w:tcW w:w="2127" w:type="dxa"/>
          </w:tcPr>
          <w:p w14:paraId="08DA0A32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1984" w:type="dxa"/>
            <w:tcBorders>
              <w:bottom w:val="single" w:sz="4" w:space="0" w:color="000000"/>
            </w:tcBorders>
          </w:tcPr>
          <w:p w14:paraId="2FC5E865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284" w:type="dxa"/>
          </w:tcPr>
          <w:p w14:paraId="5671486D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2515" w:type="dxa"/>
            <w:tcBorders>
              <w:bottom w:val="single" w:sz="4" w:space="0" w:color="000000"/>
            </w:tcBorders>
          </w:tcPr>
          <w:p w14:paraId="52F4605A" w14:textId="401FFED0" w:rsidR="008E31C4" w:rsidRPr="008E31C4" w:rsidRDefault="00A0382E" w:rsidP="00A0382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И.С. Щербакова</w:t>
            </w:r>
          </w:p>
        </w:tc>
      </w:tr>
      <w:tr w:rsidR="008E31C4" w:rsidRPr="008E31C4" w14:paraId="1B404B72" w14:textId="77777777" w:rsidTr="00681F5C">
        <w:tc>
          <w:tcPr>
            <w:tcW w:w="2943" w:type="dxa"/>
            <w:gridSpan w:val="2"/>
          </w:tcPr>
          <w:p w14:paraId="0B861CCE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127" w:type="dxa"/>
          </w:tcPr>
          <w:p w14:paraId="330BB8EB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4" w:space="0" w:color="000000"/>
            </w:tcBorders>
          </w:tcPr>
          <w:p w14:paraId="63C1DE0B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  <w:r w:rsidRPr="008E31C4">
              <w:rPr>
                <w:color w:val="000000"/>
                <w:sz w:val="18"/>
                <w:szCs w:val="18"/>
              </w:rPr>
              <w:t>(подпись, дата)</w:t>
            </w:r>
          </w:p>
        </w:tc>
        <w:tc>
          <w:tcPr>
            <w:tcW w:w="284" w:type="dxa"/>
          </w:tcPr>
          <w:p w14:paraId="1F704190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18"/>
                <w:szCs w:val="18"/>
              </w:rPr>
            </w:pPr>
          </w:p>
        </w:tc>
        <w:tc>
          <w:tcPr>
            <w:tcW w:w="2515" w:type="dxa"/>
            <w:tcBorders>
              <w:top w:val="single" w:sz="4" w:space="0" w:color="000000"/>
            </w:tcBorders>
          </w:tcPr>
          <w:p w14:paraId="308FE491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  <w:r w:rsidRPr="008E31C4">
              <w:rPr>
                <w:color w:val="000000"/>
                <w:sz w:val="18"/>
                <w:szCs w:val="18"/>
              </w:rPr>
              <w:t>(</w:t>
            </w:r>
            <w:proofErr w:type="spellStart"/>
            <w:r w:rsidRPr="008E31C4">
              <w:rPr>
                <w:color w:val="000000"/>
                <w:sz w:val="18"/>
                <w:szCs w:val="18"/>
              </w:rPr>
              <w:t>И.О.Фамилия</w:t>
            </w:r>
            <w:proofErr w:type="spellEnd"/>
            <w:r w:rsidRPr="008E31C4">
              <w:rPr>
                <w:color w:val="000000"/>
                <w:sz w:val="18"/>
                <w:szCs w:val="18"/>
              </w:rPr>
              <w:t>)</w:t>
            </w:r>
          </w:p>
        </w:tc>
      </w:tr>
      <w:tr w:rsidR="008E31C4" w:rsidRPr="008E31C4" w14:paraId="345392F0" w14:textId="77777777" w:rsidTr="00681F5C">
        <w:tc>
          <w:tcPr>
            <w:tcW w:w="9853" w:type="dxa"/>
            <w:gridSpan w:val="6"/>
          </w:tcPr>
          <w:p w14:paraId="0C9B13CF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</w:p>
        </w:tc>
      </w:tr>
      <w:tr w:rsidR="008E31C4" w:rsidRPr="008E31C4" w14:paraId="2B6069AA" w14:textId="77777777" w:rsidTr="00681F5C">
        <w:tc>
          <w:tcPr>
            <w:tcW w:w="2943" w:type="dxa"/>
            <w:gridSpan w:val="2"/>
          </w:tcPr>
          <w:p w14:paraId="0538D782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  <w:proofErr w:type="spellStart"/>
            <w:r w:rsidRPr="008E31C4">
              <w:rPr>
                <w:color w:val="000000"/>
                <w:sz w:val="24"/>
              </w:rPr>
              <w:t>Нормоконтролер</w:t>
            </w:r>
            <w:proofErr w:type="spellEnd"/>
          </w:p>
        </w:tc>
        <w:tc>
          <w:tcPr>
            <w:tcW w:w="2127" w:type="dxa"/>
          </w:tcPr>
          <w:p w14:paraId="70B0534A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1984" w:type="dxa"/>
            <w:tcBorders>
              <w:bottom w:val="single" w:sz="4" w:space="0" w:color="000000"/>
            </w:tcBorders>
          </w:tcPr>
          <w:p w14:paraId="37783F82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284" w:type="dxa"/>
          </w:tcPr>
          <w:p w14:paraId="1B29415C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24"/>
              </w:rPr>
            </w:pPr>
          </w:p>
        </w:tc>
        <w:tc>
          <w:tcPr>
            <w:tcW w:w="2515" w:type="dxa"/>
            <w:tcBorders>
              <w:bottom w:val="single" w:sz="4" w:space="0" w:color="000000"/>
            </w:tcBorders>
          </w:tcPr>
          <w:p w14:paraId="18BD25D0" w14:textId="44D3F02D" w:rsidR="008E31C4" w:rsidRPr="008E31C4" w:rsidRDefault="00D075FB" w:rsidP="00A0382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Е.В. Коми</w:t>
            </w:r>
            <w:r w:rsidR="00756883">
              <w:rPr>
                <w:color w:val="000000"/>
                <w:sz w:val="24"/>
              </w:rPr>
              <w:t>с</w:t>
            </w:r>
            <w:r>
              <w:rPr>
                <w:color w:val="000000"/>
                <w:sz w:val="24"/>
              </w:rPr>
              <w:t>сарова</w:t>
            </w:r>
          </w:p>
        </w:tc>
      </w:tr>
      <w:tr w:rsidR="008E31C4" w:rsidRPr="008E31C4" w14:paraId="242DAE0C" w14:textId="77777777" w:rsidTr="00681F5C">
        <w:tc>
          <w:tcPr>
            <w:tcW w:w="2943" w:type="dxa"/>
            <w:gridSpan w:val="2"/>
          </w:tcPr>
          <w:p w14:paraId="2CC27514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127" w:type="dxa"/>
          </w:tcPr>
          <w:p w14:paraId="3B123D55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4" w:space="0" w:color="000000"/>
            </w:tcBorders>
          </w:tcPr>
          <w:p w14:paraId="45C7C124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  <w:r w:rsidRPr="008E31C4">
              <w:rPr>
                <w:color w:val="000000"/>
                <w:sz w:val="18"/>
                <w:szCs w:val="18"/>
              </w:rPr>
              <w:t>(подпись, дата)</w:t>
            </w:r>
          </w:p>
        </w:tc>
        <w:tc>
          <w:tcPr>
            <w:tcW w:w="284" w:type="dxa"/>
          </w:tcPr>
          <w:p w14:paraId="1B496510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color w:val="000000"/>
                <w:sz w:val="18"/>
                <w:szCs w:val="18"/>
              </w:rPr>
            </w:pPr>
          </w:p>
        </w:tc>
        <w:tc>
          <w:tcPr>
            <w:tcW w:w="2515" w:type="dxa"/>
            <w:tcBorders>
              <w:top w:val="single" w:sz="4" w:space="0" w:color="000000"/>
            </w:tcBorders>
          </w:tcPr>
          <w:p w14:paraId="69B6C843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18"/>
                <w:szCs w:val="18"/>
              </w:rPr>
            </w:pPr>
            <w:r w:rsidRPr="008E31C4">
              <w:rPr>
                <w:color w:val="000000"/>
                <w:sz w:val="18"/>
                <w:szCs w:val="18"/>
              </w:rPr>
              <w:t>(</w:t>
            </w:r>
            <w:proofErr w:type="spellStart"/>
            <w:r w:rsidRPr="008E31C4">
              <w:rPr>
                <w:color w:val="000000"/>
                <w:sz w:val="18"/>
                <w:szCs w:val="18"/>
              </w:rPr>
              <w:t>И.О.Фамилия</w:t>
            </w:r>
            <w:proofErr w:type="spellEnd"/>
            <w:r w:rsidRPr="008E31C4">
              <w:rPr>
                <w:color w:val="000000"/>
                <w:sz w:val="18"/>
                <w:szCs w:val="18"/>
              </w:rPr>
              <w:t>)</w:t>
            </w:r>
          </w:p>
        </w:tc>
      </w:tr>
      <w:tr w:rsidR="008E31C4" w:rsidRPr="008E31C4" w14:paraId="0EBA8993" w14:textId="77777777" w:rsidTr="00681F5C">
        <w:tc>
          <w:tcPr>
            <w:tcW w:w="9853" w:type="dxa"/>
            <w:gridSpan w:val="6"/>
          </w:tcPr>
          <w:p w14:paraId="077AD7EE" w14:textId="77777777" w:rsidR="008E31C4" w:rsidRPr="008E31C4" w:rsidRDefault="008E31C4" w:rsidP="008E31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color w:val="000000"/>
                <w:sz w:val="24"/>
              </w:rPr>
            </w:pPr>
          </w:p>
        </w:tc>
      </w:tr>
    </w:tbl>
    <w:p w14:paraId="49CFF29C" w14:textId="2BBD6E64" w:rsidR="00C50E49" w:rsidRDefault="00C50E49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color w:val="000000"/>
          <w:sz w:val="24"/>
        </w:rPr>
      </w:pPr>
    </w:p>
    <w:p w14:paraId="3F805AC3" w14:textId="3A26AFED" w:rsidR="0051723C" w:rsidRDefault="0051723C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color w:val="000000"/>
          <w:sz w:val="24"/>
        </w:rPr>
      </w:pPr>
    </w:p>
    <w:p w14:paraId="74D69CE4" w14:textId="77777777" w:rsidR="00754430" w:rsidRDefault="00754430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color w:val="000000"/>
          <w:sz w:val="24"/>
        </w:rPr>
      </w:pPr>
    </w:p>
    <w:p w14:paraId="184AA54E" w14:textId="246B325F" w:rsidR="008E31C4" w:rsidRDefault="008E31C4" w:rsidP="008E31C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i/>
          <w:color w:val="000000"/>
          <w:szCs w:val="28"/>
        </w:rPr>
      </w:pPr>
      <w:r w:rsidRPr="008E31C4">
        <w:rPr>
          <w:i/>
          <w:color w:val="000000"/>
          <w:szCs w:val="28"/>
        </w:rPr>
        <w:t>2024 г.</w:t>
      </w:r>
    </w:p>
    <w:p w14:paraId="67BE0A30" w14:textId="77777777" w:rsidR="004E05E4" w:rsidRDefault="004E05E4" w:rsidP="00AC74ED">
      <w:pPr>
        <w:pStyle w:val="a4"/>
        <w:ind w:firstLine="0"/>
        <w:jc w:val="center"/>
        <w:rPr>
          <w:b/>
          <w:bCs/>
        </w:rPr>
      </w:pPr>
      <w:r w:rsidRPr="005E165B">
        <w:rPr>
          <w:b/>
          <w:bCs/>
        </w:rPr>
        <w:lastRenderedPageBreak/>
        <w:t>РЕФЕРАТ</w:t>
      </w:r>
    </w:p>
    <w:p w14:paraId="4DF49785" w14:textId="579595BB" w:rsidR="00986D53" w:rsidRDefault="00986D53" w:rsidP="00986D53">
      <w:pPr>
        <w:pStyle w:val="a4"/>
      </w:pPr>
      <w:r w:rsidRPr="00DB6B75">
        <w:t xml:space="preserve">Отчёт </w:t>
      </w:r>
      <w:r w:rsidR="00EF4806">
        <w:t>73</w:t>
      </w:r>
      <w:r w:rsidRPr="00DB6B75">
        <w:t xml:space="preserve"> с., </w:t>
      </w:r>
      <w:r w:rsidR="00EF4806">
        <w:t>39</w:t>
      </w:r>
      <w:r w:rsidRPr="00DB6B75">
        <w:t xml:space="preserve"> рис., </w:t>
      </w:r>
      <w:r w:rsidR="00EF4806">
        <w:t>23</w:t>
      </w:r>
      <w:r w:rsidRPr="00DB6B75">
        <w:t xml:space="preserve"> табл., </w:t>
      </w:r>
      <w:r w:rsidR="00EF4806">
        <w:t>12</w:t>
      </w:r>
      <w:r w:rsidRPr="00DB6B75">
        <w:t xml:space="preserve"> источников, </w:t>
      </w:r>
      <w:r w:rsidR="00EF4806">
        <w:t>2</w:t>
      </w:r>
      <w:r w:rsidRPr="00DB6B75">
        <w:t xml:space="preserve"> прил.</w:t>
      </w:r>
    </w:p>
    <w:p w14:paraId="4467FD3F" w14:textId="7AF24769" w:rsidR="00986D53" w:rsidRDefault="006563EB" w:rsidP="00986D53">
      <w:pPr>
        <w:pStyle w:val="a4"/>
      </w:pPr>
      <w:r>
        <w:t>ХРОНОМЕТРАЖ, МИКРОКОНТРОЛЛЕР, ЦИФРО</w:t>
      </w:r>
      <w:r w:rsidR="00A659AA">
        <w:t>В</w:t>
      </w:r>
      <w:r>
        <w:t>АЯ ОБРАБОТКА СИГНАЛОВ, ИНФРАКРАСНЫЙ СИГНАЛ</w:t>
      </w:r>
    </w:p>
    <w:p w14:paraId="25BF3B1E" w14:textId="77777777" w:rsidR="00DD46CA" w:rsidRDefault="00DD46CA" w:rsidP="00986D53">
      <w:pPr>
        <w:pStyle w:val="a4"/>
      </w:pPr>
    </w:p>
    <w:p w14:paraId="3BAA85A0" w14:textId="17A8BA0D" w:rsidR="005C1D73" w:rsidRDefault="00336F6B" w:rsidP="00986D53">
      <w:pPr>
        <w:pStyle w:val="a4"/>
      </w:pPr>
      <w:r>
        <w:t xml:space="preserve">Объект </w:t>
      </w:r>
      <w:r w:rsidR="009A2E99">
        <w:t>разработки</w:t>
      </w:r>
      <w:r>
        <w:t xml:space="preserve"> – система электронного хронометража.</w:t>
      </w:r>
    </w:p>
    <w:p w14:paraId="7957F59C" w14:textId="77777777" w:rsidR="005A7342" w:rsidRDefault="005A7342" w:rsidP="00986D53">
      <w:pPr>
        <w:pStyle w:val="a4"/>
      </w:pPr>
    </w:p>
    <w:p w14:paraId="43BAD925" w14:textId="482E0E87" w:rsidR="00336F6B" w:rsidRDefault="00336F6B" w:rsidP="00986D53">
      <w:pPr>
        <w:pStyle w:val="a4"/>
      </w:pPr>
      <w:r>
        <w:t>Цель работы: разработка системы электронного хронометража в соответствии с требованиями технического задания.</w:t>
      </w:r>
    </w:p>
    <w:p w14:paraId="29F03BD1" w14:textId="2A81FD95" w:rsidR="00F33DD5" w:rsidRDefault="00F33DD5" w:rsidP="00986D53">
      <w:pPr>
        <w:pStyle w:val="a4"/>
      </w:pPr>
    </w:p>
    <w:p w14:paraId="57EA0C41" w14:textId="49A7E12F" w:rsidR="00752675" w:rsidRPr="009A2E99" w:rsidRDefault="00752675" w:rsidP="00986D53">
      <w:pPr>
        <w:pStyle w:val="a4"/>
      </w:pPr>
      <w:r>
        <w:t xml:space="preserve">В </w:t>
      </w:r>
      <w:r w:rsidR="004608AA">
        <w:t>процессе работы разработана структура системы электронного хронометража на основе светового барьера. Предложена и исследована структура приёмника инфракрасного сигнала, использующегося в разработанной системе. Рассчитаны параметры радиоканала для обмена информации между устройствами, входящими в состав системы. Разработаны печатная плата, корпус и программное обеспечение, изготовлен опытный образец системы электронного хронометража.</w:t>
      </w:r>
    </w:p>
    <w:p w14:paraId="72D1EA64" w14:textId="41A0A6B6" w:rsidR="00EB3F2D" w:rsidRDefault="00436E39" w:rsidP="00986D53">
      <w:pPr>
        <w:pStyle w:val="a4"/>
      </w:pPr>
      <w:r>
        <w:t>Созданы</w:t>
      </w:r>
      <w:r w:rsidR="00401658">
        <w:t xml:space="preserve"> </w:t>
      </w:r>
      <w:r w:rsidR="00082419">
        <w:t>стенд</w:t>
      </w:r>
      <w:r>
        <w:t xml:space="preserve"> и алгоритм</w:t>
      </w:r>
      <w:r w:rsidR="00082419">
        <w:t xml:space="preserve"> для контроля параметров устройств, входящих в систему электронного хронометража.</w:t>
      </w:r>
      <w:r w:rsidR="009A2E99">
        <w:t xml:space="preserve"> </w:t>
      </w:r>
      <w:r w:rsidR="00981396">
        <w:t>Выполнен расчёт</w:t>
      </w:r>
      <w:r w:rsidR="00082419">
        <w:t xml:space="preserve"> сметн</w:t>
      </w:r>
      <w:r w:rsidR="00981396">
        <w:t>ой</w:t>
      </w:r>
      <w:r w:rsidR="00082419">
        <w:t xml:space="preserve"> стоимост</w:t>
      </w:r>
      <w:r w:rsidR="00981396">
        <w:t>и</w:t>
      </w:r>
      <w:r w:rsidR="00082419">
        <w:t xml:space="preserve"> </w:t>
      </w:r>
      <w:r w:rsidR="009E1096">
        <w:t xml:space="preserve">проектных </w:t>
      </w:r>
      <w:r w:rsidR="00082419">
        <w:t>работ</w:t>
      </w:r>
      <w:r w:rsidR="009E1096">
        <w:t xml:space="preserve"> и</w:t>
      </w:r>
      <w:r w:rsidR="00082419">
        <w:t xml:space="preserve"> </w:t>
      </w:r>
      <w:r w:rsidR="00981396">
        <w:t xml:space="preserve">затрат на </w:t>
      </w:r>
      <w:r w:rsidR="00082419">
        <w:t>изготовлени</w:t>
      </w:r>
      <w:r w:rsidR="00981396">
        <w:t>е</w:t>
      </w:r>
      <w:r w:rsidR="00082419">
        <w:t xml:space="preserve"> опытного образца.</w:t>
      </w:r>
      <w:r w:rsidR="009A2E99">
        <w:t xml:space="preserve"> </w:t>
      </w:r>
      <w:r w:rsidR="00082419">
        <w:t>Проанализированы опасные и вредные факторы, возникающие при изготовлении и контроле устройств. Рассчитано искусственное освещение для рабочего места монтажника. Проведена экологическая экспертиза проекта.</w:t>
      </w:r>
      <w:r w:rsidR="009A2E99">
        <w:t xml:space="preserve"> </w:t>
      </w:r>
    </w:p>
    <w:p w14:paraId="66F115C0" w14:textId="72387D74" w:rsidR="00E24DA6" w:rsidRPr="00986D53" w:rsidRDefault="00E24DA6" w:rsidP="00986D53">
      <w:pPr>
        <w:pStyle w:val="a4"/>
      </w:pPr>
      <w:r>
        <w:t xml:space="preserve">Результатом работы является </w:t>
      </w:r>
      <w:r w:rsidR="00EB3F2D">
        <w:t xml:space="preserve">комплект конструкторской документации и </w:t>
      </w:r>
      <w:r>
        <w:t>опытный образец системы электронного хронометража, соответствующий требованиям технического задания.</w:t>
      </w:r>
    </w:p>
    <w:p w14:paraId="10F8AFF3" w14:textId="2A8C670D" w:rsidR="00CF770F" w:rsidRDefault="00CF770F">
      <w:pPr>
        <w:spacing w:line="240" w:lineRule="auto"/>
        <w:rPr>
          <w:szCs w:val="28"/>
        </w:rPr>
      </w:pPr>
      <w:r>
        <w:br w:type="page"/>
      </w:r>
    </w:p>
    <w:p w14:paraId="070B65E9" w14:textId="2F82A511" w:rsidR="004E05E4" w:rsidRDefault="004E05E4" w:rsidP="00CF770F">
      <w:pPr>
        <w:pStyle w:val="a4"/>
        <w:jc w:val="center"/>
      </w:pPr>
      <w:r w:rsidRPr="00CF770F">
        <w:rPr>
          <w:b/>
          <w:bCs/>
        </w:rPr>
        <w:lastRenderedPageBreak/>
        <w:t>СОДЕРЖАНИЕ</w:t>
      </w:r>
    </w:p>
    <w:p w14:paraId="095C998C" w14:textId="0BA42C6A" w:rsidR="00B31312" w:rsidRDefault="00B80E8D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69668269" w:history="1">
        <w:r w:rsidR="00B31312" w:rsidRPr="00610CBE">
          <w:rPr>
            <w:rStyle w:val="aff4"/>
            <w:noProof/>
          </w:rPr>
          <w:t>ОПРЕДЕЛЕНИЯ, ОБОЗНАЧЕНИЯ И СОКРАЩЕНИЯ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69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8</w:t>
        </w:r>
        <w:r w:rsidR="00B31312">
          <w:rPr>
            <w:noProof/>
            <w:webHidden/>
          </w:rPr>
          <w:fldChar w:fldCharType="end"/>
        </w:r>
      </w:hyperlink>
    </w:p>
    <w:p w14:paraId="407B528C" w14:textId="4AB07738" w:rsidR="00B31312" w:rsidRDefault="00146E28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70" w:history="1">
        <w:r w:rsidR="00B31312" w:rsidRPr="00610CBE">
          <w:rPr>
            <w:rStyle w:val="aff4"/>
            <w:noProof/>
          </w:rPr>
          <w:t>ВВЕДЕНИЕ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70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9</w:t>
        </w:r>
        <w:r w:rsidR="00B31312">
          <w:rPr>
            <w:noProof/>
            <w:webHidden/>
          </w:rPr>
          <w:fldChar w:fldCharType="end"/>
        </w:r>
      </w:hyperlink>
    </w:p>
    <w:p w14:paraId="561A91A9" w14:textId="4E73513A" w:rsidR="00B31312" w:rsidRDefault="00146E28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71" w:history="1">
        <w:r w:rsidR="00B31312" w:rsidRPr="00610CBE">
          <w:rPr>
            <w:rStyle w:val="aff4"/>
            <w:noProof/>
          </w:rPr>
          <w:t>1 Общий вид системы электронного хронометража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71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10</w:t>
        </w:r>
        <w:r w:rsidR="00B31312">
          <w:rPr>
            <w:noProof/>
            <w:webHidden/>
          </w:rPr>
          <w:fldChar w:fldCharType="end"/>
        </w:r>
      </w:hyperlink>
    </w:p>
    <w:p w14:paraId="5452E133" w14:textId="52125212" w:rsidR="00B31312" w:rsidRDefault="00146E2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72" w:history="1">
        <w:r w:rsidR="00B31312" w:rsidRPr="00610CBE">
          <w:rPr>
            <w:rStyle w:val="aff4"/>
            <w:noProof/>
          </w:rPr>
          <w:t>1.1 Анализ литературы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72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10</w:t>
        </w:r>
        <w:r w:rsidR="00B31312">
          <w:rPr>
            <w:noProof/>
            <w:webHidden/>
          </w:rPr>
          <w:fldChar w:fldCharType="end"/>
        </w:r>
      </w:hyperlink>
    </w:p>
    <w:p w14:paraId="0A965572" w14:textId="63C0558C" w:rsidR="00B31312" w:rsidRDefault="00146E2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73" w:history="1">
        <w:r w:rsidR="00B31312" w:rsidRPr="00610CBE">
          <w:rPr>
            <w:rStyle w:val="aff4"/>
            <w:noProof/>
          </w:rPr>
          <w:t>1.2 Структурная схема разработанной системы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73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13</w:t>
        </w:r>
        <w:r w:rsidR="00B31312">
          <w:rPr>
            <w:noProof/>
            <w:webHidden/>
          </w:rPr>
          <w:fldChar w:fldCharType="end"/>
        </w:r>
      </w:hyperlink>
    </w:p>
    <w:p w14:paraId="4458A9D1" w14:textId="38CCD8C4" w:rsidR="00B31312" w:rsidRDefault="00146E2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74" w:history="1">
        <w:r w:rsidR="00B31312" w:rsidRPr="00610CBE">
          <w:rPr>
            <w:rStyle w:val="aff4"/>
            <w:noProof/>
          </w:rPr>
          <w:t>1.3 Структурные схемы модулей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74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14</w:t>
        </w:r>
        <w:r w:rsidR="00B31312">
          <w:rPr>
            <w:noProof/>
            <w:webHidden/>
          </w:rPr>
          <w:fldChar w:fldCharType="end"/>
        </w:r>
      </w:hyperlink>
    </w:p>
    <w:p w14:paraId="187781A2" w14:textId="3B92F460" w:rsidR="00B31312" w:rsidRDefault="00146E28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75" w:history="1">
        <w:r w:rsidR="00B31312" w:rsidRPr="00610CBE">
          <w:rPr>
            <w:rStyle w:val="aff4"/>
            <w:noProof/>
          </w:rPr>
          <w:t>2 Научно-исследовательская часть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75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19</w:t>
        </w:r>
        <w:r w:rsidR="00B31312">
          <w:rPr>
            <w:noProof/>
            <w:webHidden/>
          </w:rPr>
          <w:fldChar w:fldCharType="end"/>
        </w:r>
      </w:hyperlink>
    </w:p>
    <w:p w14:paraId="3BB4DB00" w14:textId="4C55C25D" w:rsidR="00B31312" w:rsidRDefault="00146E2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76" w:history="1">
        <w:r w:rsidR="00B31312" w:rsidRPr="00610CBE">
          <w:rPr>
            <w:rStyle w:val="aff4"/>
            <w:noProof/>
          </w:rPr>
          <w:t>2.1 Разработка структуры инфракрасного приёмника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76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19</w:t>
        </w:r>
        <w:r w:rsidR="00B31312">
          <w:rPr>
            <w:noProof/>
            <w:webHidden/>
          </w:rPr>
          <w:fldChar w:fldCharType="end"/>
        </w:r>
      </w:hyperlink>
    </w:p>
    <w:p w14:paraId="24425CDA" w14:textId="6BA6DE66" w:rsidR="00B31312" w:rsidRDefault="00146E28">
      <w:pPr>
        <w:pStyle w:val="32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77" w:history="1">
        <w:r w:rsidR="00B31312" w:rsidRPr="00610CBE">
          <w:rPr>
            <w:rStyle w:val="aff4"/>
            <w:noProof/>
          </w:rPr>
          <w:t>2.1.1 Аналоговая часть инфракрасного приёмника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77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21</w:t>
        </w:r>
        <w:r w:rsidR="00B31312">
          <w:rPr>
            <w:noProof/>
            <w:webHidden/>
          </w:rPr>
          <w:fldChar w:fldCharType="end"/>
        </w:r>
      </w:hyperlink>
    </w:p>
    <w:p w14:paraId="20F0E679" w14:textId="7D4C34B1" w:rsidR="00B31312" w:rsidRDefault="00146E28">
      <w:pPr>
        <w:pStyle w:val="32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78" w:history="1">
        <w:r w:rsidR="00B31312" w:rsidRPr="00610CBE">
          <w:rPr>
            <w:rStyle w:val="aff4"/>
            <w:noProof/>
          </w:rPr>
          <w:t>2.1.2 Цифровая часть инфракрасного приёмника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78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22</w:t>
        </w:r>
        <w:r w:rsidR="00B31312">
          <w:rPr>
            <w:noProof/>
            <w:webHidden/>
          </w:rPr>
          <w:fldChar w:fldCharType="end"/>
        </w:r>
      </w:hyperlink>
    </w:p>
    <w:p w14:paraId="54C66A2D" w14:textId="43D83CC9" w:rsidR="00B31312" w:rsidRDefault="00146E2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79" w:history="1">
        <w:r w:rsidR="00B31312" w:rsidRPr="00610CBE">
          <w:rPr>
            <w:rStyle w:val="aff4"/>
            <w:noProof/>
          </w:rPr>
          <w:t>2.2 Анализ помехоустойчивости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79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25</w:t>
        </w:r>
        <w:r w:rsidR="00B31312">
          <w:rPr>
            <w:noProof/>
            <w:webHidden/>
          </w:rPr>
          <w:fldChar w:fldCharType="end"/>
        </w:r>
      </w:hyperlink>
    </w:p>
    <w:p w14:paraId="5AE41F5B" w14:textId="07458241" w:rsidR="00B31312" w:rsidRDefault="00146E2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80" w:history="1">
        <w:r w:rsidR="00B31312" w:rsidRPr="00610CBE">
          <w:rPr>
            <w:rStyle w:val="aff4"/>
            <w:noProof/>
          </w:rPr>
          <w:t>2.3 Расчёт радиоканала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80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28</w:t>
        </w:r>
        <w:r w:rsidR="00B31312">
          <w:rPr>
            <w:noProof/>
            <w:webHidden/>
          </w:rPr>
          <w:fldChar w:fldCharType="end"/>
        </w:r>
      </w:hyperlink>
    </w:p>
    <w:p w14:paraId="7C93CC2F" w14:textId="4AB5AC99" w:rsidR="00B31312" w:rsidRDefault="00146E28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81" w:history="1">
        <w:r w:rsidR="00B31312" w:rsidRPr="00610CBE">
          <w:rPr>
            <w:rStyle w:val="aff4"/>
            <w:noProof/>
          </w:rPr>
          <w:t>3 Проектно-конструкторская часть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81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31</w:t>
        </w:r>
        <w:r w:rsidR="00B31312">
          <w:rPr>
            <w:noProof/>
            <w:webHidden/>
          </w:rPr>
          <w:fldChar w:fldCharType="end"/>
        </w:r>
      </w:hyperlink>
    </w:p>
    <w:p w14:paraId="4D0D1704" w14:textId="62EA5C0B" w:rsidR="00B31312" w:rsidRDefault="00146E28">
      <w:pPr>
        <w:pStyle w:val="32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82" w:history="1">
        <w:r w:rsidR="00B31312" w:rsidRPr="00610CBE">
          <w:rPr>
            <w:rStyle w:val="aff4"/>
            <w:noProof/>
          </w:rPr>
          <w:t>3.1 Моделирование и согласование печатной антенны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82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31</w:t>
        </w:r>
        <w:r w:rsidR="00B31312">
          <w:rPr>
            <w:noProof/>
            <w:webHidden/>
          </w:rPr>
          <w:fldChar w:fldCharType="end"/>
        </w:r>
      </w:hyperlink>
    </w:p>
    <w:p w14:paraId="0A38DCAF" w14:textId="6CABE638" w:rsidR="00B31312" w:rsidRDefault="00146E28">
      <w:pPr>
        <w:pStyle w:val="32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83" w:history="1">
        <w:r w:rsidR="00B31312" w:rsidRPr="00610CBE">
          <w:rPr>
            <w:rStyle w:val="aff4"/>
            <w:noProof/>
          </w:rPr>
          <w:t>3.2 Печатная плата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83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39</w:t>
        </w:r>
        <w:r w:rsidR="00B31312">
          <w:rPr>
            <w:noProof/>
            <w:webHidden/>
          </w:rPr>
          <w:fldChar w:fldCharType="end"/>
        </w:r>
      </w:hyperlink>
    </w:p>
    <w:p w14:paraId="4276CC16" w14:textId="720C530E" w:rsidR="00B31312" w:rsidRDefault="00146E2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84" w:history="1">
        <w:r w:rsidR="00B31312" w:rsidRPr="00610CBE">
          <w:rPr>
            <w:rStyle w:val="aff4"/>
            <w:noProof/>
          </w:rPr>
          <w:t>3.3 Корпус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84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41</w:t>
        </w:r>
        <w:r w:rsidR="00B31312">
          <w:rPr>
            <w:noProof/>
            <w:webHidden/>
          </w:rPr>
          <w:fldChar w:fldCharType="end"/>
        </w:r>
      </w:hyperlink>
    </w:p>
    <w:p w14:paraId="62804FC4" w14:textId="3E1BD5C4" w:rsidR="00B31312" w:rsidRDefault="00146E2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85" w:history="1">
        <w:r w:rsidR="00B31312" w:rsidRPr="00610CBE">
          <w:rPr>
            <w:rStyle w:val="aff4"/>
            <w:noProof/>
          </w:rPr>
          <w:t>3.4 Встроенное программное обеспечение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85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43</w:t>
        </w:r>
        <w:r w:rsidR="00B31312">
          <w:rPr>
            <w:noProof/>
            <w:webHidden/>
          </w:rPr>
          <w:fldChar w:fldCharType="end"/>
        </w:r>
      </w:hyperlink>
    </w:p>
    <w:p w14:paraId="6F8101FE" w14:textId="7A1E7C58" w:rsidR="00B31312" w:rsidRDefault="00146E28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86" w:history="1">
        <w:r w:rsidR="00B31312" w:rsidRPr="00610CBE">
          <w:rPr>
            <w:rStyle w:val="aff4"/>
            <w:noProof/>
          </w:rPr>
          <w:t>4 Технологическая часть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86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46</w:t>
        </w:r>
        <w:r w:rsidR="00B31312">
          <w:rPr>
            <w:noProof/>
            <w:webHidden/>
          </w:rPr>
          <w:fldChar w:fldCharType="end"/>
        </w:r>
      </w:hyperlink>
    </w:p>
    <w:p w14:paraId="43366DC7" w14:textId="3DC21AB3" w:rsidR="00B31312" w:rsidRDefault="00146E2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87" w:history="1">
        <w:r w:rsidR="00B31312" w:rsidRPr="00610CBE">
          <w:rPr>
            <w:rStyle w:val="aff4"/>
            <w:noProof/>
          </w:rPr>
          <w:t>4.1 Стенд для контроля параметров устройств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87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46</w:t>
        </w:r>
        <w:r w:rsidR="00B31312">
          <w:rPr>
            <w:noProof/>
            <w:webHidden/>
          </w:rPr>
          <w:fldChar w:fldCharType="end"/>
        </w:r>
      </w:hyperlink>
    </w:p>
    <w:p w14:paraId="1A1E328D" w14:textId="0DC0706D" w:rsidR="00B31312" w:rsidRDefault="00146E2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88" w:history="1">
        <w:r w:rsidR="00B31312" w:rsidRPr="00610CBE">
          <w:rPr>
            <w:rStyle w:val="aff4"/>
            <w:noProof/>
          </w:rPr>
          <w:t>4.2 Алгоритм контроля параметров устройств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88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50</w:t>
        </w:r>
        <w:r w:rsidR="00B31312">
          <w:rPr>
            <w:noProof/>
            <w:webHidden/>
          </w:rPr>
          <w:fldChar w:fldCharType="end"/>
        </w:r>
      </w:hyperlink>
    </w:p>
    <w:p w14:paraId="13861B19" w14:textId="33551897" w:rsidR="00B31312" w:rsidRDefault="00146E28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89" w:history="1">
        <w:r w:rsidR="00B31312" w:rsidRPr="00610CBE">
          <w:rPr>
            <w:rStyle w:val="aff4"/>
            <w:noProof/>
          </w:rPr>
          <w:t>5 Организационно-экономическая часть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89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52</w:t>
        </w:r>
        <w:r w:rsidR="00B31312">
          <w:rPr>
            <w:noProof/>
            <w:webHidden/>
          </w:rPr>
          <w:fldChar w:fldCharType="end"/>
        </w:r>
      </w:hyperlink>
    </w:p>
    <w:p w14:paraId="1ACA59B0" w14:textId="44C29BEC" w:rsidR="00B31312" w:rsidRDefault="00146E2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90" w:history="1">
        <w:r w:rsidR="00B31312" w:rsidRPr="00610CBE">
          <w:rPr>
            <w:rStyle w:val="aff4"/>
            <w:noProof/>
          </w:rPr>
          <w:t>5.1 Расчёт сметных затрат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90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52</w:t>
        </w:r>
        <w:r w:rsidR="00B31312">
          <w:rPr>
            <w:noProof/>
            <w:webHidden/>
          </w:rPr>
          <w:fldChar w:fldCharType="end"/>
        </w:r>
      </w:hyperlink>
    </w:p>
    <w:p w14:paraId="5FDF72FA" w14:textId="702E5C8A" w:rsidR="00B31312" w:rsidRDefault="00146E2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91" w:history="1">
        <w:r w:rsidR="00B31312" w:rsidRPr="00610CBE">
          <w:rPr>
            <w:rStyle w:val="aff4"/>
            <w:noProof/>
          </w:rPr>
          <w:t>5.2 Прямые материальные расходы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91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52</w:t>
        </w:r>
        <w:r w:rsidR="00B31312">
          <w:rPr>
            <w:noProof/>
            <w:webHidden/>
          </w:rPr>
          <w:fldChar w:fldCharType="end"/>
        </w:r>
      </w:hyperlink>
    </w:p>
    <w:p w14:paraId="1A4AC9F3" w14:textId="6773B2E3" w:rsidR="00B31312" w:rsidRDefault="00146E2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92" w:history="1">
        <w:r w:rsidR="00B31312" w:rsidRPr="00610CBE">
          <w:rPr>
            <w:rStyle w:val="aff4"/>
            <w:noProof/>
          </w:rPr>
          <w:t>5.8 Расчёт сметной себестоимости НИОКР и план график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92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61</w:t>
        </w:r>
        <w:r w:rsidR="00B31312">
          <w:rPr>
            <w:noProof/>
            <w:webHidden/>
          </w:rPr>
          <w:fldChar w:fldCharType="end"/>
        </w:r>
      </w:hyperlink>
    </w:p>
    <w:p w14:paraId="42321CAF" w14:textId="62A18684" w:rsidR="00B31312" w:rsidRDefault="00146E28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93" w:history="1">
        <w:r w:rsidR="00B31312" w:rsidRPr="00610CBE">
          <w:rPr>
            <w:rStyle w:val="aff4"/>
            <w:noProof/>
          </w:rPr>
          <w:t>6</w:t>
        </w:r>
        <w:r w:rsidR="00B31312" w:rsidRPr="00610CBE">
          <w:rPr>
            <w:rStyle w:val="aff4"/>
            <w:noProof/>
            <w:lang w:val="en-US"/>
          </w:rPr>
          <w:t> </w:t>
        </w:r>
        <w:r w:rsidR="00B31312" w:rsidRPr="00610CBE">
          <w:rPr>
            <w:rStyle w:val="aff4"/>
            <w:noProof/>
          </w:rPr>
          <w:t>Охрана труда и экология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93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64</w:t>
        </w:r>
        <w:r w:rsidR="00B31312">
          <w:rPr>
            <w:noProof/>
            <w:webHidden/>
          </w:rPr>
          <w:fldChar w:fldCharType="end"/>
        </w:r>
      </w:hyperlink>
    </w:p>
    <w:p w14:paraId="17834243" w14:textId="792D4A98" w:rsidR="00B31312" w:rsidRDefault="00146E2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94" w:history="1">
        <w:r w:rsidR="00B31312" w:rsidRPr="00610CBE">
          <w:rPr>
            <w:rStyle w:val="aff4"/>
            <w:noProof/>
          </w:rPr>
          <w:t>6.1 Анализ опасных и вредных факторов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94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64</w:t>
        </w:r>
        <w:r w:rsidR="00B31312">
          <w:rPr>
            <w:noProof/>
            <w:webHidden/>
          </w:rPr>
          <w:fldChar w:fldCharType="end"/>
        </w:r>
      </w:hyperlink>
    </w:p>
    <w:p w14:paraId="2191D244" w14:textId="11BA7BD8" w:rsidR="00B31312" w:rsidRDefault="00146E2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95" w:history="1">
        <w:r w:rsidR="00B31312" w:rsidRPr="00610CBE">
          <w:rPr>
            <w:rStyle w:val="aff4"/>
            <w:noProof/>
          </w:rPr>
          <w:t>6.2 Расчёт искусственного освещения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95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69</w:t>
        </w:r>
        <w:r w:rsidR="00B31312">
          <w:rPr>
            <w:noProof/>
            <w:webHidden/>
          </w:rPr>
          <w:fldChar w:fldCharType="end"/>
        </w:r>
      </w:hyperlink>
    </w:p>
    <w:p w14:paraId="723C50F1" w14:textId="07897E83" w:rsidR="00B31312" w:rsidRDefault="00146E2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96" w:history="1">
        <w:r w:rsidR="00B31312" w:rsidRPr="00610CBE">
          <w:rPr>
            <w:rStyle w:val="aff4"/>
            <w:noProof/>
          </w:rPr>
          <w:t>6.3 Экологическая экспертиза проекта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96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72</w:t>
        </w:r>
        <w:r w:rsidR="00B31312">
          <w:rPr>
            <w:noProof/>
            <w:webHidden/>
          </w:rPr>
          <w:fldChar w:fldCharType="end"/>
        </w:r>
      </w:hyperlink>
    </w:p>
    <w:p w14:paraId="0EFA3061" w14:textId="33B37256" w:rsidR="00B31312" w:rsidRDefault="00146E28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97" w:history="1">
        <w:r w:rsidR="00B31312" w:rsidRPr="00610CBE">
          <w:rPr>
            <w:rStyle w:val="aff4"/>
            <w:noProof/>
          </w:rPr>
          <w:t>ЗАКЛЮЧЕНИЕ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97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73</w:t>
        </w:r>
        <w:r w:rsidR="00B31312">
          <w:rPr>
            <w:noProof/>
            <w:webHidden/>
          </w:rPr>
          <w:fldChar w:fldCharType="end"/>
        </w:r>
      </w:hyperlink>
    </w:p>
    <w:p w14:paraId="2F1EB269" w14:textId="6655447F" w:rsidR="00B31312" w:rsidRDefault="00146E28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98" w:history="1">
        <w:r w:rsidR="00B31312" w:rsidRPr="00610CBE">
          <w:rPr>
            <w:rStyle w:val="aff4"/>
            <w:noProof/>
          </w:rPr>
          <w:t>СПИСОК ИСПОЛЬЗОВАННЫХ ИСТОЧНИКОВ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98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74</w:t>
        </w:r>
        <w:r w:rsidR="00B31312">
          <w:rPr>
            <w:noProof/>
            <w:webHidden/>
          </w:rPr>
          <w:fldChar w:fldCharType="end"/>
        </w:r>
      </w:hyperlink>
    </w:p>
    <w:p w14:paraId="47AF3053" w14:textId="3E021390" w:rsidR="00B31312" w:rsidRDefault="00146E28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299" w:history="1">
        <w:r w:rsidR="00B31312" w:rsidRPr="00610CBE">
          <w:rPr>
            <w:rStyle w:val="aff4"/>
            <w:noProof/>
          </w:rPr>
          <w:t>ПРИЛОЖЕНИЕ А Графические материалы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299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76</w:t>
        </w:r>
        <w:r w:rsidR="00B31312">
          <w:rPr>
            <w:noProof/>
            <w:webHidden/>
          </w:rPr>
          <w:fldChar w:fldCharType="end"/>
        </w:r>
      </w:hyperlink>
    </w:p>
    <w:p w14:paraId="26DDB340" w14:textId="78AFFDE7" w:rsidR="00B31312" w:rsidRDefault="00146E28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9668300" w:history="1">
        <w:r w:rsidR="00B31312" w:rsidRPr="00610CBE">
          <w:rPr>
            <w:rStyle w:val="aff4"/>
            <w:noProof/>
          </w:rPr>
          <w:t>ПРИЛОЖЕНИЕ Б Презентационные материалы</w:t>
        </w:r>
        <w:r w:rsidR="00B31312">
          <w:rPr>
            <w:noProof/>
            <w:webHidden/>
          </w:rPr>
          <w:tab/>
        </w:r>
        <w:r w:rsidR="00B31312">
          <w:rPr>
            <w:noProof/>
            <w:webHidden/>
          </w:rPr>
          <w:fldChar w:fldCharType="begin"/>
        </w:r>
        <w:r w:rsidR="00B31312">
          <w:rPr>
            <w:noProof/>
            <w:webHidden/>
          </w:rPr>
          <w:instrText xml:space="preserve"> PAGEREF _Toc169668300 \h </w:instrText>
        </w:r>
        <w:r w:rsidR="00B31312">
          <w:rPr>
            <w:noProof/>
            <w:webHidden/>
          </w:rPr>
        </w:r>
        <w:r w:rsidR="00B31312">
          <w:rPr>
            <w:noProof/>
            <w:webHidden/>
          </w:rPr>
          <w:fldChar w:fldCharType="separate"/>
        </w:r>
        <w:r w:rsidR="004A2F37">
          <w:rPr>
            <w:noProof/>
            <w:webHidden/>
          </w:rPr>
          <w:t>104</w:t>
        </w:r>
        <w:r w:rsidR="00B31312">
          <w:rPr>
            <w:noProof/>
            <w:webHidden/>
          </w:rPr>
          <w:fldChar w:fldCharType="end"/>
        </w:r>
      </w:hyperlink>
    </w:p>
    <w:p w14:paraId="73F05363" w14:textId="22326296" w:rsidR="004E05E4" w:rsidRDefault="00B80E8D" w:rsidP="00BA3F32">
      <w:pPr>
        <w:pStyle w:val="C"/>
      </w:pPr>
      <w:r>
        <w:lastRenderedPageBreak/>
        <w:fldChar w:fldCharType="end"/>
      </w:r>
      <w:bookmarkStart w:id="0" w:name="_Toc169668269"/>
      <w:r w:rsidR="004E05E4">
        <w:t>ОПРЕДЕЛЕНИЯ, ОБОЗНАЧЕНИЯ И СОКРАЩЕНИЯ</w:t>
      </w:r>
      <w:bookmarkEnd w:id="0"/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1"/>
        <w:gridCol w:w="498"/>
        <w:gridCol w:w="7649"/>
      </w:tblGrid>
      <w:tr w:rsidR="00D43C11" w14:paraId="2F845C7F" w14:textId="77777777" w:rsidTr="005967FA">
        <w:trPr>
          <w:trHeight w:val="454"/>
        </w:trPr>
        <w:tc>
          <w:tcPr>
            <w:tcW w:w="1271" w:type="dxa"/>
            <w:vAlign w:val="center"/>
          </w:tcPr>
          <w:p w14:paraId="14B89B89" w14:textId="77777777" w:rsidR="00D43C11" w:rsidRPr="00AF69F2" w:rsidRDefault="00D43C11" w:rsidP="00AF69F2">
            <w:pPr>
              <w:pStyle w:val="afa"/>
              <w:jc w:val="left"/>
              <w:rPr>
                <w:sz w:val="28"/>
              </w:rPr>
            </w:pPr>
            <w:r w:rsidRPr="00AF69F2">
              <w:rPr>
                <w:sz w:val="28"/>
                <w:lang w:val="en-US"/>
              </w:rPr>
              <w:t>DMA</w:t>
            </w:r>
          </w:p>
        </w:tc>
        <w:tc>
          <w:tcPr>
            <w:tcW w:w="498" w:type="dxa"/>
            <w:vAlign w:val="center"/>
          </w:tcPr>
          <w:p w14:paraId="09338C32" w14:textId="77777777" w:rsidR="00D43C11" w:rsidRPr="00AF69F2" w:rsidRDefault="00D43C11" w:rsidP="00AF69F2">
            <w:pPr>
              <w:pStyle w:val="afa"/>
              <w:rPr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19962133" w14:textId="77777777" w:rsidR="00D43C11" w:rsidRPr="00AF69F2" w:rsidRDefault="00D43C11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(с англ.) прямой доступ к памяти</w:t>
            </w:r>
          </w:p>
        </w:tc>
      </w:tr>
      <w:tr w:rsidR="00D43C11" w14:paraId="79053C69" w14:textId="77777777" w:rsidTr="005967FA">
        <w:trPr>
          <w:trHeight w:val="454"/>
        </w:trPr>
        <w:tc>
          <w:tcPr>
            <w:tcW w:w="1271" w:type="dxa"/>
            <w:vAlign w:val="center"/>
          </w:tcPr>
          <w:p w14:paraId="03DD4C1B" w14:textId="77777777" w:rsidR="00D43C11" w:rsidRDefault="00D43C11" w:rsidP="00AF69F2">
            <w:pPr>
              <w:pStyle w:val="afa"/>
              <w:jc w:val="lef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FPU</w:t>
            </w:r>
          </w:p>
        </w:tc>
        <w:tc>
          <w:tcPr>
            <w:tcW w:w="498" w:type="dxa"/>
            <w:vAlign w:val="center"/>
          </w:tcPr>
          <w:p w14:paraId="5BBD64B9" w14:textId="77777777" w:rsidR="00D43C11" w:rsidRPr="00137FEA" w:rsidRDefault="00D43C11" w:rsidP="00AF69F2">
            <w:pPr>
              <w:pStyle w:val="afa"/>
              <w:rPr>
                <w:rFonts w:asciiTheme="minorHAnsi" w:eastAsia="TimesNewRomanPSMT" w:hAnsiTheme="minorHAnsi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0BCE00E6" w14:textId="77777777" w:rsidR="00D43C11" w:rsidRPr="00AF69F2" w:rsidRDefault="00D43C11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(с англ.) модуль для операций с плавающей точкой</w:t>
            </w:r>
          </w:p>
        </w:tc>
      </w:tr>
      <w:tr w:rsidR="00D43C11" w14:paraId="052CA99F" w14:textId="77777777" w:rsidTr="005967FA">
        <w:trPr>
          <w:trHeight w:val="454"/>
        </w:trPr>
        <w:tc>
          <w:tcPr>
            <w:tcW w:w="1271" w:type="dxa"/>
            <w:vAlign w:val="center"/>
          </w:tcPr>
          <w:p w14:paraId="58EB8593" w14:textId="77777777" w:rsidR="00D43C11" w:rsidRPr="00B72760" w:rsidRDefault="00D43C11" w:rsidP="003235A1">
            <w:pPr>
              <w:pStyle w:val="afa"/>
              <w:jc w:val="lef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FID</w:t>
            </w:r>
          </w:p>
        </w:tc>
        <w:tc>
          <w:tcPr>
            <w:tcW w:w="498" w:type="dxa"/>
            <w:vAlign w:val="center"/>
          </w:tcPr>
          <w:p w14:paraId="5E7034F0" w14:textId="77777777" w:rsidR="00D43C11" w:rsidRPr="00AF69F2" w:rsidRDefault="00D43C11" w:rsidP="003235A1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11ABC18B" w14:textId="77777777" w:rsidR="00D43C11" w:rsidRPr="00AF69F2" w:rsidRDefault="00D43C11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(с англ.) радиочастотная идентификация</w:t>
            </w:r>
          </w:p>
        </w:tc>
      </w:tr>
      <w:tr w:rsidR="00D43C11" w14:paraId="5EBB55DC" w14:textId="77777777" w:rsidTr="005967FA">
        <w:trPr>
          <w:trHeight w:val="454"/>
        </w:trPr>
        <w:tc>
          <w:tcPr>
            <w:tcW w:w="1271" w:type="dxa"/>
            <w:vAlign w:val="center"/>
          </w:tcPr>
          <w:p w14:paraId="1D73EE1D" w14:textId="77777777" w:rsidR="00D43C11" w:rsidRPr="00AF69F2" w:rsidRDefault="00D43C11" w:rsidP="00AF69F2">
            <w:pPr>
              <w:pStyle w:val="afa"/>
              <w:jc w:val="lef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SPI</w:t>
            </w:r>
          </w:p>
        </w:tc>
        <w:tc>
          <w:tcPr>
            <w:tcW w:w="498" w:type="dxa"/>
            <w:vAlign w:val="center"/>
          </w:tcPr>
          <w:p w14:paraId="03828E9A" w14:textId="77777777" w:rsidR="00D43C11" w:rsidRPr="00AF69F2" w:rsidRDefault="00D43C11" w:rsidP="00AF69F2">
            <w:pPr>
              <w:pStyle w:val="afa"/>
              <w:rPr>
                <w:rFonts w:asciiTheme="minorHAnsi" w:eastAsia="TimesNewRomanPSMT" w:hAnsiTheme="minorHAnsi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42A56909" w14:textId="77777777" w:rsidR="00D43C11" w:rsidRPr="00AF69F2" w:rsidRDefault="00D43C11" w:rsidP="00AF69F2">
            <w:pPr>
              <w:pStyle w:val="afa"/>
              <w:jc w:val="left"/>
              <w:rPr>
                <w:sz w:val="28"/>
              </w:rPr>
            </w:pPr>
            <w:r w:rsidRPr="00AF69F2">
              <w:rPr>
                <w:sz w:val="28"/>
              </w:rPr>
              <w:t>(</w:t>
            </w:r>
            <w:r>
              <w:rPr>
                <w:sz w:val="28"/>
              </w:rPr>
              <w:t>с англ.) последовательный периферийный интерфейс</w:t>
            </w:r>
          </w:p>
        </w:tc>
      </w:tr>
      <w:tr w:rsidR="00D43C11" w14:paraId="4261447D" w14:textId="77777777" w:rsidTr="005967FA">
        <w:trPr>
          <w:trHeight w:val="454"/>
        </w:trPr>
        <w:tc>
          <w:tcPr>
            <w:tcW w:w="1271" w:type="dxa"/>
            <w:vAlign w:val="center"/>
          </w:tcPr>
          <w:p w14:paraId="53D9BFB9" w14:textId="77777777" w:rsidR="00D43C11" w:rsidRPr="00AF69F2" w:rsidRDefault="00D43C11" w:rsidP="00AF69F2">
            <w:pPr>
              <w:pStyle w:val="afa"/>
              <w:jc w:val="lef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UART</w:t>
            </w:r>
          </w:p>
        </w:tc>
        <w:tc>
          <w:tcPr>
            <w:tcW w:w="498" w:type="dxa"/>
            <w:vAlign w:val="center"/>
          </w:tcPr>
          <w:p w14:paraId="639CFE23" w14:textId="77777777" w:rsidR="00D43C11" w:rsidRPr="00AF69F2" w:rsidRDefault="00D43C11" w:rsidP="00AF69F2">
            <w:pPr>
              <w:pStyle w:val="afa"/>
              <w:rPr>
                <w:rFonts w:asciiTheme="minorHAnsi" w:hAnsiTheme="minorHAnsi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18CE6E11" w14:textId="77777777" w:rsidR="00D43C11" w:rsidRPr="00AF69F2" w:rsidRDefault="00D43C11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(с англ.) универсальный асинхронный приёмопередатчик</w:t>
            </w:r>
          </w:p>
        </w:tc>
      </w:tr>
      <w:tr w:rsidR="00D43C11" w14:paraId="3F0DE019" w14:textId="77777777" w:rsidTr="005967FA">
        <w:trPr>
          <w:trHeight w:val="454"/>
        </w:trPr>
        <w:tc>
          <w:tcPr>
            <w:tcW w:w="1271" w:type="dxa"/>
            <w:vAlign w:val="center"/>
          </w:tcPr>
          <w:p w14:paraId="288D3FBC" w14:textId="77777777" w:rsidR="00D43C11" w:rsidRPr="003352EE" w:rsidRDefault="00D43C11" w:rsidP="003235A1">
            <w:pPr>
              <w:pStyle w:val="afa"/>
              <w:jc w:val="lef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UHF</w:t>
            </w:r>
          </w:p>
        </w:tc>
        <w:tc>
          <w:tcPr>
            <w:tcW w:w="498" w:type="dxa"/>
            <w:vAlign w:val="center"/>
          </w:tcPr>
          <w:p w14:paraId="4DD2DE59" w14:textId="77777777" w:rsidR="00D43C11" w:rsidRPr="00AF69F2" w:rsidRDefault="00D43C11" w:rsidP="003235A1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2DA8C803" w14:textId="77777777" w:rsidR="00D43C11" w:rsidRPr="00AF69F2" w:rsidRDefault="00D43C11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(с англ.) ультравысокая частота</w:t>
            </w:r>
          </w:p>
        </w:tc>
      </w:tr>
      <w:tr w:rsidR="00D43C11" w14:paraId="6A5B266B" w14:textId="77777777" w:rsidTr="005967FA">
        <w:trPr>
          <w:trHeight w:val="454"/>
        </w:trPr>
        <w:tc>
          <w:tcPr>
            <w:tcW w:w="1271" w:type="dxa"/>
            <w:vAlign w:val="center"/>
          </w:tcPr>
          <w:p w14:paraId="125B0417" w14:textId="77777777" w:rsidR="00D43C11" w:rsidRDefault="00D43C11" w:rsidP="00AF69F2">
            <w:pPr>
              <w:pStyle w:val="afa"/>
              <w:jc w:val="lef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USB</w:t>
            </w:r>
          </w:p>
        </w:tc>
        <w:tc>
          <w:tcPr>
            <w:tcW w:w="498" w:type="dxa"/>
            <w:vAlign w:val="center"/>
          </w:tcPr>
          <w:p w14:paraId="48B89423" w14:textId="77777777" w:rsidR="00D43C11" w:rsidRPr="00AF69F2" w:rsidRDefault="00D43C11" w:rsidP="00AF69F2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6C17DBE1" w14:textId="77777777" w:rsidR="00D43C11" w:rsidRPr="00AF69F2" w:rsidRDefault="00D43C11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(с англ.) универсальная последовательная шина</w:t>
            </w:r>
          </w:p>
        </w:tc>
      </w:tr>
      <w:tr w:rsidR="00D43C11" w14:paraId="63A36282" w14:textId="77777777" w:rsidTr="005967FA">
        <w:trPr>
          <w:trHeight w:val="454"/>
        </w:trPr>
        <w:tc>
          <w:tcPr>
            <w:tcW w:w="1271" w:type="dxa"/>
            <w:vAlign w:val="center"/>
          </w:tcPr>
          <w:p w14:paraId="45DDD56D" w14:textId="77777777" w:rsidR="00D43C11" w:rsidRPr="00AF69F2" w:rsidRDefault="00D43C11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АЦП</w:t>
            </w:r>
          </w:p>
        </w:tc>
        <w:tc>
          <w:tcPr>
            <w:tcW w:w="498" w:type="dxa"/>
            <w:vAlign w:val="center"/>
          </w:tcPr>
          <w:p w14:paraId="6A51886B" w14:textId="77777777" w:rsidR="00D43C11" w:rsidRPr="00AF69F2" w:rsidRDefault="00D43C11" w:rsidP="00AF69F2">
            <w:pPr>
              <w:pStyle w:val="afa"/>
              <w:rPr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54EB5832" w14:textId="77777777" w:rsidR="00D43C11" w:rsidRPr="00AF69F2" w:rsidRDefault="00D43C11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аналого-цифровой преобразователь</w:t>
            </w:r>
          </w:p>
        </w:tc>
      </w:tr>
      <w:tr w:rsidR="00D43C11" w14:paraId="2BA8D2A8" w14:textId="77777777" w:rsidTr="005967FA">
        <w:trPr>
          <w:trHeight w:val="454"/>
        </w:trPr>
        <w:tc>
          <w:tcPr>
            <w:tcW w:w="1271" w:type="dxa"/>
            <w:vAlign w:val="center"/>
          </w:tcPr>
          <w:p w14:paraId="0E070818" w14:textId="77777777" w:rsidR="00D43C11" w:rsidRPr="00D43C11" w:rsidRDefault="00D43C11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АЧХ</w:t>
            </w:r>
          </w:p>
        </w:tc>
        <w:tc>
          <w:tcPr>
            <w:tcW w:w="498" w:type="dxa"/>
            <w:vAlign w:val="center"/>
          </w:tcPr>
          <w:p w14:paraId="3ECE45A7" w14:textId="77777777" w:rsidR="00D43C11" w:rsidRPr="00AF69F2" w:rsidRDefault="00D43C11" w:rsidP="003235A1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0A52F5B5" w14:textId="77777777" w:rsidR="00D43C11" w:rsidRPr="00AF69F2" w:rsidRDefault="00D43C11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амплитудно-частотная характеристика</w:t>
            </w:r>
          </w:p>
        </w:tc>
      </w:tr>
      <w:tr w:rsidR="00D43C11" w14:paraId="543BA51E" w14:textId="77777777" w:rsidTr="005967FA">
        <w:trPr>
          <w:trHeight w:val="454"/>
        </w:trPr>
        <w:tc>
          <w:tcPr>
            <w:tcW w:w="1271" w:type="dxa"/>
            <w:vAlign w:val="center"/>
          </w:tcPr>
          <w:p w14:paraId="06A64FD3" w14:textId="77777777" w:rsidR="00D43C11" w:rsidRDefault="00D43C11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ГОСТ</w:t>
            </w:r>
          </w:p>
        </w:tc>
        <w:tc>
          <w:tcPr>
            <w:tcW w:w="498" w:type="dxa"/>
            <w:vAlign w:val="center"/>
          </w:tcPr>
          <w:p w14:paraId="35510E7F" w14:textId="77777777" w:rsidR="00D43C11" w:rsidRPr="00AF69F2" w:rsidRDefault="00D43C11" w:rsidP="003235A1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01A5E480" w14:textId="77777777" w:rsidR="00D43C11" w:rsidRPr="00AF69F2" w:rsidRDefault="00D43C11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межгосударственный стандарт</w:t>
            </w:r>
          </w:p>
        </w:tc>
      </w:tr>
      <w:tr w:rsidR="00D43C11" w14:paraId="2C43750C" w14:textId="77777777" w:rsidTr="005967FA">
        <w:trPr>
          <w:trHeight w:val="454"/>
        </w:trPr>
        <w:tc>
          <w:tcPr>
            <w:tcW w:w="1271" w:type="dxa"/>
            <w:vAlign w:val="center"/>
          </w:tcPr>
          <w:p w14:paraId="0F3A4698" w14:textId="77777777" w:rsidR="00D43C11" w:rsidRPr="002C251D" w:rsidRDefault="00D43C11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ИК</w:t>
            </w:r>
          </w:p>
        </w:tc>
        <w:tc>
          <w:tcPr>
            <w:tcW w:w="498" w:type="dxa"/>
            <w:vAlign w:val="center"/>
          </w:tcPr>
          <w:p w14:paraId="49B2FA3A" w14:textId="77777777" w:rsidR="00D43C11" w:rsidRPr="00AF69F2" w:rsidRDefault="00D43C11" w:rsidP="00AF69F2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72366812" w14:textId="77777777" w:rsidR="00D43C11" w:rsidRPr="00AF69F2" w:rsidRDefault="00D43C11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инфракрасный</w:t>
            </w:r>
          </w:p>
        </w:tc>
      </w:tr>
      <w:tr w:rsidR="00D43C11" w14:paraId="7C1A560C" w14:textId="77777777" w:rsidTr="005967FA">
        <w:trPr>
          <w:trHeight w:val="454"/>
        </w:trPr>
        <w:tc>
          <w:tcPr>
            <w:tcW w:w="1271" w:type="dxa"/>
            <w:vAlign w:val="center"/>
          </w:tcPr>
          <w:p w14:paraId="32EE269A" w14:textId="77777777" w:rsidR="00D43C11" w:rsidRDefault="00D43C11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КСВН</w:t>
            </w:r>
          </w:p>
        </w:tc>
        <w:tc>
          <w:tcPr>
            <w:tcW w:w="498" w:type="dxa"/>
            <w:vAlign w:val="center"/>
          </w:tcPr>
          <w:p w14:paraId="754BA23B" w14:textId="77777777" w:rsidR="00D43C11" w:rsidRPr="00AF69F2" w:rsidRDefault="00D43C11" w:rsidP="003235A1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719BABCA" w14:textId="77777777" w:rsidR="00D43C11" w:rsidRPr="00AF69F2" w:rsidRDefault="00D43C11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коэффициент стоячей волны по напряжению</w:t>
            </w:r>
          </w:p>
        </w:tc>
      </w:tr>
      <w:tr w:rsidR="00D43C11" w14:paraId="69C84BAA" w14:textId="77777777" w:rsidTr="005967FA">
        <w:trPr>
          <w:trHeight w:val="454"/>
        </w:trPr>
        <w:tc>
          <w:tcPr>
            <w:tcW w:w="1271" w:type="dxa"/>
            <w:vAlign w:val="center"/>
          </w:tcPr>
          <w:p w14:paraId="1963F955" w14:textId="77777777" w:rsidR="00D43C11" w:rsidRDefault="00D43C11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НДС</w:t>
            </w:r>
          </w:p>
        </w:tc>
        <w:tc>
          <w:tcPr>
            <w:tcW w:w="498" w:type="dxa"/>
            <w:vAlign w:val="center"/>
          </w:tcPr>
          <w:p w14:paraId="2B60E5CE" w14:textId="77777777" w:rsidR="00D43C11" w:rsidRPr="00AF69F2" w:rsidRDefault="00D43C11" w:rsidP="00AF69F2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3F5CE4F4" w14:textId="77777777" w:rsidR="00D43C11" w:rsidRPr="00AF69F2" w:rsidRDefault="00D43C11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налог на добавленную стоимость</w:t>
            </w:r>
          </w:p>
        </w:tc>
      </w:tr>
      <w:tr w:rsidR="00D43C11" w14:paraId="3166DF0F" w14:textId="77777777" w:rsidTr="005967FA">
        <w:trPr>
          <w:trHeight w:val="454"/>
        </w:trPr>
        <w:tc>
          <w:tcPr>
            <w:tcW w:w="1271" w:type="dxa"/>
            <w:vAlign w:val="center"/>
          </w:tcPr>
          <w:p w14:paraId="440BAF98" w14:textId="77777777" w:rsidR="00D43C11" w:rsidRDefault="00D43C11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НИОКР</w:t>
            </w:r>
          </w:p>
        </w:tc>
        <w:tc>
          <w:tcPr>
            <w:tcW w:w="498" w:type="dxa"/>
            <w:vAlign w:val="center"/>
          </w:tcPr>
          <w:p w14:paraId="0F5C3735" w14:textId="77777777" w:rsidR="00D43C11" w:rsidRPr="00973F5C" w:rsidRDefault="00D43C11" w:rsidP="003235A1">
            <w:pPr>
              <w:pStyle w:val="afa"/>
              <w:rPr>
                <w:rFonts w:asciiTheme="minorHAnsi" w:eastAsia="TimesNewRomanPSMT" w:hAnsiTheme="minorHAnsi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5FBEAFB0" w14:textId="77777777" w:rsidR="00D43C11" w:rsidRPr="00AF69F2" w:rsidRDefault="00D43C11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н</w:t>
            </w:r>
            <w:r w:rsidRPr="003235A1">
              <w:rPr>
                <w:sz w:val="28"/>
              </w:rPr>
              <w:t>аучно-исследовательские и опытно-конструкторские работы</w:t>
            </w:r>
          </w:p>
        </w:tc>
      </w:tr>
      <w:tr w:rsidR="00D43C11" w14:paraId="4752D433" w14:textId="77777777" w:rsidTr="005967FA">
        <w:trPr>
          <w:trHeight w:val="454"/>
        </w:trPr>
        <w:tc>
          <w:tcPr>
            <w:tcW w:w="1271" w:type="dxa"/>
            <w:vAlign w:val="center"/>
          </w:tcPr>
          <w:p w14:paraId="52882069" w14:textId="77777777" w:rsidR="00D43C11" w:rsidRDefault="00D43C11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ОСРВ</w:t>
            </w:r>
          </w:p>
        </w:tc>
        <w:tc>
          <w:tcPr>
            <w:tcW w:w="498" w:type="dxa"/>
            <w:vAlign w:val="center"/>
          </w:tcPr>
          <w:p w14:paraId="4B502D71" w14:textId="77777777" w:rsidR="00D43C11" w:rsidRPr="00AF69F2" w:rsidRDefault="00D43C11" w:rsidP="003235A1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5DEC24F6" w14:textId="77777777" w:rsidR="00D43C11" w:rsidRPr="00AF69F2" w:rsidRDefault="00D43C11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операционная система реального времени</w:t>
            </w:r>
          </w:p>
        </w:tc>
      </w:tr>
      <w:tr w:rsidR="00D43C11" w14:paraId="3F337C3F" w14:textId="77777777" w:rsidTr="005967FA">
        <w:trPr>
          <w:trHeight w:val="454"/>
        </w:trPr>
        <w:tc>
          <w:tcPr>
            <w:tcW w:w="1271" w:type="dxa"/>
            <w:vAlign w:val="center"/>
          </w:tcPr>
          <w:p w14:paraId="4FA37268" w14:textId="77777777" w:rsidR="00D43C11" w:rsidRDefault="00D43C11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ПДК</w:t>
            </w:r>
          </w:p>
        </w:tc>
        <w:tc>
          <w:tcPr>
            <w:tcW w:w="498" w:type="dxa"/>
            <w:vAlign w:val="center"/>
          </w:tcPr>
          <w:p w14:paraId="4C68DD5E" w14:textId="77777777" w:rsidR="00D43C11" w:rsidRPr="00AF69F2" w:rsidRDefault="00D43C11" w:rsidP="00AF69F2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6E0133F7" w14:textId="77777777" w:rsidR="00D43C11" w:rsidRPr="00AF69F2" w:rsidRDefault="00D43C11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предельно допустимая концентрация</w:t>
            </w:r>
          </w:p>
        </w:tc>
      </w:tr>
      <w:tr w:rsidR="00D43C11" w14:paraId="23D650B3" w14:textId="77777777" w:rsidTr="005967FA">
        <w:trPr>
          <w:trHeight w:val="454"/>
        </w:trPr>
        <w:tc>
          <w:tcPr>
            <w:tcW w:w="1271" w:type="dxa"/>
            <w:vAlign w:val="center"/>
          </w:tcPr>
          <w:p w14:paraId="35325DEB" w14:textId="77777777" w:rsidR="00D43C11" w:rsidRPr="00AF69F2" w:rsidRDefault="00D43C11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ПК</w:t>
            </w:r>
          </w:p>
        </w:tc>
        <w:tc>
          <w:tcPr>
            <w:tcW w:w="498" w:type="dxa"/>
            <w:vAlign w:val="center"/>
          </w:tcPr>
          <w:p w14:paraId="6849E2D3" w14:textId="77777777" w:rsidR="00D43C11" w:rsidRPr="00AF69F2" w:rsidRDefault="00D43C11" w:rsidP="00AF69F2">
            <w:pPr>
              <w:pStyle w:val="afa"/>
              <w:rPr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758FAC6A" w14:textId="77777777" w:rsidR="00D43C11" w:rsidRPr="00AF69F2" w:rsidRDefault="00D43C11" w:rsidP="00AF69F2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персональный компьютер</w:t>
            </w:r>
          </w:p>
        </w:tc>
      </w:tr>
      <w:tr w:rsidR="00D43C11" w14:paraId="0CBB4907" w14:textId="77777777" w:rsidTr="005967FA">
        <w:trPr>
          <w:trHeight w:val="454"/>
        </w:trPr>
        <w:tc>
          <w:tcPr>
            <w:tcW w:w="1271" w:type="dxa"/>
            <w:vAlign w:val="center"/>
          </w:tcPr>
          <w:p w14:paraId="6FE2B5F8" w14:textId="77777777" w:rsidR="00D43C11" w:rsidRDefault="00D43C11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РЭА</w:t>
            </w:r>
          </w:p>
        </w:tc>
        <w:tc>
          <w:tcPr>
            <w:tcW w:w="498" w:type="dxa"/>
            <w:vAlign w:val="center"/>
          </w:tcPr>
          <w:p w14:paraId="676BEE37" w14:textId="77777777" w:rsidR="00D43C11" w:rsidRPr="00AF69F2" w:rsidRDefault="00D43C11" w:rsidP="003235A1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329EAF63" w14:textId="77777777" w:rsidR="00D43C11" w:rsidRPr="00AF69F2" w:rsidRDefault="00D43C11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радиоэлектронная аппаратура</w:t>
            </w:r>
          </w:p>
        </w:tc>
      </w:tr>
      <w:tr w:rsidR="00D43C11" w14:paraId="13FC8E82" w14:textId="77777777" w:rsidTr="005967FA">
        <w:trPr>
          <w:trHeight w:val="454"/>
        </w:trPr>
        <w:tc>
          <w:tcPr>
            <w:tcW w:w="1271" w:type="dxa"/>
            <w:vAlign w:val="center"/>
          </w:tcPr>
          <w:p w14:paraId="07ED3FC7" w14:textId="77777777" w:rsidR="00D43C11" w:rsidRDefault="00D43C11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РЭК</w:t>
            </w:r>
          </w:p>
        </w:tc>
        <w:tc>
          <w:tcPr>
            <w:tcW w:w="498" w:type="dxa"/>
            <w:vAlign w:val="center"/>
          </w:tcPr>
          <w:p w14:paraId="33B46B8B" w14:textId="77777777" w:rsidR="00D43C11" w:rsidRPr="00AF69F2" w:rsidRDefault="00D43C11" w:rsidP="003235A1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2B8E7A74" w14:textId="77777777" w:rsidR="00D43C11" w:rsidRPr="009B5A74" w:rsidRDefault="00D43C11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радиоэлектронные компоненты</w:t>
            </w:r>
          </w:p>
        </w:tc>
      </w:tr>
      <w:tr w:rsidR="00D43C11" w14:paraId="01EA1934" w14:textId="77777777" w:rsidTr="005967FA">
        <w:trPr>
          <w:trHeight w:val="454"/>
        </w:trPr>
        <w:tc>
          <w:tcPr>
            <w:tcW w:w="1271" w:type="dxa"/>
            <w:vAlign w:val="center"/>
          </w:tcPr>
          <w:p w14:paraId="5AF3C6F3" w14:textId="77777777" w:rsidR="00D43C11" w:rsidRDefault="00D43C11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СПИ</w:t>
            </w:r>
          </w:p>
        </w:tc>
        <w:tc>
          <w:tcPr>
            <w:tcW w:w="498" w:type="dxa"/>
            <w:vAlign w:val="center"/>
          </w:tcPr>
          <w:p w14:paraId="55243B2F" w14:textId="77777777" w:rsidR="00D43C11" w:rsidRPr="00AF69F2" w:rsidRDefault="00D43C11" w:rsidP="003235A1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69FF4AEB" w14:textId="77777777" w:rsidR="00D43C11" w:rsidRPr="00AF69F2" w:rsidRDefault="00D43C11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срок полезного использования</w:t>
            </w:r>
          </w:p>
        </w:tc>
      </w:tr>
      <w:tr w:rsidR="00D43C11" w14:paraId="06EB3C4E" w14:textId="77777777" w:rsidTr="005967FA">
        <w:trPr>
          <w:trHeight w:val="454"/>
        </w:trPr>
        <w:tc>
          <w:tcPr>
            <w:tcW w:w="1271" w:type="dxa"/>
            <w:vAlign w:val="center"/>
          </w:tcPr>
          <w:p w14:paraId="0CD58EB9" w14:textId="77777777" w:rsidR="00D43C11" w:rsidRDefault="00D43C11" w:rsidP="003235A1">
            <w:pPr>
              <w:pStyle w:val="afa"/>
              <w:jc w:val="left"/>
              <w:rPr>
                <w:sz w:val="28"/>
              </w:rPr>
            </w:pPr>
            <w:r>
              <w:rPr>
                <w:sz w:val="28"/>
              </w:rPr>
              <w:t>ФЧХ</w:t>
            </w:r>
          </w:p>
        </w:tc>
        <w:tc>
          <w:tcPr>
            <w:tcW w:w="498" w:type="dxa"/>
            <w:vAlign w:val="center"/>
          </w:tcPr>
          <w:p w14:paraId="77D116D6" w14:textId="77777777" w:rsidR="00D43C11" w:rsidRPr="00AF69F2" w:rsidRDefault="00D43C11" w:rsidP="003235A1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  <w:r w:rsidRPr="00AF69F2">
              <w:rPr>
                <w:rFonts w:ascii="TimesNewRomanPSMT" w:eastAsia="TimesNewRomanPSMT" w:cs="TimesNewRomanPSMT" w:hint="eastAsia"/>
                <w:sz w:val="28"/>
              </w:rPr>
              <w:t>–</w:t>
            </w:r>
          </w:p>
        </w:tc>
        <w:tc>
          <w:tcPr>
            <w:tcW w:w="7649" w:type="dxa"/>
            <w:vAlign w:val="center"/>
          </w:tcPr>
          <w:p w14:paraId="2B661974" w14:textId="77777777" w:rsidR="00D43C11" w:rsidRPr="00AF69F2" w:rsidRDefault="00D43C11" w:rsidP="003235A1">
            <w:pPr>
              <w:pStyle w:val="afa"/>
              <w:jc w:val="left"/>
              <w:rPr>
                <w:sz w:val="28"/>
              </w:rPr>
            </w:pPr>
            <w:proofErr w:type="spellStart"/>
            <w:r>
              <w:rPr>
                <w:sz w:val="28"/>
              </w:rPr>
              <w:t>фазо</w:t>
            </w:r>
            <w:proofErr w:type="spellEnd"/>
            <w:r>
              <w:rPr>
                <w:sz w:val="28"/>
              </w:rPr>
              <w:t>-частотная характеристика</w:t>
            </w:r>
          </w:p>
        </w:tc>
      </w:tr>
      <w:tr w:rsidR="00B4279A" w14:paraId="7C2A85B9" w14:textId="77777777" w:rsidTr="005967FA">
        <w:trPr>
          <w:trHeight w:val="454"/>
        </w:trPr>
        <w:tc>
          <w:tcPr>
            <w:tcW w:w="1271" w:type="dxa"/>
            <w:vAlign w:val="center"/>
          </w:tcPr>
          <w:p w14:paraId="7FEB8090" w14:textId="77777777" w:rsidR="00B4279A" w:rsidRDefault="00B4279A" w:rsidP="003235A1">
            <w:pPr>
              <w:pStyle w:val="afa"/>
              <w:jc w:val="left"/>
              <w:rPr>
                <w:sz w:val="28"/>
              </w:rPr>
            </w:pPr>
          </w:p>
        </w:tc>
        <w:tc>
          <w:tcPr>
            <w:tcW w:w="498" w:type="dxa"/>
            <w:vAlign w:val="center"/>
          </w:tcPr>
          <w:p w14:paraId="08B00B61" w14:textId="77777777" w:rsidR="00B4279A" w:rsidRPr="00AF69F2" w:rsidRDefault="00B4279A" w:rsidP="003235A1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</w:p>
        </w:tc>
        <w:tc>
          <w:tcPr>
            <w:tcW w:w="7649" w:type="dxa"/>
            <w:vAlign w:val="center"/>
          </w:tcPr>
          <w:p w14:paraId="64B12D7A" w14:textId="77777777" w:rsidR="00B4279A" w:rsidRPr="00AF69F2" w:rsidRDefault="00B4279A" w:rsidP="003235A1">
            <w:pPr>
              <w:pStyle w:val="afa"/>
              <w:jc w:val="left"/>
              <w:rPr>
                <w:sz w:val="28"/>
              </w:rPr>
            </w:pPr>
          </w:p>
        </w:tc>
      </w:tr>
      <w:tr w:rsidR="00B4279A" w14:paraId="7D0D6316" w14:textId="77777777" w:rsidTr="005967FA">
        <w:trPr>
          <w:trHeight w:val="454"/>
        </w:trPr>
        <w:tc>
          <w:tcPr>
            <w:tcW w:w="1271" w:type="dxa"/>
            <w:vAlign w:val="center"/>
          </w:tcPr>
          <w:p w14:paraId="0658F356" w14:textId="77777777" w:rsidR="00B4279A" w:rsidRDefault="00B4279A" w:rsidP="003235A1">
            <w:pPr>
              <w:pStyle w:val="afa"/>
              <w:jc w:val="left"/>
              <w:rPr>
                <w:sz w:val="28"/>
              </w:rPr>
            </w:pPr>
          </w:p>
        </w:tc>
        <w:tc>
          <w:tcPr>
            <w:tcW w:w="498" w:type="dxa"/>
            <w:vAlign w:val="center"/>
          </w:tcPr>
          <w:p w14:paraId="1D7BD7BA" w14:textId="77777777" w:rsidR="00B4279A" w:rsidRPr="00AF69F2" w:rsidRDefault="00B4279A" w:rsidP="003235A1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</w:p>
        </w:tc>
        <w:tc>
          <w:tcPr>
            <w:tcW w:w="7649" w:type="dxa"/>
            <w:vAlign w:val="center"/>
          </w:tcPr>
          <w:p w14:paraId="330FB7DD" w14:textId="77777777" w:rsidR="00B4279A" w:rsidRPr="00AF69F2" w:rsidRDefault="00B4279A" w:rsidP="003235A1">
            <w:pPr>
              <w:pStyle w:val="afa"/>
              <w:jc w:val="left"/>
              <w:rPr>
                <w:sz w:val="28"/>
              </w:rPr>
            </w:pPr>
          </w:p>
        </w:tc>
      </w:tr>
      <w:tr w:rsidR="00B4279A" w14:paraId="0B2D22DC" w14:textId="77777777" w:rsidTr="005967FA">
        <w:trPr>
          <w:trHeight w:val="454"/>
        </w:trPr>
        <w:tc>
          <w:tcPr>
            <w:tcW w:w="1271" w:type="dxa"/>
            <w:vAlign w:val="center"/>
          </w:tcPr>
          <w:p w14:paraId="059F3FFA" w14:textId="77777777" w:rsidR="00B4279A" w:rsidRDefault="00B4279A" w:rsidP="003235A1">
            <w:pPr>
              <w:pStyle w:val="afa"/>
              <w:jc w:val="left"/>
              <w:rPr>
                <w:sz w:val="28"/>
              </w:rPr>
            </w:pPr>
          </w:p>
        </w:tc>
        <w:tc>
          <w:tcPr>
            <w:tcW w:w="498" w:type="dxa"/>
            <w:vAlign w:val="center"/>
          </w:tcPr>
          <w:p w14:paraId="49660C66" w14:textId="77777777" w:rsidR="00B4279A" w:rsidRPr="00AF69F2" w:rsidRDefault="00B4279A" w:rsidP="003235A1">
            <w:pPr>
              <w:pStyle w:val="afa"/>
              <w:rPr>
                <w:rFonts w:ascii="TimesNewRomanPSMT" w:eastAsia="TimesNewRomanPSMT" w:cs="TimesNewRomanPSMT"/>
                <w:sz w:val="28"/>
              </w:rPr>
            </w:pPr>
          </w:p>
        </w:tc>
        <w:tc>
          <w:tcPr>
            <w:tcW w:w="7649" w:type="dxa"/>
            <w:vAlign w:val="center"/>
          </w:tcPr>
          <w:p w14:paraId="6AF66FD5" w14:textId="77777777" w:rsidR="00B4279A" w:rsidRPr="00AF69F2" w:rsidRDefault="00B4279A" w:rsidP="003235A1">
            <w:pPr>
              <w:pStyle w:val="afa"/>
              <w:jc w:val="left"/>
              <w:rPr>
                <w:sz w:val="28"/>
              </w:rPr>
            </w:pPr>
          </w:p>
        </w:tc>
      </w:tr>
    </w:tbl>
    <w:p w14:paraId="0A27220C" w14:textId="03C10696" w:rsidR="004E05E4" w:rsidRDefault="004E05E4" w:rsidP="004E05E4">
      <w:pPr>
        <w:pStyle w:val="C"/>
      </w:pPr>
      <w:bookmarkStart w:id="1" w:name="_Toc169668270"/>
      <w:r>
        <w:lastRenderedPageBreak/>
        <w:t>ВВЕДЕНИЕ</w:t>
      </w:r>
      <w:bookmarkEnd w:id="1"/>
    </w:p>
    <w:p w14:paraId="74205E5C" w14:textId="11004B3D" w:rsidR="0093614C" w:rsidRDefault="00225A36" w:rsidP="00046B52">
      <w:pPr>
        <w:pStyle w:val="a4"/>
      </w:pPr>
      <w:r>
        <w:t>Хронометраж – это процесс измерения длительности</w:t>
      </w:r>
      <w:r w:rsidR="00004907">
        <w:t xml:space="preserve"> и фиксации времени</w:t>
      </w:r>
      <w:r>
        <w:t xml:space="preserve"> различных действий, событий или процессов.</w:t>
      </w:r>
      <w:r w:rsidR="00004907">
        <w:t xml:space="preserve"> </w:t>
      </w:r>
      <w:r w:rsidR="0093614C" w:rsidRPr="0093614C">
        <w:t>Системы хронометража используются в спорте для измерения времени прохождения дистанций и заплывов</w:t>
      </w:r>
      <w:r w:rsidR="008F7A0B">
        <w:t xml:space="preserve">. </w:t>
      </w:r>
      <w:r w:rsidR="0093614C">
        <w:t>Аналогичные системы находят применение в промышленности для оптимизации рабочих циклов и операций, в здравоохранении для контроля времени проведения медицинских процедур. Использование электронных систем фиксации времени позволяет обеспечить</w:t>
      </w:r>
      <w:r w:rsidR="0093614C" w:rsidRPr="0093614C">
        <w:t xml:space="preserve"> более высокую точность и надёжность измерений, </w:t>
      </w:r>
      <w:r w:rsidR="0093614C">
        <w:t>ускорить сбор и обработку данных.</w:t>
      </w:r>
    </w:p>
    <w:p w14:paraId="32075463" w14:textId="296304ED" w:rsidR="00B72760" w:rsidRDefault="00B72760" w:rsidP="00B72760">
      <w:pPr>
        <w:pStyle w:val="a4"/>
      </w:pPr>
      <w:r>
        <w:t xml:space="preserve">В зависимости от требований к системе могут применяться различные методы фиксации времени. Наиболее распространёнными являются </w:t>
      </w:r>
      <w:r w:rsidRPr="00352724">
        <w:t>RFID</w:t>
      </w:r>
      <w:r>
        <w:t>, фотофиниш и оптические сенсоры.</w:t>
      </w:r>
      <w:r w:rsidR="007D2A28">
        <w:t xml:space="preserve"> </w:t>
      </w:r>
      <w:r w:rsidRPr="00352724">
        <w:t>RFID</w:t>
      </w:r>
      <w:r>
        <w:t xml:space="preserve"> позволяет автоматически идентифицировать и фиксировать время пересечения контрольных точек участниками соревнований при помощи радиочастотных меток.</w:t>
      </w:r>
      <w:r w:rsidR="0052547B">
        <w:t xml:space="preserve"> </w:t>
      </w:r>
      <w:r>
        <w:t>Фотофиниш использует высокоскоростные камеры для фиксации момента пересечения финишной линии</w:t>
      </w:r>
      <w:r w:rsidR="00EA4052">
        <w:t xml:space="preserve"> и имеет наибольшую разрешающую способность</w:t>
      </w:r>
      <w:r>
        <w:t>.</w:t>
      </w:r>
      <w:r w:rsidR="0052547B">
        <w:t xml:space="preserve"> </w:t>
      </w:r>
      <w:r w:rsidR="00823A5F">
        <w:t>В оптических сенсорах применяются световые барьеры для фиксации времени пересечения контрольных точек</w:t>
      </w:r>
      <w:r w:rsidR="00834C2C">
        <w:t>.</w:t>
      </w:r>
    </w:p>
    <w:p w14:paraId="5E3D19BA" w14:textId="500A4CBE" w:rsidR="00B72760" w:rsidRDefault="00B31312" w:rsidP="00B72760">
      <w:pPr>
        <w:pStyle w:val="a4"/>
      </w:pPr>
      <w:r>
        <w:t>С</w:t>
      </w:r>
      <w:r w:rsidR="007D2A28" w:rsidRPr="00EB5BAD">
        <w:t xml:space="preserve">уществует </w:t>
      </w:r>
      <w:r w:rsidR="00E41B18" w:rsidRPr="00EB5BAD">
        <w:t>потребност</w:t>
      </w:r>
      <w:r w:rsidR="008338F5" w:rsidRPr="00EB5BAD">
        <w:t>ь</w:t>
      </w:r>
      <w:r w:rsidR="007D2A28" w:rsidRPr="00EB5BAD">
        <w:t xml:space="preserve"> </w:t>
      </w:r>
      <w:r w:rsidR="00E41B18" w:rsidRPr="00EB5BAD">
        <w:t xml:space="preserve">в </w:t>
      </w:r>
      <w:r w:rsidR="007D2A28" w:rsidRPr="00EB5BAD">
        <w:t>разработк</w:t>
      </w:r>
      <w:r w:rsidR="00E41B18" w:rsidRPr="00EB5BAD">
        <w:t>е</w:t>
      </w:r>
      <w:r w:rsidR="007D2A28" w:rsidRPr="00EB5BAD">
        <w:t xml:space="preserve"> системы электронного хронометража, способной обеспечивать </w:t>
      </w:r>
      <w:r>
        <w:t>достаточную</w:t>
      </w:r>
      <w:r w:rsidR="007D2A28" w:rsidRPr="00EB5BAD">
        <w:t xml:space="preserve"> точность фиксации времени</w:t>
      </w:r>
      <w:r w:rsidR="00E41B18" w:rsidRPr="00EB5BAD">
        <w:t xml:space="preserve">, </w:t>
      </w:r>
      <w:r w:rsidR="008338F5" w:rsidRPr="00EB5BAD">
        <w:t>позволяющую автоматизирова</w:t>
      </w:r>
      <w:r w:rsidR="00D115C3" w:rsidRPr="00EB5BAD">
        <w:t>н</w:t>
      </w:r>
      <w:r w:rsidR="008338F5" w:rsidRPr="00EB5BAD">
        <w:t>о собирать и сохранять</w:t>
      </w:r>
      <w:r w:rsidR="008338F5">
        <w:t xml:space="preserve"> результаты </w:t>
      </w:r>
      <w:r w:rsidR="007D2A28">
        <w:t>при минимальных затратах на оборудование.</w:t>
      </w:r>
    </w:p>
    <w:p w14:paraId="31AEAB0E" w14:textId="09C92A35" w:rsidR="00A30443" w:rsidRDefault="00A30443" w:rsidP="00A30443">
      <w:pPr>
        <w:pStyle w:val="a4"/>
      </w:pPr>
      <w:r>
        <w:t xml:space="preserve">Целью данной работы является разработка системы электронного хронометража, предназначенной для </w:t>
      </w:r>
      <w:r w:rsidRPr="001355E6">
        <w:t>конны</w:t>
      </w:r>
      <w:r>
        <w:t>х</w:t>
      </w:r>
      <w:r w:rsidRPr="001355E6">
        <w:t xml:space="preserve"> соревновани</w:t>
      </w:r>
      <w:r w:rsidR="00D115C3">
        <w:t>й</w:t>
      </w:r>
      <w:r w:rsidRPr="001355E6">
        <w:t xml:space="preserve"> на коротких дистанциях</w:t>
      </w:r>
      <w:r>
        <w:t>. Система должна удовлетворять следующим требованиям:</w:t>
      </w:r>
    </w:p>
    <w:p w14:paraId="14E500D8" w14:textId="77777777" w:rsidR="00A30443" w:rsidRDefault="00A30443" w:rsidP="00A30443">
      <w:pPr>
        <w:pStyle w:val="a4"/>
        <w:numPr>
          <w:ilvl w:val="0"/>
          <w:numId w:val="15"/>
        </w:numPr>
      </w:pPr>
      <w:r>
        <w:t>погрешность измерения времени не более 10 </w:t>
      </w:r>
      <w:proofErr w:type="spellStart"/>
      <w:r>
        <w:t>мс</w:t>
      </w:r>
      <w:proofErr w:type="spellEnd"/>
      <w:r w:rsidRPr="001355E6">
        <w:t>;</w:t>
      </w:r>
    </w:p>
    <w:p w14:paraId="305E2042" w14:textId="77777777" w:rsidR="00A30443" w:rsidRDefault="00A30443" w:rsidP="00A30443">
      <w:pPr>
        <w:pStyle w:val="a4"/>
        <w:numPr>
          <w:ilvl w:val="0"/>
          <w:numId w:val="15"/>
        </w:numPr>
      </w:pPr>
      <w:r>
        <w:t>ширина барьера не менее 5 м;</w:t>
      </w:r>
    </w:p>
    <w:p w14:paraId="260849E3" w14:textId="77777777" w:rsidR="00A30443" w:rsidRDefault="00A30443" w:rsidP="00A30443">
      <w:pPr>
        <w:pStyle w:val="a4"/>
        <w:numPr>
          <w:ilvl w:val="0"/>
          <w:numId w:val="15"/>
        </w:numPr>
      </w:pPr>
      <w:r>
        <w:t>длина дистанции не менее 500 метров;</w:t>
      </w:r>
    </w:p>
    <w:p w14:paraId="27074F00" w14:textId="77777777" w:rsidR="00A30443" w:rsidRDefault="00A30443" w:rsidP="00A30443">
      <w:pPr>
        <w:pStyle w:val="a4"/>
        <w:numPr>
          <w:ilvl w:val="0"/>
          <w:numId w:val="15"/>
        </w:numPr>
      </w:pPr>
      <w:r>
        <w:t>низкая стоимость изготовления;</w:t>
      </w:r>
    </w:p>
    <w:p w14:paraId="5E6E7C0E" w14:textId="77777777" w:rsidR="00A30443" w:rsidRDefault="00A30443" w:rsidP="00A30443">
      <w:pPr>
        <w:pStyle w:val="a4"/>
        <w:numPr>
          <w:ilvl w:val="0"/>
          <w:numId w:val="15"/>
        </w:numPr>
      </w:pPr>
      <w:r>
        <w:t>управление системой с ПК.</w:t>
      </w:r>
    </w:p>
    <w:p w14:paraId="0091442D" w14:textId="3D114D1F" w:rsidR="00277C8E" w:rsidRDefault="001E744E" w:rsidP="001E744E">
      <w:pPr>
        <w:pStyle w:val="11"/>
      </w:pPr>
      <w:bookmarkStart w:id="2" w:name="_Toc169668271"/>
      <w:r>
        <w:lastRenderedPageBreak/>
        <w:t>1 </w:t>
      </w:r>
      <w:r w:rsidR="00A30443">
        <w:t>Общий вид системы электронного хронометража</w:t>
      </w:r>
      <w:bookmarkEnd w:id="2"/>
    </w:p>
    <w:p w14:paraId="508B3562" w14:textId="77777777" w:rsidR="00D17DD4" w:rsidRDefault="00D17DD4" w:rsidP="00D17DD4">
      <w:pPr>
        <w:pStyle w:val="aff1"/>
      </w:pPr>
      <w:bookmarkStart w:id="3" w:name="_Toc169668272"/>
      <w:r>
        <w:t>1.1 Анализ литературы</w:t>
      </w:r>
      <w:bookmarkEnd w:id="3"/>
    </w:p>
    <w:p w14:paraId="77ABF03C" w14:textId="2F74D230" w:rsidR="00FD0969" w:rsidRDefault="00FD0969" w:rsidP="00D17DD4">
      <w:pPr>
        <w:pStyle w:val="a4"/>
      </w:pPr>
      <w:r>
        <w:t>Для оценки современного состояния систем хронометража</w:t>
      </w:r>
      <w:r w:rsidR="00CC3E34">
        <w:t>, способов их построения</w:t>
      </w:r>
      <w:r>
        <w:t xml:space="preserve"> и применяемых в них принципов проведен обзор литературы</w:t>
      </w:r>
      <w:r w:rsidR="00D115C3">
        <w:t>,</w:t>
      </w:r>
      <w:r>
        <w:t xml:space="preserve"> в рамках которого рассмотрены методы фиксации времени и их применение.</w:t>
      </w:r>
    </w:p>
    <w:p w14:paraId="0D29490C" w14:textId="029558EB" w:rsidR="006E1353" w:rsidRDefault="00D17DD4" w:rsidP="00D17DD4">
      <w:pPr>
        <w:pStyle w:val="a4"/>
      </w:pPr>
      <w:r>
        <w:t xml:space="preserve">Системы на основе </w:t>
      </w:r>
      <w:r w:rsidRPr="00474B26">
        <w:t>RFID позволяют автоматически идентифицировать</w:t>
      </w:r>
      <w:r>
        <w:t xml:space="preserve"> участников,</w:t>
      </w:r>
      <w:r w:rsidRPr="00474B26">
        <w:t xml:space="preserve"> что особенно полезно в массовых соревнованиях</w:t>
      </w:r>
      <w:r>
        <w:t xml:space="preserve">, но применяемое при этом оборудование и метки имеют высокую стоимость. В зависимости от условий применения время чтения пассивных </w:t>
      </w:r>
      <w:r>
        <w:rPr>
          <w:lang w:val="en-US"/>
        </w:rPr>
        <w:t>RFID</w:t>
      </w:r>
      <w:r w:rsidRPr="001D4EAE">
        <w:t xml:space="preserve"> </w:t>
      </w:r>
      <w:r>
        <w:t xml:space="preserve">меток может достигать нескольких десятков миллисекунд, что затрудняет точное измерение </w:t>
      </w:r>
      <w:r w:rsidR="00D115C3">
        <w:t>времени</w:t>
      </w:r>
      <w:r>
        <w:t xml:space="preserve"> с их помощью. Активные </w:t>
      </w:r>
      <w:r>
        <w:rPr>
          <w:lang w:val="en-US"/>
        </w:rPr>
        <w:t>RFID</w:t>
      </w:r>
      <w:r w:rsidRPr="001D4EAE">
        <w:t xml:space="preserve"> </w:t>
      </w:r>
      <w:r>
        <w:t xml:space="preserve">метки имеют более быстрое время считывания, которое обычно составляет менее одной миллисекунды. </w:t>
      </w:r>
    </w:p>
    <w:p w14:paraId="1B7FE498" w14:textId="63917D98" w:rsidR="00D17DD4" w:rsidRPr="004B4ECC" w:rsidRDefault="00D17DD4" w:rsidP="00D17DD4">
      <w:pPr>
        <w:pStyle w:val="a4"/>
      </w:pPr>
      <w:r>
        <w:t xml:space="preserve">Ещё одной проблемой систем на основе </w:t>
      </w:r>
      <w:r>
        <w:rPr>
          <w:lang w:val="en-US"/>
        </w:rPr>
        <w:t>RFID</w:t>
      </w:r>
      <w:r w:rsidRPr="004B4ECC">
        <w:t xml:space="preserve"> </w:t>
      </w:r>
      <w:r>
        <w:t>меток является то, что их считывание происходит при попадании метки в электромагнитное поле</w:t>
      </w:r>
      <w:r w:rsidR="00D115C3">
        <w:t>,</w:t>
      </w:r>
      <w:r>
        <w:t xml:space="preserve"> создаваемое антенной, а не при пересечении стартовой или финишной линии</w:t>
      </w:r>
      <w:r w:rsidR="001A42E2" w:rsidRPr="001A42E2">
        <w:t xml:space="preserve"> [1]</w:t>
      </w:r>
      <w:r w:rsidR="00CC3E34">
        <w:t>, при этом первая считанная метка не обязательно будет принадлежать</w:t>
      </w:r>
      <w:r w:rsidR="006A3E14">
        <w:t xml:space="preserve"> </w:t>
      </w:r>
      <w:r w:rsidR="00B2613F">
        <w:t>спортсмену первому пересекающему финишную линию</w:t>
      </w:r>
      <w:r>
        <w:t>. Для решения этой проблемы использу</w:t>
      </w:r>
      <w:r w:rsidR="006A3E14">
        <w:t>ю</w:t>
      </w:r>
      <w:r>
        <w:t>тся рамочные антенны, обеспечивающие узкую диаграмму направленности, которые растягиваются сбоку или сверху стартового или финишного створов.</w:t>
      </w:r>
      <w:r w:rsidRPr="004B4ECC">
        <w:t xml:space="preserve"> </w:t>
      </w:r>
      <w:r>
        <w:t>Но применение таких антенн в конных соревнованиях затруднительно, так как лошади их боятся</w:t>
      </w:r>
      <w:r w:rsidR="00446A8A" w:rsidRPr="00446A8A">
        <w:t xml:space="preserve"> [2]</w:t>
      </w:r>
      <w:r>
        <w:t>.</w:t>
      </w:r>
    </w:p>
    <w:p w14:paraId="14714D20" w14:textId="77777777" w:rsidR="00D17DD4" w:rsidRDefault="00D17DD4" w:rsidP="00D17DD4">
      <w:pPr>
        <w:pStyle w:val="a4"/>
      </w:pPr>
      <w:r>
        <w:t>Ф</w:t>
      </w:r>
      <w:r w:rsidRPr="00474B26">
        <w:t>отофиниш</w:t>
      </w:r>
      <w:r>
        <w:t xml:space="preserve"> </w:t>
      </w:r>
      <w:r w:rsidRPr="00474B26">
        <w:t>обеспечивает наибольшую точность фиксации момента пересечения финишной линии</w:t>
      </w:r>
      <w:r>
        <w:t xml:space="preserve"> и визуальное подтверждение, которое можно использовать в случае возникновения спорных ситуаций.</w:t>
      </w:r>
      <w:r w:rsidRPr="00474B26">
        <w:t xml:space="preserve"> </w:t>
      </w:r>
      <w:r>
        <w:t>Это</w:t>
      </w:r>
      <w:r w:rsidRPr="00474B26">
        <w:t xml:space="preserve"> делает его незаменимым в </w:t>
      </w:r>
      <w:r>
        <w:t xml:space="preserve">профессиональных </w:t>
      </w:r>
      <w:r w:rsidRPr="00474B26">
        <w:t>спортивных состязаниях с минимальными временными интервалами между участниками</w:t>
      </w:r>
      <w:r>
        <w:t xml:space="preserve">, но стоимость таких систем ещё выше, чем у </w:t>
      </w:r>
      <w:r>
        <w:rPr>
          <w:lang w:val="en-US"/>
        </w:rPr>
        <w:t>RFID</w:t>
      </w:r>
      <w:r w:rsidRPr="0035538F">
        <w:t xml:space="preserve"> </w:t>
      </w:r>
      <w:r>
        <w:t>меток</w:t>
      </w:r>
      <w:r w:rsidRPr="00000755">
        <w:t>.</w:t>
      </w:r>
    </w:p>
    <w:p w14:paraId="59A8770D" w14:textId="77777777" w:rsidR="00D17DD4" w:rsidRDefault="00D17DD4" w:rsidP="00D17DD4">
      <w:pPr>
        <w:pStyle w:val="a4"/>
      </w:pPr>
      <w:r w:rsidRPr="00474B26">
        <w:t xml:space="preserve">Оптические сенсоры, использующие световые барьеры, представляют собой экономически эффективное решение для точного измерения времени </w:t>
      </w:r>
      <w:r w:rsidRPr="00474B26">
        <w:lastRenderedPageBreak/>
        <w:t>пересечения контрольных точек</w:t>
      </w:r>
      <w:r>
        <w:t>, обеспечивающее точность фиксации времени достаточную для непрофессиональных состязаний.</w:t>
      </w:r>
    </w:p>
    <w:p w14:paraId="315240D2" w14:textId="3955E32B" w:rsidR="00D17DD4" w:rsidRPr="00474B26" w:rsidRDefault="00D17DD4" w:rsidP="00D17DD4">
      <w:pPr>
        <w:pStyle w:val="a4"/>
      </w:pPr>
      <w:r>
        <w:t>В статье</w:t>
      </w:r>
      <w:r w:rsidRPr="00252829">
        <w:t xml:space="preserve"> </w:t>
      </w:r>
      <w:r w:rsidR="008C3A0B" w:rsidRPr="008C3A0B">
        <w:t xml:space="preserve">[2] </w:t>
      </w:r>
      <w:r>
        <w:t xml:space="preserve">представлена система на основе </w:t>
      </w:r>
      <w:r>
        <w:rPr>
          <w:lang w:val="en-US"/>
        </w:rPr>
        <w:t>RFID</w:t>
      </w:r>
      <w:r>
        <w:t xml:space="preserve"> меток, предназначенная для обеспечения контроля перемещения спортсменов по дистанции</w:t>
      </w:r>
      <w:r w:rsidR="006A3E14" w:rsidRPr="006A3E14">
        <w:t xml:space="preserve"> </w:t>
      </w:r>
      <w:r w:rsidR="006A3E14">
        <w:t>и хронометража</w:t>
      </w:r>
      <w:r>
        <w:t xml:space="preserve"> в соревнованиях по конному туризму. Система включает два типа станций: для коротких и</w:t>
      </w:r>
      <w:r w:rsidR="006A3E14">
        <w:t xml:space="preserve"> для</w:t>
      </w:r>
      <w:r>
        <w:t xml:space="preserve"> длинных дистанций. Структурная схема станции электронной отметки для короткой дистанции представлена на рисунке 1.1.</w:t>
      </w:r>
    </w:p>
    <w:p w14:paraId="3B8D8145" w14:textId="77777777" w:rsidR="00D17DD4" w:rsidRDefault="00D17DD4" w:rsidP="00D17DD4">
      <w:pPr>
        <w:pStyle w:val="a6"/>
      </w:pPr>
      <w:r w:rsidRPr="00A811D1">
        <w:rPr>
          <w:noProof/>
        </w:rPr>
        <w:drawing>
          <wp:inline distT="0" distB="0" distL="0" distR="0" wp14:anchorId="38328AAB" wp14:editId="05FE8FD3">
            <wp:extent cx="4705350" cy="4295775"/>
            <wp:effectExtent l="0" t="0" r="0" b="6350"/>
            <wp:docPr id="122243333" name="Рисунок 122243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t="2591"/>
                    <a:stretch/>
                  </pic:blipFill>
                  <pic:spPr bwMode="auto">
                    <a:xfrm>
                      <a:off x="0" y="0"/>
                      <a:ext cx="4705350" cy="4295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A50AC2" w14:textId="77777777" w:rsidR="00D17DD4" w:rsidRDefault="00D17DD4" w:rsidP="00D17DD4">
      <w:pPr>
        <w:pStyle w:val="a7"/>
      </w:pPr>
      <w:r>
        <w:t>Рисунок 1.1 – Структурная схема станции электронной отметки</w:t>
      </w:r>
    </w:p>
    <w:p w14:paraId="5C9A9462" w14:textId="43D4DFD4" w:rsidR="00D17DD4" w:rsidRDefault="00D17DD4" w:rsidP="00D17DD4">
      <w:pPr>
        <w:pStyle w:val="a4"/>
      </w:pPr>
      <w:r>
        <w:t xml:space="preserve">Все станции в системе объединены в единую информационную сеть </w:t>
      </w:r>
      <w:r w:rsidR="006A3E14">
        <w:t>с использованием</w:t>
      </w:r>
      <w:r>
        <w:t xml:space="preserve"> </w:t>
      </w:r>
      <w:r w:rsidRPr="00330CA0">
        <w:t>W</w:t>
      </w:r>
      <w:r w:rsidRPr="00330CA0">
        <w:rPr>
          <w:lang w:val="en-US"/>
        </w:rPr>
        <w:t>IFI</w:t>
      </w:r>
      <w:r>
        <w:t xml:space="preserve"> или </w:t>
      </w:r>
      <w:r w:rsidRPr="00330CA0">
        <w:t>GSM</w:t>
      </w:r>
      <w:r>
        <w:t xml:space="preserve"> в зависимости от наличия сотовой связи в месте проведения соревнований. В системе используются активные UHF RFID метки с временем считывания 20</w:t>
      </w:r>
      <w:r>
        <w:rPr>
          <w:lang w:val="en-US"/>
        </w:rPr>
        <w:t> </w:t>
      </w:r>
      <w:proofErr w:type="spellStart"/>
      <w:r>
        <w:t>мс</w:t>
      </w:r>
      <w:proofErr w:type="spellEnd"/>
      <w:r>
        <w:t>. Для более точной фиксации времени пересечения стартовой и финишной лини</w:t>
      </w:r>
      <w:r w:rsidR="006A3E14">
        <w:t>й</w:t>
      </w:r>
      <w:r>
        <w:t xml:space="preserve"> используется оптический дальномер.</w:t>
      </w:r>
    </w:p>
    <w:p w14:paraId="47BF709E" w14:textId="275DDF92" w:rsidR="00CC3E34" w:rsidRPr="00A748C3" w:rsidRDefault="00CC3E34" w:rsidP="00D17DD4">
      <w:pPr>
        <w:pStyle w:val="a4"/>
      </w:pPr>
      <w:r>
        <w:lastRenderedPageBreak/>
        <w:t>Преимуществом данной системы является наличие связи между устройствами</w:t>
      </w:r>
      <w:r w:rsidR="00A748C3">
        <w:t xml:space="preserve"> и возможность присутствия на дистанции сразу нескольких спортсменов, распозна</w:t>
      </w:r>
      <w:r w:rsidR="006A3E14">
        <w:t>вать</w:t>
      </w:r>
      <w:r w:rsidR="00A748C3">
        <w:t xml:space="preserve"> которых позволяет применение </w:t>
      </w:r>
      <w:r w:rsidR="00A748C3">
        <w:rPr>
          <w:lang w:val="en-US"/>
        </w:rPr>
        <w:t>RFID</w:t>
      </w:r>
      <w:r w:rsidR="00A748C3" w:rsidRPr="00A748C3">
        <w:t xml:space="preserve"> </w:t>
      </w:r>
      <w:r w:rsidR="00A748C3">
        <w:t>мет</w:t>
      </w:r>
      <w:r w:rsidR="000F72C2">
        <w:t>ок</w:t>
      </w:r>
      <w:r w:rsidR="00A748C3">
        <w:t>.</w:t>
      </w:r>
    </w:p>
    <w:p w14:paraId="0ABF717C" w14:textId="77777777" w:rsidR="00170262" w:rsidRDefault="00D17DD4" w:rsidP="00D17DD4">
      <w:pPr>
        <w:pStyle w:val="a4"/>
      </w:pPr>
      <w:r w:rsidRPr="00B21027">
        <w:t xml:space="preserve">Недостатками данной системы является использование </w:t>
      </w:r>
      <w:r>
        <w:t>W</w:t>
      </w:r>
      <w:r>
        <w:rPr>
          <w:lang w:val="en-US"/>
        </w:rPr>
        <w:t>IFI</w:t>
      </w:r>
      <w:r w:rsidRPr="00B21027">
        <w:t xml:space="preserve"> и GSM для передачи данных, так как эти протоколы требуют наличия базовой станции или маршрутизатора. Кроме того, их низкая энергоэффективность снижает автономность устройства.</w:t>
      </w:r>
      <w:r>
        <w:t xml:space="preserve"> Так же о</w:t>
      </w:r>
      <w:r w:rsidRPr="00B21027">
        <w:t>птический дальномер не обеспечивает достаточной надежности фиксации момента пересечения стартовой и финишной линии.</w:t>
      </w:r>
    </w:p>
    <w:p w14:paraId="4DF6989D" w14:textId="68F801D8" w:rsidR="00D17DD4" w:rsidRDefault="00D17DD4" w:rsidP="00D17DD4">
      <w:pPr>
        <w:pStyle w:val="a4"/>
      </w:pPr>
      <w:r w:rsidRPr="00B21027">
        <w:t>Более надежным решением является использование светового барьера, представленного в статье</w:t>
      </w:r>
      <w:r w:rsidR="006A62BB" w:rsidRPr="006A62BB">
        <w:t xml:space="preserve"> [3]</w:t>
      </w:r>
      <w:r w:rsidRPr="00B21027">
        <w:t>.</w:t>
      </w:r>
      <w:r w:rsidR="00170262">
        <w:t xml:space="preserve"> В</w:t>
      </w:r>
      <w:r w:rsidR="0080682E">
        <w:t xml:space="preserve"> данной</w:t>
      </w:r>
      <w:r w:rsidR="00170262">
        <w:t xml:space="preserve"> статье описано устройство, определяющее траекторию полёта мяча. Внутри камеры напротив друг друга установлены модули с инфракрасными светодиодами и приёмные модули с инфракрасными транзисторами.</w:t>
      </w:r>
      <w:r w:rsidR="00B640F2">
        <w:t xml:space="preserve"> </w:t>
      </w:r>
      <w:r w:rsidR="002A7D58" w:rsidRPr="002A7D58">
        <w:t>Определение траектории полёта мяча осуществляется на основе последовательности пересечений мячом ИК-лучей и времени между этими пересечениями</w:t>
      </w:r>
      <w:r w:rsidR="002A7D58">
        <w:t xml:space="preserve">. </w:t>
      </w:r>
      <w:r w:rsidRPr="00D9116D">
        <w:t>Структурная схема системы представлена на рисунке 1.2.</w:t>
      </w:r>
    </w:p>
    <w:p w14:paraId="0849AB9C" w14:textId="77777777" w:rsidR="00D17DD4" w:rsidRDefault="00D17DD4" w:rsidP="00D17DD4">
      <w:pPr>
        <w:pStyle w:val="a6"/>
      </w:pPr>
      <w:r w:rsidRPr="00C91837">
        <w:rPr>
          <w:noProof/>
        </w:rPr>
        <w:drawing>
          <wp:inline distT="0" distB="0" distL="0" distR="0" wp14:anchorId="11E052FE" wp14:editId="4D569BC6">
            <wp:extent cx="4025255" cy="3543300"/>
            <wp:effectExtent l="0" t="0" r="0" b="0"/>
            <wp:docPr id="122243336" name="Рисунок 122243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BEBA8EAE-BF5A-486C-A8C5-ECC9F3942E4B}">
                          <a14:imgProps xmlns:a14="http://schemas.microsoft.com/office/drawing/2010/main">
                            <a14:imgLayer r:embed="rId11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41443" cy="3557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493AB8" w14:textId="77777777" w:rsidR="00D17DD4" w:rsidRDefault="00D17DD4" w:rsidP="00D17DD4">
      <w:pPr>
        <w:pStyle w:val="a7"/>
      </w:pPr>
      <w:r>
        <w:t>Рисунок 1.2 – Структурная схема системы определения траектории полёта мяча</w:t>
      </w:r>
    </w:p>
    <w:p w14:paraId="44CCC34F" w14:textId="58B46E84" w:rsidR="00897325" w:rsidRDefault="00897325" w:rsidP="00752675">
      <w:pPr>
        <w:pStyle w:val="af4"/>
      </w:pPr>
      <w:bookmarkStart w:id="4" w:name="_Toc169668273"/>
      <w:r>
        <w:lastRenderedPageBreak/>
        <w:t xml:space="preserve">1.2 Структурная схема </w:t>
      </w:r>
      <w:r w:rsidR="0017381D">
        <w:t xml:space="preserve">разработанной </w:t>
      </w:r>
      <w:r>
        <w:t>системы</w:t>
      </w:r>
      <w:bookmarkEnd w:id="4"/>
    </w:p>
    <w:p w14:paraId="3D5C81A4" w14:textId="53C628D8" w:rsidR="000A2D6B" w:rsidRDefault="00ED0017" w:rsidP="00897325">
      <w:pPr>
        <w:pStyle w:val="a4"/>
      </w:pPr>
      <w:r>
        <w:t xml:space="preserve">Исходя из требований технического задания и анализа литературы определена структура системы электронного хронометража. </w:t>
      </w:r>
      <w:r w:rsidR="00897325">
        <w:t>Для фиксации момента времени используется</w:t>
      </w:r>
      <w:r w:rsidR="00897325" w:rsidRPr="00597D00">
        <w:t xml:space="preserve"> </w:t>
      </w:r>
      <w:r w:rsidR="00897325">
        <w:t xml:space="preserve">оптический сенсор в ИК диапазоне. </w:t>
      </w:r>
      <w:r>
        <w:t xml:space="preserve">Это позволяет обеспечить низкую стоимость системы и </w:t>
      </w:r>
      <w:r w:rsidR="00927DCF">
        <w:t xml:space="preserve">достаточную точность </w:t>
      </w:r>
      <w:r w:rsidR="00E90B3C">
        <w:t>хронометража</w:t>
      </w:r>
      <w:r w:rsidR="00927DCF">
        <w:t>.</w:t>
      </w:r>
      <w:r w:rsidR="0032577F">
        <w:t xml:space="preserve"> Система включает в себя три типа устройств</w:t>
      </w:r>
      <w:r w:rsidR="00155F8A">
        <w:t xml:space="preserve"> – управляющий модуль</w:t>
      </w:r>
      <w:r w:rsidR="00E90B3C">
        <w:t>,</w:t>
      </w:r>
      <w:r w:rsidR="00155F8A">
        <w:t xml:space="preserve"> модул</w:t>
      </w:r>
      <w:r w:rsidR="00E90B3C">
        <w:t>ь</w:t>
      </w:r>
      <w:r w:rsidR="00155F8A">
        <w:t xml:space="preserve"> передатчика и</w:t>
      </w:r>
      <w:r w:rsidR="00E90B3C">
        <w:t xml:space="preserve"> модуль</w:t>
      </w:r>
      <w:r w:rsidR="00155F8A">
        <w:t xml:space="preserve"> приёмника</w:t>
      </w:r>
      <w:r w:rsidR="001828A2">
        <w:t xml:space="preserve"> ИК</w:t>
      </w:r>
      <w:r w:rsidR="002A5354">
        <w:t>-</w:t>
      </w:r>
      <w:r w:rsidR="001828A2">
        <w:t>сигнала</w:t>
      </w:r>
      <w:r w:rsidR="0032577F">
        <w:t xml:space="preserve">. </w:t>
      </w:r>
    </w:p>
    <w:p w14:paraId="588F00E9" w14:textId="44ED7564" w:rsidR="000A2D6B" w:rsidRDefault="0032577F" w:rsidP="00897325">
      <w:pPr>
        <w:pStyle w:val="a4"/>
      </w:pPr>
      <w:r>
        <w:t xml:space="preserve">Головным устройством является управляющий модуль, он </w:t>
      </w:r>
      <w:r w:rsidR="00155F8A">
        <w:t>осуществляет управление остальными устройствами,</w:t>
      </w:r>
      <w:r w:rsidR="001828A2">
        <w:t xml:space="preserve"> сбор телеметрии</w:t>
      </w:r>
      <w:r w:rsidR="00E90B3C">
        <w:t>,</w:t>
      </w:r>
      <w:r w:rsidR="00155F8A">
        <w:t xml:space="preserve"> синхронизацию и измерение </w:t>
      </w:r>
      <w:r w:rsidR="00E90B3C">
        <w:t>времени</w:t>
      </w:r>
      <w:r w:rsidR="00155F8A">
        <w:t>.</w:t>
      </w:r>
      <w:r w:rsidR="004D2986">
        <w:t xml:space="preserve"> </w:t>
      </w:r>
      <w:r w:rsidR="000A2D6B">
        <w:t xml:space="preserve">Управление системой осуществляется ПК через интерфейс </w:t>
      </w:r>
      <w:r w:rsidR="000A2D6B">
        <w:rPr>
          <w:lang w:val="en-US"/>
        </w:rPr>
        <w:t>USB</w:t>
      </w:r>
      <w:r w:rsidR="000A2D6B" w:rsidRPr="000A2D6B">
        <w:t xml:space="preserve"> </w:t>
      </w:r>
      <w:r w:rsidR="000A2D6B">
        <w:t>управляющего устройства.</w:t>
      </w:r>
    </w:p>
    <w:p w14:paraId="40FE5613" w14:textId="34BDEBF0" w:rsidR="000A2D6B" w:rsidRDefault="000A2D6B" w:rsidP="00897325">
      <w:pPr>
        <w:pStyle w:val="a4"/>
      </w:pPr>
      <w:r w:rsidRPr="001828A2">
        <w:t xml:space="preserve">Радиоканал системы </w:t>
      </w:r>
      <w:r>
        <w:t>использует</w:t>
      </w:r>
      <w:r w:rsidRPr="001828A2">
        <w:t xml:space="preserve"> </w:t>
      </w:r>
      <w:r>
        <w:t xml:space="preserve">модуляцию </w:t>
      </w:r>
      <w:proofErr w:type="spellStart"/>
      <w:r w:rsidRPr="001828A2">
        <w:t>LoRa</w:t>
      </w:r>
      <w:proofErr w:type="spellEnd"/>
      <w:r w:rsidRPr="001828A2">
        <w:t xml:space="preserve">, </w:t>
      </w:r>
      <w:r>
        <w:t xml:space="preserve">что позволяет обеспечить </w:t>
      </w:r>
      <w:r w:rsidRPr="001828A2">
        <w:t xml:space="preserve">высокую </w:t>
      </w:r>
      <w:r>
        <w:t xml:space="preserve">помехоустойчивость, </w:t>
      </w:r>
      <w:r w:rsidRPr="001828A2">
        <w:t>возможность передачи данных на большие расстояния при низком энергопотреблении</w:t>
      </w:r>
      <w:r>
        <w:t>.</w:t>
      </w:r>
    </w:p>
    <w:p w14:paraId="297E592D" w14:textId="02C52B5A" w:rsidR="001828A2" w:rsidRPr="003A2D53" w:rsidRDefault="001828A2" w:rsidP="00BA3D5E">
      <w:pPr>
        <w:pStyle w:val="a4"/>
      </w:pPr>
      <w:r>
        <w:t xml:space="preserve">Для </w:t>
      </w:r>
      <w:r w:rsidR="000A2D6B">
        <w:t xml:space="preserve">организации </w:t>
      </w:r>
      <w:r>
        <w:t xml:space="preserve">радиоканала используется диапазон </w:t>
      </w:r>
      <w:r w:rsidR="00A00CE1">
        <w:t>(86</w:t>
      </w:r>
      <w:r w:rsidR="001D0E2A">
        <w:t>8,7</w:t>
      </w:r>
      <w:r w:rsidR="00A00CE1">
        <w:t>...86</w:t>
      </w:r>
      <w:r w:rsidR="001D0E2A">
        <w:t>9,2</w:t>
      </w:r>
      <w:r w:rsidR="00E90B3C">
        <w:t>)</w:t>
      </w:r>
      <w:r w:rsidR="00444D9C">
        <w:t> </w:t>
      </w:r>
      <w:r w:rsidR="00A00CE1">
        <w:t>МГц</w:t>
      </w:r>
      <w:r w:rsidR="00126FEB">
        <w:t>. Согласно решению ГКРЧ</w:t>
      </w:r>
      <w:r w:rsidR="00BA3D5E">
        <w:t xml:space="preserve"> № 21-58-05 от 16 июня 2021 г.</w:t>
      </w:r>
      <w:r w:rsidR="00126FEB" w:rsidRPr="00126FEB">
        <w:t xml:space="preserve"> </w:t>
      </w:r>
      <w:r w:rsidR="00126FEB">
        <w:t xml:space="preserve">для данного диапазона </w:t>
      </w:r>
      <w:r w:rsidR="000B44DD">
        <w:t xml:space="preserve">максимальная эквивалентная излучаемая мощность не должна превышать </w:t>
      </w:r>
      <w:r w:rsidR="00683D00">
        <w:t>100</w:t>
      </w:r>
      <w:r w:rsidR="000B44DD">
        <w:t> мВт, рабочий цикл не более 1</w:t>
      </w:r>
      <w:r w:rsidR="00683D00">
        <w:t>0</w:t>
      </w:r>
      <w:r w:rsidR="000B44DD">
        <w:t xml:space="preserve"> %. При удовлетворении данных требований </w:t>
      </w:r>
      <w:r w:rsidR="00E90B3C">
        <w:t xml:space="preserve">неспециализированные устройства малого радиуса действия </w:t>
      </w:r>
      <w:r w:rsidR="000B44DD">
        <w:t xml:space="preserve">обязательной регистрации на территории Российской </w:t>
      </w:r>
      <w:r w:rsidR="00E90B3C">
        <w:t>Ф</w:t>
      </w:r>
      <w:r w:rsidR="000B44DD">
        <w:t>едерации не подлежат.</w:t>
      </w:r>
    </w:p>
    <w:p w14:paraId="3CD383E5" w14:textId="16683FAD" w:rsidR="004D2986" w:rsidRPr="00D91631" w:rsidRDefault="00897325" w:rsidP="00897325">
      <w:pPr>
        <w:pStyle w:val="a4"/>
      </w:pPr>
      <w:r>
        <w:t>Приёмник и передатчик ИК сигнала образуют световой барьер</w:t>
      </w:r>
      <w:r w:rsidR="00E90B3C">
        <w:t>.</w:t>
      </w:r>
      <w:r>
        <w:t xml:space="preserve"> </w:t>
      </w:r>
      <w:r w:rsidR="00E90B3C">
        <w:t>П</w:t>
      </w:r>
      <w:r>
        <w:t xml:space="preserve">ри пересечении барьера </w:t>
      </w:r>
      <w:r w:rsidR="001828A2">
        <w:t xml:space="preserve">ИК </w:t>
      </w:r>
      <w:r>
        <w:t xml:space="preserve">сигнал прерывается и </w:t>
      </w:r>
      <w:r w:rsidR="001828A2">
        <w:t>формируется временная отметка</w:t>
      </w:r>
      <w:r w:rsidR="00733B69">
        <w:t>.</w:t>
      </w:r>
      <w:r w:rsidR="00A75E5E">
        <w:t xml:space="preserve"> </w:t>
      </w:r>
      <w:r w:rsidR="00583ACE">
        <w:t>Инфракрасный</w:t>
      </w:r>
      <w:r w:rsidR="00A75E5E">
        <w:t xml:space="preserve"> приёмник для генерации временной отметки использует часы реального времени, синхронизированные с часами управляющего модуля.</w:t>
      </w:r>
    </w:p>
    <w:p w14:paraId="7E6D940C" w14:textId="50C3612C" w:rsidR="00897325" w:rsidRDefault="00CF31E0" w:rsidP="00897325">
      <w:pPr>
        <w:pStyle w:val="a4"/>
      </w:pPr>
      <w:r>
        <w:t>Система позволяет работать в различных режимах в зависимости от количества пар инфракрасных модулей. В самой простой конфигурации</w:t>
      </w:r>
      <w:r w:rsidR="005830CB">
        <w:t xml:space="preserve"> для</w:t>
      </w:r>
      <w:r>
        <w:t xml:space="preserve"> замкнутой</w:t>
      </w:r>
      <w:r w:rsidR="005830CB">
        <w:t xml:space="preserve"> дистанции </w:t>
      </w:r>
      <w:r>
        <w:t xml:space="preserve">система включает одну пару инфракрасных модулей и позволяет измерять время прохождения круга. </w:t>
      </w:r>
      <w:r w:rsidR="003A304F">
        <w:t>Данная конфигурация считается базовой для системы</w:t>
      </w:r>
      <w:r w:rsidR="00D36D05">
        <w:t>.</w:t>
      </w:r>
      <w:r w:rsidR="00AE6BA6">
        <w:t xml:space="preserve"> </w:t>
      </w:r>
      <w:r w:rsidR="005830CB">
        <w:t xml:space="preserve">Структурная </w:t>
      </w:r>
      <w:r w:rsidR="00897325">
        <w:t xml:space="preserve">схема системы </w:t>
      </w:r>
      <w:r w:rsidR="005830CB">
        <w:t xml:space="preserve">для базовой конфигурации </w:t>
      </w:r>
      <w:r w:rsidR="00897325">
        <w:t>приведена на рисунке 1.</w:t>
      </w:r>
      <w:r w:rsidR="00C320BA">
        <w:t>3</w:t>
      </w:r>
      <w:r w:rsidR="00897325">
        <w:t>.</w:t>
      </w:r>
    </w:p>
    <w:p w14:paraId="4CD59535" w14:textId="4E61EE25" w:rsidR="00897325" w:rsidRDefault="00620A1E" w:rsidP="00D36D05">
      <w:pPr>
        <w:pStyle w:val="a6"/>
      </w:pPr>
      <w:r w:rsidRPr="00D36D05">
        <w:object w:dxaOrig="9676" w:dyaOrig="8850" w14:anchorId="6EDC9C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27.5pt" o:ole="">
            <v:imagedata r:id="rId12" o:title=""/>
          </v:shape>
          <o:OLEObject Type="Embed" ProgID="Visio.Drawing.15" ShapeID="_x0000_i1025" DrawAspect="Content" ObjectID="_1780281558" r:id="rId13"/>
        </w:object>
      </w:r>
    </w:p>
    <w:p w14:paraId="38C9EE0B" w14:textId="78AB750A" w:rsidR="00897325" w:rsidRDefault="00897325" w:rsidP="00897325">
      <w:pPr>
        <w:pStyle w:val="a7"/>
      </w:pPr>
      <w:r>
        <w:t>Рисунок 1.</w:t>
      </w:r>
      <w:r w:rsidR="00C320BA">
        <w:t>3</w:t>
      </w:r>
      <w:r>
        <w:t xml:space="preserve"> – Структурная схема системы</w:t>
      </w:r>
    </w:p>
    <w:p w14:paraId="64B60015" w14:textId="55649D20" w:rsidR="005B62B1" w:rsidRDefault="00F44D3E" w:rsidP="00F44D3E">
      <w:pPr>
        <w:pStyle w:val="aff1"/>
      </w:pPr>
      <w:bookmarkStart w:id="5" w:name="_Toc169668274"/>
      <w:r>
        <w:t>1.3 Структурные схемы модулей</w:t>
      </w:r>
      <w:bookmarkEnd w:id="5"/>
    </w:p>
    <w:p w14:paraId="61C38574" w14:textId="5A4CC2B6" w:rsidR="003922FD" w:rsidRDefault="003922FD" w:rsidP="00F44D3E">
      <w:pPr>
        <w:pStyle w:val="a4"/>
      </w:pPr>
      <w:r w:rsidRPr="003922FD">
        <w:t xml:space="preserve">Основные компоненты, такие как микроконтроллер, радиомодуль и антенна, присутствуют во всех модулях системы. Для снижения </w:t>
      </w:r>
      <w:r w:rsidR="00E92104">
        <w:t xml:space="preserve">стоимости </w:t>
      </w:r>
      <w:r>
        <w:t xml:space="preserve">во всех типах модулей </w:t>
      </w:r>
      <w:r w:rsidR="00E92104">
        <w:t>используются идентичные печатные платы</w:t>
      </w:r>
      <w:r w:rsidRPr="003922FD">
        <w:t xml:space="preserve">. </w:t>
      </w:r>
      <w:r>
        <w:t>Для каждого модуля на плату устанавливаются только необходимые ему компоненты.</w:t>
      </w:r>
    </w:p>
    <w:p w14:paraId="4FC2468E" w14:textId="72D03B73" w:rsidR="00AA3897" w:rsidRPr="00BA5969" w:rsidRDefault="00AA3897" w:rsidP="00F44D3E">
      <w:pPr>
        <w:pStyle w:val="a4"/>
      </w:pPr>
      <w:r>
        <w:t xml:space="preserve">Основой для модулей является микроконтроллер </w:t>
      </w:r>
      <w:r>
        <w:rPr>
          <w:lang w:val="en-US"/>
        </w:rPr>
        <w:t>STM</w:t>
      </w:r>
      <w:r w:rsidRPr="00AA3897">
        <w:t>32</w:t>
      </w:r>
      <w:r>
        <w:rPr>
          <w:lang w:val="en-US"/>
        </w:rPr>
        <w:t>F</w:t>
      </w:r>
      <w:r w:rsidRPr="00AA3897">
        <w:t>072</w:t>
      </w:r>
      <w:r>
        <w:rPr>
          <w:lang w:val="en-US"/>
        </w:rPr>
        <w:t>CBT</w:t>
      </w:r>
      <w:r w:rsidRPr="00AA3897">
        <w:t>6</w:t>
      </w:r>
      <w:r w:rsidR="00D85493">
        <w:t>.</w:t>
      </w:r>
      <w:r>
        <w:t xml:space="preserve"> </w:t>
      </w:r>
      <w:r w:rsidR="00D85493">
        <w:t>О</w:t>
      </w:r>
      <w:r>
        <w:t>н имеет все необходимые интерфейсы и обеспечивает малое энергопотребление.</w:t>
      </w:r>
      <w:r w:rsidR="009D080D">
        <w:t xml:space="preserve"> Программирование и внутрисхемная отладка осуществляется через интерфейс </w:t>
      </w:r>
      <w:r w:rsidR="009D080D" w:rsidRPr="009D080D">
        <w:rPr>
          <w:i/>
          <w:iCs/>
          <w:lang w:val="en-US"/>
        </w:rPr>
        <w:t>Single</w:t>
      </w:r>
      <w:r w:rsidR="009D080D" w:rsidRPr="009D080D">
        <w:rPr>
          <w:i/>
          <w:iCs/>
        </w:rPr>
        <w:t xml:space="preserve"> </w:t>
      </w:r>
      <w:r w:rsidR="009D080D" w:rsidRPr="009D080D">
        <w:rPr>
          <w:i/>
          <w:iCs/>
          <w:lang w:val="en-US"/>
        </w:rPr>
        <w:t>Wire</w:t>
      </w:r>
      <w:r w:rsidR="009D080D" w:rsidRPr="009D080D">
        <w:rPr>
          <w:i/>
          <w:iCs/>
        </w:rPr>
        <w:t xml:space="preserve"> </w:t>
      </w:r>
      <w:r w:rsidR="009D080D" w:rsidRPr="009D080D">
        <w:rPr>
          <w:i/>
          <w:iCs/>
          <w:lang w:val="en-US"/>
        </w:rPr>
        <w:t>Debug</w:t>
      </w:r>
      <w:r w:rsidR="009D080D" w:rsidRPr="009D080D">
        <w:t xml:space="preserve"> (</w:t>
      </w:r>
      <w:r w:rsidR="009D080D">
        <w:rPr>
          <w:lang w:val="en-US"/>
        </w:rPr>
        <w:t>SWD</w:t>
      </w:r>
      <w:r w:rsidR="009D080D" w:rsidRPr="009D080D">
        <w:t>)</w:t>
      </w:r>
      <w:r w:rsidR="009D080D">
        <w:t xml:space="preserve">. Также для более удобной отладки в устройствах присутствует </w:t>
      </w:r>
      <w:r w:rsidR="009D461E">
        <w:t>интерфейс командной строки поверх</w:t>
      </w:r>
      <w:r w:rsidR="009D080D">
        <w:t xml:space="preserve"> </w:t>
      </w:r>
      <w:r w:rsidR="009D080D">
        <w:rPr>
          <w:lang w:val="en-US"/>
        </w:rPr>
        <w:t>UART</w:t>
      </w:r>
      <w:r w:rsidR="009D080D">
        <w:t>, котор</w:t>
      </w:r>
      <w:r w:rsidR="009D461E">
        <w:t>ый</w:t>
      </w:r>
      <w:r w:rsidR="009D080D">
        <w:t xml:space="preserve"> позволяет </w:t>
      </w:r>
      <w:r w:rsidR="009D080D">
        <w:lastRenderedPageBreak/>
        <w:t>настраивать параметры устройства</w:t>
      </w:r>
      <w:r w:rsidR="00C46E37">
        <w:t>, контролировать его состояние</w:t>
      </w:r>
      <w:r w:rsidR="009D080D">
        <w:t xml:space="preserve"> и управлять его функциями </w:t>
      </w:r>
      <w:r w:rsidR="00C46E37">
        <w:t>при помощи</w:t>
      </w:r>
      <w:r w:rsidR="009D080D">
        <w:t xml:space="preserve"> текстовы</w:t>
      </w:r>
      <w:r w:rsidR="00C46E37">
        <w:t>х</w:t>
      </w:r>
      <w:r w:rsidR="009D080D">
        <w:t xml:space="preserve"> команд без необходимости </w:t>
      </w:r>
      <w:r w:rsidR="00BE2C3D">
        <w:t>в специализированном</w:t>
      </w:r>
      <w:r w:rsidR="009D080D">
        <w:t xml:space="preserve"> ПО.</w:t>
      </w:r>
      <w:r w:rsidR="009D461E">
        <w:t xml:space="preserve"> Также наличие интерфейса командной строки и загрузчика позволяет выполнять обновление программного обеспечения без использования программатора.</w:t>
      </w:r>
      <w:r w:rsidR="00706B5C">
        <w:t xml:space="preserve"> Для индикации состояния устройства присутствуют звуковой излучател</w:t>
      </w:r>
      <w:r w:rsidR="008819D9">
        <w:t>ь</w:t>
      </w:r>
      <w:r w:rsidR="00706B5C">
        <w:t xml:space="preserve"> и трёхцветный светодиод.</w:t>
      </w:r>
      <w:r w:rsidR="00E92FE5">
        <w:t xml:space="preserve"> Для организации радиоканала используется радиомодуль с поддержкой </w:t>
      </w:r>
      <w:r w:rsidR="00E92FE5">
        <w:rPr>
          <w:lang w:val="en-US"/>
        </w:rPr>
        <w:t>LoRa</w:t>
      </w:r>
      <w:r w:rsidR="00E92FE5" w:rsidRPr="00E92FE5">
        <w:t xml:space="preserve"> </w:t>
      </w:r>
      <w:r w:rsidR="00E92FE5">
        <w:t>в диапазоне 868 МГц. Используемый модуль не имеет встроенной антенны</w:t>
      </w:r>
      <w:r w:rsidR="008819D9">
        <w:t>, в</w:t>
      </w:r>
      <w:r w:rsidR="00E92FE5">
        <w:t xml:space="preserve">место этого в устройствах используется печатная антенна. Для согласования </w:t>
      </w:r>
      <w:proofErr w:type="spellStart"/>
      <w:r w:rsidR="00E92FE5">
        <w:t>радиомодуля</w:t>
      </w:r>
      <w:proofErr w:type="spellEnd"/>
      <w:r w:rsidR="00E92FE5">
        <w:t xml:space="preserve"> с антенной используется согласующая цепочка.</w:t>
      </w:r>
      <w:r w:rsidR="00BA5969">
        <w:t xml:space="preserve"> Питание микроконтроллера и </w:t>
      </w:r>
      <w:proofErr w:type="spellStart"/>
      <w:r w:rsidR="00BA5969">
        <w:t>радиомодуля</w:t>
      </w:r>
      <w:proofErr w:type="spellEnd"/>
      <w:r w:rsidR="00BA5969">
        <w:t xml:space="preserve"> осуществляется через</w:t>
      </w:r>
      <w:r w:rsidR="00BA5969" w:rsidRPr="00BA5969">
        <w:t xml:space="preserve"> </w:t>
      </w:r>
      <w:r w:rsidR="00BA5969">
        <w:t>линейный стабилизатор с малым падением напряжения, что позволяет</w:t>
      </w:r>
      <w:r w:rsidR="00847D31">
        <w:t xml:space="preserve"> повысить энергоэффективность устройства.</w:t>
      </w:r>
    </w:p>
    <w:p w14:paraId="0FECC612" w14:textId="66029434" w:rsidR="00F44D3E" w:rsidRDefault="00BD3440" w:rsidP="00F44D3E">
      <w:pPr>
        <w:pStyle w:val="a4"/>
      </w:pPr>
      <w:r>
        <w:t xml:space="preserve">Управляющий модуль </w:t>
      </w:r>
      <w:r w:rsidR="006112ED">
        <w:t>координирует работу модулей системы</w:t>
      </w:r>
      <w:r>
        <w:t xml:space="preserve"> и организ</w:t>
      </w:r>
      <w:r w:rsidR="006112ED">
        <w:t>ует</w:t>
      </w:r>
      <w:r>
        <w:t xml:space="preserve"> взаимодействи</w:t>
      </w:r>
      <w:r w:rsidR="006112ED">
        <w:t>е</w:t>
      </w:r>
      <w:r>
        <w:t xml:space="preserve"> с ПК. </w:t>
      </w:r>
      <w:r w:rsidR="00783983">
        <w:t>Структурная схема управляющего модуля показана на рисунке 1.4.</w:t>
      </w:r>
    </w:p>
    <w:p w14:paraId="41E4AEDE" w14:textId="3F37FBC2" w:rsidR="00F44D3E" w:rsidRDefault="00FC658E" w:rsidP="00F44D3E">
      <w:pPr>
        <w:pStyle w:val="a6"/>
      </w:pPr>
      <w:r>
        <w:object w:dxaOrig="9481" w:dyaOrig="6015" w14:anchorId="531C4848">
          <v:shape id="_x0000_i1026" type="#_x0000_t75" style="width:441pt;height:279.75pt" o:ole="">
            <v:imagedata r:id="rId14" o:title=""/>
          </v:shape>
          <o:OLEObject Type="Embed" ProgID="Visio.Drawing.15" ShapeID="_x0000_i1026" DrawAspect="Content" ObjectID="_1780281559" r:id="rId15"/>
        </w:object>
      </w:r>
    </w:p>
    <w:p w14:paraId="3DADAB14" w14:textId="01246DD7" w:rsidR="00F44D3E" w:rsidRDefault="00F44D3E" w:rsidP="00F44D3E">
      <w:pPr>
        <w:pStyle w:val="a7"/>
      </w:pPr>
      <w:r>
        <w:t>Рисунок 1.4 – Структурная схема управляющего модуля</w:t>
      </w:r>
    </w:p>
    <w:p w14:paraId="03893444" w14:textId="1348E0E1" w:rsidR="00E078CB" w:rsidRDefault="00E078CB" w:rsidP="00E80D40">
      <w:pPr>
        <w:pStyle w:val="a4"/>
      </w:pPr>
      <w:r w:rsidRPr="00E078CB">
        <w:lastRenderedPageBreak/>
        <w:t>Питание управляющего модуля осуществляется через USB, однако для обеспечения возможности его отладки, аналогично остальным модулям, предусмотрен разъем внешнего питания и схема переключения питания. Эти компоненты не используются при эксплуатации устройства.</w:t>
      </w:r>
    </w:p>
    <w:p w14:paraId="388280D0" w14:textId="2D044330" w:rsidR="0091500A" w:rsidRDefault="0091500A" w:rsidP="00E80D40">
      <w:pPr>
        <w:pStyle w:val="a4"/>
      </w:pPr>
      <w:r w:rsidRPr="0091500A">
        <w:t>Управляющий модуль также включает часы реального времени. Контроллер часов встроен в микроконтроллер, для улучшения точности используется внешний кварцевый резонатор с частотой 32</w:t>
      </w:r>
      <w:r>
        <w:t> </w:t>
      </w:r>
      <w:r w:rsidRPr="0091500A">
        <w:t>768</w:t>
      </w:r>
      <w:r>
        <w:t> </w:t>
      </w:r>
      <w:r w:rsidRPr="0091500A">
        <w:t>кГц</w:t>
      </w:r>
      <w:r w:rsidR="00435385">
        <w:t xml:space="preserve"> и</w:t>
      </w:r>
      <w:r w:rsidRPr="0091500A">
        <w:t xml:space="preserve"> максимальной погрешностью частоты 0,1%.</w:t>
      </w:r>
    </w:p>
    <w:p w14:paraId="3E68390D" w14:textId="1E18442A" w:rsidR="00A77C18" w:rsidRDefault="00A77C18" w:rsidP="00E80D40">
      <w:pPr>
        <w:pStyle w:val="a4"/>
      </w:pPr>
      <w:r>
        <w:t>Инфракрасный</w:t>
      </w:r>
      <w:r w:rsidRPr="00A77C18">
        <w:t xml:space="preserve"> приёмник обрабатывает </w:t>
      </w:r>
      <w:r>
        <w:t>ИК</w:t>
      </w:r>
      <w:r w:rsidR="002A5354">
        <w:t>-</w:t>
      </w:r>
      <w:r w:rsidRPr="00A77C18">
        <w:t>сигнал и фиксирует момент пересечения светового барьера. Схема модуля инфракрасного приёмника представлена на рисунке 1.5.</w:t>
      </w:r>
    </w:p>
    <w:p w14:paraId="713B4348" w14:textId="2E482C84" w:rsidR="00F44D3E" w:rsidRDefault="00FC658E" w:rsidP="00F44D3E">
      <w:pPr>
        <w:pStyle w:val="a6"/>
      </w:pPr>
      <w:r>
        <w:object w:dxaOrig="9481" w:dyaOrig="9270" w14:anchorId="2F7399E7">
          <v:shape id="_x0000_i1027" type="#_x0000_t75" style="width:383.25pt;height:375pt" o:ole="">
            <v:imagedata r:id="rId16" o:title=""/>
          </v:shape>
          <o:OLEObject Type="Embed" ProgID="Visio.Drawing.15" ShapeID="_x0000_i1027" DrawAspect="Content" ObjectID="_1780281560" r:id="rId17"/>
        </w:object>
      </w:r>
    </w:p>
    <w:p w14:paraId="486D280E" w14:textId="330C32E5" w:rsidR="00F44D3E" w:rsidRDefault="006E5C60" w:rsidP="00F44D3E">
      <w:pPr>
        <w:pStyle w:val="a7"/>
      </w:pPr>
      <w:r>
        <w:t>Рисунок 1.</w:t>
      </w:r>
      <w:r w:rsidR="00E80D40">
        <w:t>5</w:t>
      </w:r>
      <w:r>
        <w:t xml:space="preserve"> – Структурная схема модуля ИК приёмника</w:t>
      </w:r>
    </w:p>
    <w:p w14:paraId="05E271DC" w14:textId="09862DAA" w:rsidR="008666A6" w:rsidRDefault="008666A6" w:rsidP="008666A6">
      <w:pPr>
        <w:pStyle w:val="a4"/>
      </w:pPr>
      <w:r w:rsidRPr="008666A6">
        <w:lastRenderedPageBreak/>
        <w:t xml:space="preserve">Основными компонентами инфракрасного приёмника являются фотодиод и усилитель, которые принимают и усиливают </w:t>
      </w:r>
      <w:r w:rsidR="00583ACE">
        <w:t>ИК</w:t>
      </w:r>
      <w:r w:rsidR="002A5354">
        <w:t>-</w:t>
      </w:r>
      <w:r w:rsidRPr="008666A6">
        <w:t xml:space="preserve">сигнал от передатчика. Также в его структуре присутствуют часы реального времени, необходимые для генерации временной отметки. </w:t>
      </w:r>
      <w:r>
        <w:t>Для корректной работы системы электронного хронометража необходима синхронизация часов всех модулей ИК приёмников с</w:t>
      </w:r>
      <w:r w:rsidR="00435385">
        <w:t xml:space="preserve"> часами</w:t>
      </w:r>
      <w:r>
        <w:t xml:space="preserve"> управляющ</w:t>
      </w:r>
      <w:r w:rsidR="00435385">
        <w:t>его</w:t>
      </w:r>
      <w:r>
        <w:t xml:space="preserve"> модул</w:t>
      </w:r>
      <w:r w:rsidR="00435385">
        <w:t>я</w:t>
      </w:r>
      <w:r>
        <w:t>.</w:t>
      </w:r>
    </w:p>
    <w:p w14:paraId="5672F99B" w14:textId="3D90D05A" w:rsidR="002E35FD" w:rsidRPr="008666A6" w:rsidRDefault="002E35FD" w:rsidP="008666A6">
      <w:pPr>
        <w:pStyle w:val="a4"/>
      </w:pPr>
      <w:r>
        <w:t xml:space="preserve">Инфракрасный </w:t>
      </w:r>
      <w:r w:rsidR="009411BE">
        <w:t>передатчик</w:t>
      </w:r>
      <w:r>
        <w:t xml:space="preserve"> </w:t>
      </w:r>
      <w:r w:rsidR="00AC0D12">
        <w:t>излучает</w:t>
      </w:r>
      <w:r>
        <w:t xml:space="preserve"> ИК</w:t>
      </w:r>
      <w:r w:rsidR="002A5354">
        <w:t>-</w:t>
      </w:r>
      <w:r>
        <w:t>сигнал</w:t>
      </w:r>
      <w:r w:rsidR="00AC0D12">
        <w:t xml:space="preserve"> для организации светового барьера</w:t>
      </w:r>
      <w:r>
        <w:t xml:space="preserve">. Структурная схема </w:t>
      </w:r>
      <w:r w:rsidR="009411BE">
        <w:t>инфракрасного</w:t>
      </w:r>
      <w:r>
        <w:t xml:space="preserve"> передатчика показана на рисунке</w:t>
      </w:r>
      <w:r w:rsidR="00583ACE">
        <w:t> </w:t>
      </w:r>
      <w:r>
        <w:t>1.</w:t>
      </w:r>
      <w:r w:rsidR="00324863">
        <w:t>6</w:t>
      </w:r>
      <w:r>
        <w:t>.</w:t>
      </w:r>
    </w:p>
    <w:p w14:paraId="43AD6BBA" w14:textId="13685A66" w:rsidR="00F44D3E" w:rsidRDefault="00223116" w:rsidP="00F44D3E">
      <w:pPr>
        <w:pStyle w:val="a6"/>
      </w:pPr>
      <w:r>
        <w:object w:dxaOrig="9481" w:dyaOrig="9270" w14:anchorId="767CA7E8">
          <v:shape id="_x0000_i1028" type="#_x0000_t75" style="width:412.5pt;height:404.25pt" o:ole="">
            <v:imagedata r:id="rId18" o:title=""/>
          </v:shape>
          <o:OLEObject Type="Embed" ProgID="Visio.Drawing.15" ShapeID="_x0000_i1028" DrawAspect="Content" ObjectID="_1780281561" r:id="rId19"/>
        </w:object>
      </w:r>
    </w:p>
    <w:p w14:paraId="0A846980" w14:textId="48F0CD65" w:rsidR="00F44D3E" w:rsidRDefault="00CB53D3" w:rsidP="00F44D3E">
      <w:pPr>
        <w:pStyle w:val="a7"/>
      </w:pPr>
      <w:r>
        <w:t>Рисунок 1.</w:t>
      </w:r>
      <w:r w:rsidR="00324863">
        <w:t>6</w:t>
      </w:r>
      <w:r>
        <w:t xml:space="preserve"> – Структурная схема модуля ИК передатчика</w:t>
      </w:r>
    </w:p>
    <w:p w14:paraId="51B25605" w14:textId="70BA3A58" w:rsidR="00A30443" w:rsidRDefault="003A39E4" w:rsidP="00F44D3E">
      <w:pPr>
        <w:pStyle w:val="a4"/>
      </w:pPr>
      <w:r w:rsidRPr="003A39E4">
        <w:t xml:space="preserve">Основным компонентом модуля инфракрасного передатчика является инфракрасный светодиод. Его использование обусловлено низкой стоимостью, </w:t>
      </w:r>
      <w:r w:rsidRPr="003A39E4">
        <w:lastRenderedPageBreak/>
        <w:t>так как лазерные диоды в аналогичной ценовой категории имеют значительно меньшую мощность. Кроме того, из-за узкой диаграммы направленности лазерного диода при вибрации луч может отклоняться от инфракрасного приёмника</w:t>
      </w:r>
      <w:r w:rsidR="00361FAF">
        <w:t xml:space="preserve"> и вызывать ложные срабатывания</w:t>
      </w:r>
      <w:r w:rsidRPr="003A39E4">
        <w:t>.</w:t>
      </w:r>
      <w:r w:rsidR="00A30443">
        <w:t xml:space="preserve"> При использовании</w:t>
      </w:r>
      <w:r w:rsidRPr="003A39E4">
        <w:t xml:space="preserve"> светодиода такой проблемы не возникает благодаря </w:t>
      </w:r>
      <w:r w:rsidR="00A30443">
        <w:t xml:space="preserve">его </w:t>
      </w:r>
      <w:r w:rsidRPr="003A39E4">
        <w:t>более широкой диаграмме направленности.</w:t>
      </w:r>
    </w:p>
    <w:p w14:paraId="661A8935" w14:textId="2E08CB39" w:rsidR="00902759" w:rsidRPr="00F44D3E" w:rsidRDefault="00902759" w:rsidP="00F44D3E">
      <w:pPr>
        <w:pStyle w:val="a4"/>
      </w:pPr>
      <w:r w:rsidRPr="00902759">
        <w:t>Питание инфракрасного передатчика и инфракрасного приёмника осуществляется от трёх гальванических элементов типоразмера AA. Уровень заряда контролируется микроконтроллером, который периодически запрашивает у других модулей системы информацию о</w:t>
      </w:r>
      <w:r w:rsidR="00361FAF">
        <w:t xml:space="preserve">б уровне заряда </w:t>
      </w:r>
      <w:r w:rsidRPr="00902759">
        <w:t xml:space="preserve">их батарей. Использование гальванических элементов вместо аккумуляторов позволяет быстро заменять их </w:t>
      </w:r>
      <w:r w:rsidR="00361FAF">
        <w:t>после разряда</w:t>
      </w:r>
      <w:r w:rsidR="00B642A9">
        <w:t>, а не ожидать зарядки аккумуляторов.</w:t>
      </w:r>
    </w:p>
    <w:p w14:paraId="70490E81" w14:textId="22AF8277" w:rsidR="00976429" w:rsidRDefault="00490D57" w:rsidP="00277C8E">
      <w:pPr>
        <w:pStyle w:val="11"/>
      </w:pPr>
      <w:bookmarkStart w:id="6" w:name="_Toc169668275"/>
      <w:r>
        <w:lastRenderedPageBreak/>
        <w:t>2</w:t>
      </w:r>
      <w:r w:rsidR="00277C8E">
        <w:t> </w:t>
      </w:r>
      <w:r w:rsidR="00976429">
        <w:t>Научно-исследовательская часть</w:t>
      </w:r>
      <w:bookmarkEnd w:id="6"/>
    </w:p>
    <w:p w14:paraId="3ADD3DA7" w14:textId="2E68F07D" w:rsidR="00B64964" w:rsidRDefault="00490D57" w:rsidP="00B64964">
      <w:pPr>
        <w:pStyle w:val="aff1"/>
      </w:pPr>
      <w:bookmarkStart w:id="7" w:name="_Toc169668276"/>
      <w:r>
        <w:t>2</w:t>
      </w:r>
      <w:r w:rsidR="00B64964">
        <w:t>.</w:t>
      </w:r>
      <w:r w:rsidR="001B14C4">
        <w:t>1</w:t>
      </w:r>
      <w:r w:rsidR="00B64964">
        <w:t xml:space="preserve"> Разработка структуры </w:t>
      </w:r>
      <w:r w:rsidR="00697223">
        <w:t xml:space="preserve">инфракрасного </w:t>
      </w:r>
      <w:r w:rsidR="00B64964">
        <w:t>приёмника</w:t>
      </w:r>
      <w:bookmarkEnd w:id="7"/>
    </w:p>
    <w:p w14:paraId="0FAA2612" w14:textId="7047CC41" w:rsidR="00A561C3" w:rsidRPr="002D5784" w:rsidRDefault="00F7131A" w:rsidP="00A561C3">
      <w:pPr>
        <w:pStyle w:val="a4"/>
      </w:pPr>
      <w:r>
        <w:t>Используемый ИК</w:t>
      </w:r>
      <w:r w:rsidR="006700DB">
        <w:t>-</w:t>
      </w:r>
      <w:r>
        <w:t xml:space="preserve">сигнал основан на протоколе </w:t>
      </w:r>
      <w:r>
        <w:rPr>
          <w:lang w:val="en-US"/>
        </w:rPr>
        <w:t>RC</w:t>
      </w:r>
      <w:r w:rsidRPr="00F7131A">
        <w:t>-6</w:t>
      </w:r>
      <w:r>
        <w:t>, применяющемся для передачи данных в ИК пультах дистанционного управления.</w:t>
      </w:r>
      <w:r w:rsidR="00592D16">
        <w:t xml:space="preserve"> </w:t>
      </w:r>
      <w:r w:rsidR="00385C03">
        <w:t xml:space="preserve">Используется </w:t>
      </w:r>
      <w:r w:rsidR="00C47ABE">
        <w:t>сигнал, состоящий из пачек импульсов. Ч</w:t>
      </w:r>
      <w:r w:rsidR="002D5784">
        <w:t>астота импульсов 3</w:t>
      </w:r>
      <w:r w:rsidR="00754001">
        <w:t>2</w:t>
      </w:r>
      <w:r w:rsidR="002D5784">
        <w:t xml:space="preserve"> кГц, частота следования </w:t>
      </w:r>
      <w:r w:rsidR="00E92434">
        <w:t xml:space="preserve">пачек </w:t>
      </w:r>
      <w:r w:rsidR="002D5784">
        <w:t>импульсов 1 </w:t>
      </w:r>
      <w:r w:rsidR="00754001">
        <w:t>к</w:t>
      </w:r>
      <w:r w:rsidR="002D5784">
        <w:t>Гц, кажд</w:t>
      </w:r>
      <w:r w:rsidR="00E92434">
        <w:t xml:space="preserve">ая пачка состоит из 16 </w:t>
      </w:r>
      <w:r w:rsidR="004E6EE5">
        <w:t>импульсов</w:t>
      </w:r>
      <w:r w:rsidR="00E92434">
        <w:t xml:space="preserve">, структура сигнала приведена на рисунке </w:t>
      </w:r>
      <w:r w:rsidR="00655353">
        <w:t>2</w:t>
      </w:r>
      <w:r w:rsidR="00E92434">
        <w:t>.1.</w:t>
      </w:r>
    </w:p>
    <w:p w14:paraId="7DB65FD1" w14:textId="2F6BAA34" w:rsidR="003C7683" w:rsidRPr="00B141E7" w:rsidRDefault="000E1D70" w:rsidP="00B141E7">
      <w:pPr>
        <w:pStyle w:val="a6"/>
      </w:pPr>
      <w:r>
        <w:object w:dxaOrig="7425" w:dyaOrig="3345" w14:anchorId="2D5AA942">
          <v:shape id="_x0000_i1029" type="#_x0000_t75" style="width:404.25pt;height:144.75pt" o:ole="">
            <v:imagedata r:id="rId20" o:title="" croptop="5878f" cropbottom="7641f"/>
          </v:shape>
          <o:OLEObject Type="Embed" ProgID="Visio.Drawing.15" ShapeID="_x0000_i1029" DrawAspect="Content" ObjectID="_1780281562" r:id="rId21"/>
        </w:object>
      </w:r>
    </w:p>
    <w:p w14:paraId="3F061901" w14:textId="5AD9A067" w:rsidR="003C7683" w:rsidRPr="003C7683" w:rsidRDefault="003C7683" w:rsidP="003C7683">
      <w:pPr>
        <w:pStyle w:val="a7"/>
      </w:pPr>
      <w:r>
        <w:t xml:space="preserve">Рисунок </w:t>
      </w:r>
      <w:r w:rsidR="00655353">
        <w:t>2</w:t>
      </w:r>
      <w:r>
        <w:t>.1 – Структура инфракрасного сигнала</w:t>
      </w:r>
    </w:p>
    <w:p w14:paraId="27E22A33" w14:textId="2A79A8EA" w:rsidR="00234774" w:rsidRDefault="000E1D70" w:rsidP="00A561C3">
      <w:pPr>
        <w:pStyle w:val="a4"/>
      </w:pPr>
      <w:r w:rsidRPr="000E1D70">
        <w:t>Применение модуляции необходимо для повышения помехоустойчивости, так как она позволяет отличать полезный сигнал от солнечного света и источников искусственного освещения.</w:t>
      </w:r>
    </w:p>
    <w:p w14:paraId="5066A53B" w14:textId="697BFA40" w:rsidR="005A352A" w:rsidRDefault="00522059" w:rsidP="00A561C3">
      <w:pPr>
        <w:pStyle w:val="a4"/>
      </w:pPr>
      <w:r>
        <w:t>Разработанный приёмник состоит из аналоговой и цифровой частей.</w:t>
      </w:r>
      <w:r w:rsidR="00655353">
        <w:t xml:space="preserve"> Структурная схема приёмника приведена на рисунке 2.2.</w:t>
      </w:r>
      <w:r w:rsidR="00AA5C37">
        <w:t xml:space="preserve"> На структурной схеме: ФНЧ – фильтр нижних частот, АЦП – аналого-цифровой преобразователь, У – усилитель, АД – амплитудный детектор, СФ – согласованный фильтр, РУ – решающее устройство.</w:t>
      </w:r>
    </w:p>
    <w:p w14:paraId="70264863" w14:textId="4CCE24CB" w:rsidR="00655353" w:rsidRDefault="006B7B6C" w:rsidP="00655353">
      <w:pPr>
        <w:pStyle w:val="a6"/>
      </w:pPr>
      <w:r w:rsidRPr="006B7B6C">
        <w:rPr>
          <w:noProof/>
        </w:rPr>
        <w:lastRenderedPageBreak/>
        <w:drawing>
          <wp:inline distT="0" distB="0" distL="0" distR="0" wp14:anchorId="1B6669D9" wp14:editId="035FD242">
            <wp:extent cx="8819198" cy="1848390"/>
            <wp:effectExtent l="0" t="635" r="635" b="63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888693" cy="1862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28EC1" w14:textId="499BF8AF" w:rsidR="00655353" w:rsidRPr="00655353" w:rsidRDefault="00655353" w:rsidP="00655353">
      <w:pPr>
        <w:pStyle w:val="a7"/>
      </w:pPr>
      <w:r>
        <w:t>Рисунок 2.2 – Структурная схема приёмника инфракрасного сигнала</w:t>
      </w:r>
    </w:p>
    <w:p w14:paraId="2E339BB2" w14:textId="2F9EB943" w:rsidR="005A352A" w:rsidRDefault="005A352A" w:rsidP="005A352A">
      <w:pPr>
        <w:pStyle w:val="31"/>
      </w:pPr>
      <w:bookmarkStart w:id="8" w:name="_Toc169668277"/>
      <w:r>
        <w:lastRenderedPageBreak/>
        <w:t xml:space="preserve">2.1.1 Аналоговая часть </w:t>
      </w:r>
      <w:r w:rsidR="00697223">
        <w:t>инфракрасного</w:t>
      </w:r>
      <w:r>
        <w:t xml:space="preserve"> приёмника</w:t>
      </w:r>
      <w:bookmarkEnd w:id="8"/>
    </w:p>
    <w:p w14:paraId="38B6971C" w14:textId="210884FA" w:rsidR="00520612" w:rsidRDefault="00EE11AB" w:rsidP="00562BA6">
      <w:pPr>
        <w:pStyle w:val="a4"/>
      </w:pPr>
      <w:r>
        <w:t xml:space="preserve">Аналоговая часть </w:t>
      </w:r>
      <w:r w:rsidR="00520612">
        <w:t xml:space="preserve">приёмника состоит из </w:t>
      </w:r>
      <w:r>
        <w:t xml:space="preserve">состоит из фотодиода, </w:t>
      </w:r>
      <w:proofErr w:type="spellStart"/>
      <w:r>
        <w:t>трансимпедансного</w:t>
      </w:r>
      <w:proofErr w:type="spellEnd"/>
      <w:r>
        <w:t xml:space="preserve"> усилителя</w:t>
      </w:r>
      <w:r w:rsidR="00234774">
        <w:t>,</w:t>
      </w:r>
      <w:r>
        <w:t xml:space="preserve"> преобразующего фототок диода в напряжение и фильтра</w:t>
      </w:r>
      <w:r w:rsidR="00234774">
        <w:t xml:space="preserve"> низких частот</w:t>
      </w:r>
      <w:r>
        <w:t>, предотвращающего наложение спектра.</w:t>
      </w:r>
      <w:r w:rsidR="001B7707">
        <w:t xml:space="preserve"> Используемая схема усилителя имеет температурную компенсацию и </w:t>
      </w:r>
      <w:r w:rsidR="00447B01">
        <w:t>положительную обратную связь,</w:t>
      </w:r>
      <w:r w:rsidR="001B7707">
        <w:t xml:space="preserve"> предотвращающую самовозбуждение.</w:t>
      </w:r>
    </w:p>
    <w:p w14:paraId="02ED265C" w14:textId="13C39D88" w:rsidR="007B20B7" w:rsidRDefault="00520612" w:rsidP="00562BA6">
      <w:pPr>
        <w:pStyle w:val="a4"/>
      </w:pPr>
      <w:r>
        <w:t>В ходе работы проведено</w:t>
      </w:r>
      <w:r w:rsidR="00194F4B" w:rsidRPr="00194F4B">
        <w:t xml:space="preserve"> </w:t>
      </w:r>
      <w:r w:rsidR="00194F4B">
        <w:t>схемотехническое</w:t>
      </w:r>
      <w:r>
        <w:t xml:space="preserve"> моделирование аналоговой части, </w:t>
      </w:r>
      <w:r w:rsidR="00194F4B">
        <w:t xml:space="preserve">использованная </w:t>
      </w:r>
      <w:r>
        <w:t>м</w:t>
      </w:r>
      <w:r w:rsidR="000466C2">
        <w:t xml:space="preserve">одель приведена на рисунке </w:t>
      </w:r>
      <w:r>
        <w:t>2</w:t>
      </w:r>
      <w:r w:rsidR="000466C2">
        <w:t>.3.</w:t>
      </w:r>
    </w:p>
    <w:p w14:paraId="1EE9FC75" w14:textId="45472761" w:rsidR="001D213F" w:rsidRDefault="001D213F" w:rsidP="001D213F">
      <w:pPr>
        <w:pStyle w:val="a6"/>
      </w:pPr>
      <w:r w:rsidRPr="001D213F">
        <w:rPr>
          <w:noProof/>
        </w:rPr>
        <w:drawing>
          <wp:inline distT="0" distB="0" distL="0" distR="0" wp14:anchorId="55BE8BFA" wp14:editId="18CC1018">
            <wp:extent cx="5721431" cy="336227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>
                      <a:grayscl/>
                    </a:blip>
                    <a:srcRect l="2646" t="3110" r="1485" b="3075"/>
                    <a:stretch/>
                  </pic:blipFill>
                  <pic:spPr bwMode="auto">
                    <a:xfrm>
                      <a:off x="0" y="0"/>
                      <a:ext cx="5731568" cy="33682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D511F7" w14:textId="7CA7F80E" w:rsidR="001D213F" w:rsidRPr="001D213F" w:rsidRDefault="001D213F" w:rsidP="001D213F">
      <w:pPr>
        <w:pStyle w:val="a7"/>
      </w:pPr>
      <w:r>
        <w:t xml:space="preserve">Рисунок </w:t>
      </w:r>
      <w:r w:rsidR="00520612">
        <w:t>2</w:t>
      </w:r>
      <w:r>
        <w:t>.3 – Модель аналоговой</w:t>
      </w:r>
      <w:r w:rsidR="00B54D6A">
        <w:t xml:space="preserve"> части ИК приёмника</w:t>
      </w:r>
    </w:p>
    <w:p w14:paraId="7C6A8611" w14:textId="7826DC88" w:rsidR="001D213F" w:rsidRDefault="00EC704B" w:rsidP="00562BA6">
      <w:pPr>
        <w:pStyle w:val="a4"/>
      </w:pPr>
      <w:r>
        <w:t xml:space="preserve">В результате моделирования была подтверждена корректная работа усилителя и выбран коэффициент усиления. </w:t>
      </w:r>
      <w:r w:rsidR="000466C2">
        <w:t xml:space="preserve">Результаты моделирования приведены на рисунке </w:t>
      </w:r>
      <w:r w:rsidR="0041538B">
        <w:t>2</w:t>
      </w:r>
      <w:r w:rsidR="000466C2">
        <w:t>.4.</w:t>
      </w:r>
    </w:p>
    <w:p w14:paraId="0A882AAE" w14:textId="749064BD" w:rsidR="001D213F" w:rsidRDefault="00405B0D" w:rsidP="000466C2">
      <w:pPr>
        <w:pStyle w:val="a6"/>
      </w:pPr>
      <w:r>
        <w:rPr>
          <w:noProof/>
        </w:rPr>
        <w:lastRenderedPageBreak/>
        <w:drawing>
          <wp:inline distT="0" distB="0" distL="0" distR="0" wp14:anchorId="62759BC5" wp14:editId="08F441B8">
            <wp:extent cx="6120130" cy="4696460"/>
            <wp:effectExtent l="0" t="0" r="0" b="889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Рисунок 37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69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6D8EFB" w14:textId="2F868110" w:rsidR="000466C2" w:rsidRPr="000466C2" w:rsidRDefault="000466C2" w:rsidP="000466C2">
      <w:pPr>
        <w:pStyle w:val="a7"/>
      </w:pPr>
      <w:r>
        <w:t xml:space="preserve">Рисунок </w:t>
      </w:r>
      <w:r w:rsidR="0041538B">
        <w:t>2</w:t>
      </w:r>
      <w:r>
        <w:t>.4 – Результаты моделирования</w:t>
      </w:r>
    </w:p>
    <w:p w14:paraId="333845F4" w14:textId="5387D168" w:rsidR="005A352A" w:rsidRPr="005A352A" w:rsidRDefault="005A352A" w:rsidP="005A352A">
      <w:pPr>
        <w:pStyle w:val="31"/>
      </w:pPr>
      <w:bookmarkStart w:id="9" w:name="_Toc169668278"/>
      <w:r>
        <w:t xml:space="preserve">2.1.2 Цифровая часть </w:t>
      </w:r>
      <w:r w:rsidR="00697223">
        <w:t>инфракрасного</w:t>
      </w:r>
      <w:r>
        <w:t xml:space="preserve"> приёмника</w:t>
      </w:r>
      <w:bookmarkEnd w:id="9"/>
    </w:p>
    <w:p w14:paraId="2341C2F7" w14:textId="376D2D4E" w:rsidR="004173B7" w:rsidRDefault="004173B7" w:rsidP="004173B7">
      <w:pPr>
        <w:pStyle w:val="a4"/>
      </w:pPr>
      <w:r>
        <w:t xml:space="preserve">Частота дискретизации АЦП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д</m:t>
            </m:r>
          </m:sub>
        </m:sSub>
      </m:oMath>
      <w:r>
        <w:t xml:space="preserve"> </w:t>
      </w:r>
      <w:r w:rsidR="00186D4C">
        <w:t xml:space="preserve">составляет </w:t>
      </w:r>
      <m:oMath>
        <m:r>
          <w:rPr>
            <w:rFonts w:ascii="Cambria Math" w:hAnsi="Cambria Math"/>
          </w:rPr>
          <m:t>96 кГц</m:t>
        </m:r>
      </m:oMath>
      <w:r w:rsidR="00186D4C">
        <w:t xml:space="preserve">, на один период несущей попадает </w:t>
      </w:r>
      <w:r w:rsidR="00E53A55">
        <w:t>3</w:t>
      </w:r>
      <w:r w:rsidR="00186D4C">
        <w:t xml:space="preserve"> отсчёт</w:t>
      </w:r>
      <w:r w:rsidR="00E53A55">
        <w:t>а</w:t>
      </w:r>
      <w:r w:rsidR="00186D4C">
        <w:t xml:space="preserve">. </w:t>
      </w:r>
      <w:r w:rsidR="00E53A55">
        <w:t xml:space="preserve">Такое значение частоты дискретизации выбрано для </w:t>
      </w:r>
      <w:r w:rsidR="00796A77">
        <w:t>удовлетворения теоремы Котельникова и обеспечения возможности восстановления сигнала.</w:t>
      </w:r>
    </w:p>
    <w:p w14:paraId="726FE2F3" w14:textId="5A95BB70" w:rsidR="00955DF0" w:rsidRDefault="00955DF0" w:rsidP="004173B7">
      <w:pPr>
        <w:pStyle w:val="a4"/>
      </w:pPr>
      <w:r>
        <w:t>Сразу после АЦП находится схема регулировки усиления, обеспечивающая постоянный уровень амплитуды сигнала на входе цифровой части. После усилителя амплитуда сигнала составляет 255.</w:t>
      </w:r>
    </w:p>
    <w:p w14:paraId="0F1EA579" w14:textId="47D1211D" w:rsidR="00A561C3" w:rsidRDefault="00D92491" w:rsidP="00A561C3">
      <w:pPr>
        <w:pStyle w:val="a4"/>
      </w:pPr>
      <w:r>
        <w:t>Частотную избирательность обеспечивает цифровой резонатор</w:t>
      </w:r>
      <w:r w:rsidR="00B67F15">
        <w:t xml:space="preserve">. Он обеспечивает фильтрацию естественной низкочастотной помехи и помех от </w:t>
      </w:r>
      <w:r w:rsidR="00C93495">
        <w:t>искусственных источников, в том числе от других инфракрасных передатчиков, работающих на близких частотах</w:t>
      </w:r>
      <w:r w:rsidR="00B67F15">
        <w:t>.</w:t>
      </w:r>
      <w:r w:rsidR="00C93495">
        <w:t xml:space="preserve"> Ц</w:t>
      </w:r>
      <w:r w:rsidR="00C368C5">
        <w:t>ифровой резонатор, явля</w:t>
      </w:r>
      <w:r w:rsidR="00C93495">
        <w:t>ется</w:t>
      </w:r>
      <w:r w:rsidR="00C368C5">
        <w:t xml:space="preserve"> частным </w:t>
      </w:r>
      <w:r w:rsidR="00C368C5">
        <w:lastRenderedPageBreak/>
        <w:t>случаем БИХ фильтра второго порядка.</w:t>
      </w:r>
      <w:r w:rsidR="00F85E4D">
        <w:t xml:space="preserve"> Центральная частот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цр</m:t>
            </m:r>
          </m:sub>
        </m:sSub>
      </m:oMath>
      <w:r w:rsidR="00257654">
        <w:t xml:space="preserve"> </w:t>
      </w:r>
      <w:r w:rsidR="00C93495">
        <w:t>цифрового резонатора</w:t>
      </w:r>
      <w:r w:rsidR="00C93495" w:rsidRPr="00C93495">
        <w:t xml:space="preserve"> </w:t>
      </w:r>
      <w:r w:rsidR="00C93495">
        <w:t xml:space="preserve">равна частоте ИК сигнала и составляет </w:t>
      </w:r>
      <m:oMath>
        <m:r>
          <m:rPr>
            <m:sty m:val="p"/>
          </m:rPr>
          <w:rPr>
            <w:rFonts w:ascii="Cambria Math" w:hAnsi="Cambria Math"/>
          </w:rPr>
          <m:t>32 кГц</m:t>
        </m:r>
      </m:oMath>
      <w:r w:rsidR="00F85E4D">
        <w:t xml:space="preserve">, полоса </w:t>
      </w:r>
      <m:oMath>
        <m: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цр</m:t>
            </m:r>
          </m:sub>
        </m:sSub>
        <m:r>
          <w:rPr>
            <w:rFonts w:ascii="Cambria Math" w:hAnsi="Cambria Math"/>
          </w:rPr>
          <m:t>=4 кГц</m:t>
        </m:r>
      </m:oMath>
      <w:r w:rsidR="00257654">
        <w:t xml:space="preserve"> </w:t>
      </w:r>
      <w:r w:rsidR="00F85E4D">
        <w:t>выбрана исходя из полосы модулированного сигнала</w:t>
      </w:r>
      <w:r w:rsidR="00257654">
        <w:t>.</w:t>
      </w:r>
      <w:r w:rsidR="00C93495">
        <w:t xml:space="preserve"> Структурная схема цифрового резонатора показана на рисунке 2.5.</w:t>
      </w:r>
    </w:p>
    <w:p w14:paraId="11EAD740" w14:textId="308D273E" w:rsidR="00A4739E" w:rsidRPr="005601E8" w:rsidRDefault="00C132CB" w:rsidP="00A4739E">
      <w:pPr>
        <w:pStyle w:val="a6"/>
      </w:pPr>
      <w:r>
        <w:object w:dxaOrig="6571" w:dyaOrig="3180" w14:anchorId="5D5B650F">
          <v:shape id="_x0000_i1030" type="#_x0000_t75" style="width:370.5pt;height:179.25pt" o:ole="">
            <v:imagedata r:id="rId25" o:title=""/>
          </v:shape>
          <o:OLEObject Type="Embed" ProgID="Visio.Drawing.15" ShapeID="_x0000_i1030" DrawAspect="Content" ObjectID="_1780281563" r:id="rId26"/>
        </w:object>
      </w:r>
    </w:p>
    <w:p w14:paraId="7950632D" w14:textId="07E8D965" w:rsidR="00A4739E" w:rsidRDefault="00A4739E" w:rsidP="00A4739E">
      <w:pPr>
        <w:pStyle w:val="a7"/>
      </w:pPr>
      <w:r>
        <w:t xml:space="preserve">Рисунок </w:t>
      </w:r>
      <w:r w:rsidR="00C93495">
        <w:t>2</w:t>
      </w:r>
      <w:r>
        <w:t>.</w:t>
      </w:r>
      <w:r w:rsidR="00C93495">
        <w:t>5</w:t>
      </w:r>
      <w:r>
        <w:t xml:space="preserve"> – Схема цифрового резонатора</w:t>
      </w:r>
    </w:p>
    <w:p w14:paraId="30AE7958" w14:textId="58DF1830" w:rsidR="00E34275" w:rsidRDefault="00837090" w:rsidP="00E34275">
      <w:pPr>
        <w:pStyle w:val="a4"/>
      </w:pPr>
      <w:r>
        <w:t xml:space="preserve">Коэффициенты цифрового резонатора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 w:rsidR="00BC494B" w:rsidRPr="00BC494B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BC494B" w:rsidRPr="00BC494B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BC494B">
        <w:t xml:space="preserve"> </w:t>
      </w:r>
      <w:r>
        <w:t>рассчитываются по формулам</w:t>
      </w:r>
      <w:r w:rsidR="00862853">
        <w:t xml:space="preserve"> </w:t>
      </w:r>
      <w:r w:rsidR="00862853" w:rsidRPr="00862853">
        <w:t>(2.1</w:t>
      </w:r>
      <w:r w:rsidR="00862853">
        <w:t>)</w:t>
      </w:r>
      <w:r w:rsidR="005E2F94">
        <w:t> – (2.3)</w:t>
      </w:r>
      <w:r w:rsidR="00224E92">
        <w:t>, приведённым ниже</w:t>
      </w:r>
      <w:r>
        <w:t>: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072"/>
        <w:gridCol w:w="556"/>
      </w:tblGrid>
      <w:tr w:rsidR="00E221C7" w14:paraId="5489D1F6" w14:textId="77777777" w:rsidTr="005E2F94">
        <w:tc>
          <w:tcPr>
            <w:tcW w:w="9072" w:type="dxa"/>
          </w:tcPr>
          <w:p w14:paraId="5DD199AF" w14:textId="2931B901" w:rsidR="00E221C7" w:rsidRPr="00E221C7" w:rsidRDefault="00146E28" w:rsidP="00E34275">
            <w:pPr>
              <w:pStyle w:val="a4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1 -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uncPr>
                  <m:fName>
                    <m:r>
                      <w:rPr>
                        <w:rFonts w:ascii="Cambria Math" w:hAnsi="Cambria Math"/>
                        <w:lang w:val="en-US"/>
                      </w:rPr>
                      <m:t>exp</m:t>
                    </m:r>
                    <m:ctrlPr>
                      <w:rPr>
                        <w:rFonts w:ascii="Cambria Math" w:hAnsi="Cambria Math"/>
                        <w:i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-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π</m:t>
                            </m:r>
                            <w:bookmarkStart w:id="10" w:name="_Hlk169658917"/>
                            <m:r>
                              <w:rPr>
                                <w:rFonts w:ascii="Cambria Math" w:hAnsi="Cambria Math"/>
                              </w:rPr>
                              <m:t>∆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цр</m:t>
                                </m:r>
                              </m:sub>
                            </m:sSub>
                            <w:bookmarkEnd w:id="10"/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д</m:t>
                                </m:r>
                              </m:sub>
                            </m:sSub>
                          </m:den>
                        </m:f>
                      </m:e>
                    </m:d>
                    <m:r>
                      <w:rPr>
                        <w:rFonts w:ascii="Cambria Math" w:hAnsi="Cambria Math"/>
                        <w:lang w:val="en-US"/>
                      </w:rPr>
                      <m:t>;</m:t>
                    </m:r>
                  </m:e>
                </m:func>
              </m:oMath>
            </m:oMathPara>
          </w:p>
        </w:tc>
        <w:tc>
          <w:tcPr>
            <w:tcW w:w="556" w:type="dxa"/>
            <w:vAlign w:val="center"/>
          </w:tcPr>
          <w:p w14:paraId="4D01AE55" w14:textId="17D45CE9" w:rsidR="00E221C7" w:rsidRDefault="00E221C7" w:rsidP="005E2F94">
            <w:pPr>
              <w:pStyle w:val="a4"/>
              <w:ind w:firstLine="0"/>
              <w:jc w:val="center"/>
            </w:pPr>
            <w:r>
              <w:t>(2.1)</w:t>
            </w:r>
          </w:p>
        </w:tc>
      </w:tr>
      <w:tr w:rsidR="00E221C7" w14:paraId="6753E963" w14:textId="77777777" w:rsidTr="005E2F94">
        <w:tc>
          <w:tcPr>
            <w:tcW w:w="9072" w:type="dxa"/>
          </w:tcPr>
          <w:p w14:paraId="4648B776" w14:textId="78DEDF10" w:rsidR="00E221C7" w:rsidRPr="00E221C7" w:rsidRDefault="00146E28" w:rsidP="00E34275">
            <w:pPr>
              <w:pStyle w:val="a4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r>
                  <w:rPr>
                    <w:rFonts w:ascii="Cambria Math" w:hAnsi="Cambria Math"/>
                    <w:lang w:val="en-US"/>
                  </w:rPr>
                  <m:t>2exp</m:t>
                </m:r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lang w:val="en-US"/>
                          </w:rPr>
                          <m:t>π</m:t>
                        </m:r>
                        <m:r>
                          <w:rPr>
                            <w:rFonts w:ascii="Cambria Math" w:hAnsi="Cambria Math"/>
                          </w:rPr>
                          <m:t>∆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цр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д</m:t>
                            </m:r>
                          </m:sub>
                        </m:sSub>
                      </m:den>
                    </m:f>
                  </m:e>
                </m:d>
                <m:func>
                  <m:func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uncPr>
                  <m:fName>
                    <m:r>
                      <w:rPr>
                        <w:rFonts w:ascii="Cambria Math" w:hAnsi="Cambria Math"/>
                        <w:lang w:val="en-US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2π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цр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д</m:t>
                                </m:r>
                              </m:sub>
                            </m:sSub>
                          </m:den>
                        </m:f>
                      </m:e>
                    </m:d>
                    <m:r>
                      <w:rPr>
                        <w:rFonts w:ascii="Cambria Math" w:hAnsi="Cambria Math"/>
                        <w:lang w:val="en-US"/>
                      </w:rPr>
                      <m:t>;</m:t>
                    </m:r>
                  </m:e>
                </m:func>
              </m:oMath>
            </m:oMathPara>
          </w:p>
        </w:tc>
        <w:tc>
          <w:tcPr>
            <w:tcW w:w="556" w:type="dxa"/>
            <w:vAlign w:val="center"/>
          </w:tcPr>
          <w:p w14:paraId="6EB315B0" w14:textId="57F3A978" w:rsidR="00E221C7" w:rsidRDefault="005E2F94" w:rsidP="005E2F94">
            <w:pPr>
              <w:pStyle w:val="a4"/>
              <w:ind w:firstLine="0"/>
              <w:jc w:val="center"/>
            </w:pPr>
            <w:r>
              <w:t>(2.2)</w:t>
            </w:r>
          </w:p>
        </w:tc>
      </w:tr>
      <w:tr w:rsidR="00E221C7" w14:paraId="636EE4CE" w14:textId="77777777" w:rsidTr="005E2F94">
        <w:tc>
          <w:tcPr>
            <w:tcW w:w="9072" w:type="dxa"/>
          </w:tcPr>
          <w:p w14:paraId="192D5CE6" w14:textId="2BBE9EC7" w:rsidR="00E221C7" w:rsidRDefault="00146E28" w:rsidP="00E34275">
            <w:pPr>
              <w:pStyle w:val="a4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=-</m:t>
                </m:r>
                <m:r>
                  <w:rPr>
                    <w:rFonts w:ascii="Cambria Math" w:hAnsi="Cambria Math"/>
                    <w:lang w:val="en-US"/>
                  </w:rPr>
                  <m:t>exp</m:t>
                </m:r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lang w:val="en-US"/>
                          </w:rPr>
                          <m:t>2π</m:t>
                        </m:r>
                        <m:r>
                          <w:rPr>
                            <w:rFonts w:ascii="Cambria Math" w:hAnsi="Cambria Math"/>
                          </w:rPr>
                          <m:t>∆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цр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д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</m:d>
                <m:r>
                  <w:rPr>
                    <w:rFonts w:ascii="Cambria Math" w:hAnsi="Cambria Math"/>
                    <w:lang w:val="en-US"/>
                  </w:rPr>
                  <m:t>;</m:t>
                </m:r>
              </m:oMath>
            </m:oMathPara>
          </w:p>
        </w:tc>
        <w:tc>
          <w:tcPr>
            <w:tcW w:w="556" w:type="dxa"/>
            <w:vAlign w:val="center"/>
          </w:tcPr>
          <w:p w14:paraId="7C51A68A" w14:textId="3A1C7225" w:rsidR="00E221C7" w:rsidRDefault="005E2F94" w:rsidP="005E2F94">
            <w:pPr>
              <w:pStyle w:val="a4"/>
              <w:ind w:firstLine="0"/>
              <w:jc w:val="center"/>
            </w:pPr>
            <w:r>
              <w:t>(2.3)</w:t>
            </w:r>
          </w:p>
        </w:tc>
      </w:tr>
    </w:tbl>
    <w:p w14:paraId="282D0200" w14:textId="172264D8" w:rsidR="00BC494B" w:rsidRPr="00BC494B" w:rsidRDefault="00BC494B" w:rsidP="00BC494B">
      <w:pPr>
        <w:pStyle w:val="a4"/>
        <w:ind w:firstLine="0"/>
        <w:jc w:val="left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цр</m:t>
            </m:r>
          </m:sub>
        </m:sSub>
      </m:oMath>
      <w:r w:rsidRPr="00BC494B">
        <w:t xml:space="preserve"> – </w:t>
      </w:r>
      <w:r>
        <w:t>центральная частота цифрового резонатора;</w:t>
      </w:r>
      <w:r>
        <w:br/>
      </w:r>
      <w:r>
        <w:tab/>
      </w:r>
      <m:oMath>
        <m: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цр</m:t>
            </m:r>
          </m:sub>
        </m:sSub>
      </m:oMath>
      <w:r>
        <w:t xml:space="preserve"> – полоса цифрового резонатора;</w:t>
      </w:r>
      <w:r>
        <w:br/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f</m:t>
            </m:r>
          </m:e>
          <m:sub>
            <m:r>
              <w:rPr>
                <w:rFonts w:ascii="Cambria Math" w:hAnsi="Cambria Math"/>
              </w:rPr>
              <m:t>д</m:t>
            </m:r>
          </m:sub>
        </m:sSub>
      </m:oMath>
      <w:r>
        <w:t xml:space="preserve"> – частота дискретизации.</w:t>
      </w:r>
    </w:p>
    <w:p w14:paraId="28C528CD" w14:textId="2B417F77" w:rsidR="00A561C3" w:rsidRDefault="00C55FB1" w:rsidP="00A561C3">
      <w:pPr>
        <w:pStyle w:val="a4"/>
      </w:pPr>
      <w:r>
        <w:t xml:space="preserve">Рассчитанные </w:t>
      </w:r>
      <w:r w:rsidR="003830E4">
        <w:t xml:space="preserve">по формулам (2.1) – (2.3) </w:t>
      </w:r>
      <w:r>
        <w:t>значения коэффициентов</w:t>
      </w:r>
      <w:r w:rsidR="003830E4">
        <w:t>:</w:t>
      </w:r>
    </w:p>
    <w:p w14:paraId="5301E710" w14:textId="0AC3CC61" w:rsidR="00C55FB1" w:rsidRPr="003830E4" w:rsidRDefault="00146E28" w:rsidP="00A561C3">
      <w:pPr>
        <w:pStyle w:val="a4"/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  <w:lang w:val="en-US"/>
            </w:rPr>
            <m:t>=0,063354</m:t>
          </m:r>
          <m:r>
            <w:rPr>
              <w:rFonts w:ascii="Cambria Math" w:hAnsi="Cambria Math"/>
            </w:rPr>
            <m:t xml:space="preserve">,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 xml:space="preserve">=-0,9678, 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=0,93665.</m:t>
          </m:r>
        </m:oMath>
      </m:oMathPara>
    </w:p>
    <w:p w14:paraId="4EEE5785" w14:textId="77777777" w:rsidR="00CF560F" w:rsidRDefault="00CF560F" w:rsidP="00CF560F">
      <w:pPr>
        <w:pStyle w:val="a4"/>
      </w:pPr>
      <w:r>
        <w:t xml:space="preserve">Коэффициенты фильтра являются дробными числами, что затрудняет вычисления на микроконтроллере без встроенного </w:t>
      </w:r>
      <w:r>
        <w:rPr>
          <w:lang w:val="en-US"/>
        </w:rPr>
        <w:t>FPU</w:t>
      </w:r>
      <w:r>
        <w:t xml:space="preserve">. Так как используемый </w:t>
      </w:r>
      <w:r>
        <w:lastRenderedPageBreak/>
        <w:t xml:space="preserve">микроконтроллер не имеет в своём составе </w:t>
      </w:r>
      <w:r>
        <w:rPr>
          <w:lang w:val="en-US"/>
        </w:rPr>
        <w:t>FPU</w:t>
      </w:r>
      <w:r w:rsidRPr="00CF560F">
        <w:t xml:space="preserve"> </w:t>
      </w:r>
      <w:r>
        <w:t xml:space="preserve">было проведено масштабирование коэффициентов, коэффициент масштабирования 256. </w:t>
      </w:r>
    </w:p>
    <w:p w14:paraId="0FB7918E" w14:textId="2D6D2342" w:rsidR="00CF560F" w:rsidRPr="00137FEA" w:rsidRDefault="00CF560F" w:rsidP="00CF560F">
      <w:pPr>
        <w:pStyle w:val="a4"/>
      </w:pPr>
      <w:r>
        <w:t>Масштабированные и округлённые до целых значений коэффициенты фильтра:</w:t>
      </w:r>
    </w:p>
    <w:p w14:paraId="32B1A0E6" w14:textId="77777777" w:rsidR="00CF560F" w:rsidRPr="00A92D52" w:rsidRDefault="00146E28" w:rsidP="00CF560F">
      <w:pPr>
        <w:pStyle w:val="a4"/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  <w:lang w:val="en-US"/>
            </w:rPr>
            <m:t>=16</m:t>
          </m:r>
          <m:r>
            <w:rPr>
              <w:rFonts w:ascii="Cambria Math" w:hAnsi="Cambria Math"/>
            </w:rPr>
            <m:t xml:space="preserve">,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 xml:space="preserve">=-248, 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=240.</m:t>
          </m:r>
        </m:oMath>
      </m:oMathPara>
    </w:p>
    <w:p w14:paraId="1484580B" w14:textId="60D20861" w:rsidR="003830E4" w:rsidRPr="003830E4" w:rsidRDefault="003830E4" w:rsidP="003830E4">
      <w:pPr>
        <w:pStyle w:val="a4"/>
      </w:pPr>
      <w:r>
        <w:t>АЧХ и ФЧХ цифрового резонатора</w:t>
      </w:r>
      <w:r w:rsidR="00CF560F">
        <w:t xml:space="preserve"> для масштабированных коэффициентов приведены на рисунке</w:t>
      </w:r>
      <w:r>
        <w:t xml:space="preserve"> приведены на рисунке 2.6.</w:t>
      </w:r>
    </w:p>
    <w:p w14:paraId="5838C1B2" w14:textId="5F87F934" w:rsidR="00A92D52" w:rsidRDefault="003F7BFF" w:rsidP="00A92D52">
      <w:pPr>
        <w:pStyle w:val="a6"/>
      </w:pPr>
      <w:r w:rsidRPr="003F7BFF">
        <w:rPr>
          <w:noProof/>
        </w:rPr>
        <w:drawing>
          <wp:inline distT="0" distB="0" distL="0" distR="0" wp14:anchorId="32BDAB2B" wp14:editId="31CE759E">
            <wp:extent cx="4591050" cy="4373330"/>
            <wp:effectExtent l="0" t="0" r="0" b="8255"/>
            <wp:docPr id="10" name="Рисунок 9">
              <a:extLst xmlns:a="http://schemas.openxmlformats.org/drawingml/2006/main">
                <a:ext uri="{FF2B5EF4-FFF2-40B4-BE49-F238E27FC236}">
                  <a16:creationId xmlns:a16="http://schemas.microsoft.com/office/drawing/2014/main" id="{C5920D72-3C88-47A0-AECF-417977C42BD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9">
                      <a:extLst>
                        <a:ext uri="{FF2B5EF4-FFF2-40B4-BE49-F238E27FC236}">
                          <a16:creationId xmlns:a16="http://schemas.microsoft.com/office/drawing/2014/main" id="{C5920D72-3C88-47A0-AECF-417977C42BD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27">
                      <a:grayscl/>
                    </a:blip>
                    <a:srcRect r="53340"/>
                    <a:stretch/>
                  </pic:blipFill>
                  <pic:spPr bwMode="auto">
                    <a:xfrm>
                      <a:off x="0" y="0"/>
                      <a:ext cx="4599968" cy="43818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70202C" w14:textId="49D92E74" w:rsidR="002C11F9" w:rsidRPr="002C11F9" w:rsidRDefault="002C11F9" w:rsidP="002C11F9">
      <w:pPr>
        <w:pStyle w:val="a7"/>
      </w:pPr>
      <w:r>
        <w:t>Рисунок 2.6 – АЧХ и ФЧХ цифрового резонатора</w:t>
      </w:r>
    </w:p>
    <w:p w14:paraId="76A8ABA5" w14:textId="41E2987E" w:rsidR="009B58E8" w:rsidRDefault="00190871" w:rsidP="00A561C3">
      <w:pPr>
        <w:pStyle w:val="a4"/>
      </w:pPr>
      <w:r>
        <w:t>После цифрового резонатора амплитудное детектирование производится взятием модуля.</w:t>
      </w:r>
    </w:p>
    <w:p w14:paraId="713553EF" w14:textId="437C3D46" w:rsidR="008E2019" w:rsidRDefault="008E2019" w:rsidP="00A561C3">
      <w:pPr>
        <w:pStyle w:val="a4"/>
      </w:pPr>
      <w:r>
        <w:t>После цифрового резонатора производится детектирование огибающей, детектирование огибающей производится скользящим максимумом</w:t>
      </w:r>
      <w:r w:rsidR="00BA336F">
        <w:t xml:space="preserve"> от модуля сигнала</w:t>
      </w:r>
      <w:r>
        <w:t xml:space="preserve">, после чего </w:t>
      </w:r>
      <w:r w:rsidR="00584211">
        <w:t>избыточные отсчёты убираются децимацией.</w:t>
      </w:r>
      <w:r w:rsidR="00977FF0">
        <w:t xml:space="preserve"> При децимации частота дискретизации понижается в 16 раз, и составляет </w:t>
      </w:r>
      <m:oMath>
        <m:r>
          <w:rPr>
            <w:rFonts w:ascii="Cambria Math" w:hAnsi="Cambria Math"/>
          </w:rPr>
          <m:t>6 кГц</m:t>
        </m:r>
      </m:oMath>
      <w:r w:rsidR="00977FF0">
        <w:t>, на один период огибающей попадает 6 отсчётов.</w:t>
      </w:r>
    </w:p>
    <w:p w14:paraId="1F7FD32E" w14:textId="32493C64" w:rsidR="00BE535E" w:rsidRDefault="00BE535E" w:rsidP="00A561C3">
      <w:pPr>
        <w:pStyle w:val="a4"/>
      </w:pPr>
      <w:r>
        <w:lastRenderedPageBreak/>
        <w:t>Для обнаружения огибающей используется согласованный фильтр. Реализованного в виде согласованного фильтра шестого порядка. Его импульсная характеристика является зеркальным отображением сигнала и приведена ниже:</w:t>
      </w:r>
    </w:p>
    <w:p w14:paraId="67BECDAF" w14:textId="41B2F187" w:rsidR="00F56128" w:rsidRPr="00EB4DD6" w:rsidRDefault="00983BCF" w:rsidP="00A561C3">
      <w:pPr>
        <w:pStyle w:val="a4"/>
        <w:rPr>
          <w:i/>
        </w:rPr>
      </w:pPr>
      <m:oMathPara>
        <m:oMath>
          <m:r>
            <w:rPr>
              <w:rFonts w:ascii="Cambria Math" w:hAnsi="Cambria Math"/>
            </w:rPr>
            <m:t>k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, 1, 1, -1, -1,-1</m:t>
              </m:r>
            </m:e>
          </m:d>
          <m:r>
            <w:rPr>
              <w:rFonts w:ascii="Cambria Math" w:hAnsi="Cambria Math"/>
            </w:rPr>
            <m:t>.</m:t>
          </m:r>
        </m:oMath>
      </m:oMathPara>
    </w:p>
    <w:p w14:paraId="0B4347D4" w14:textId="3987A98D" w:rsidR="00084AA9" w:rsidRDefault="005E6C3D" w:rsidP="00B64964">
      <w:pPr>
        <w:pStyle w:val="a4"/>
      </w:pPr>
      <w:r>
        <w:t>Решающее устройство</w:t>
      </w:r>
      <w:r w:rsidR="009E4D5E">
        <w:t xml:space="preserve"> сравнивает сигнал на выходе согласованного фильтра с </w:t>
      </w:r>
      <w:r w:rsidR="00084AA9">
        <w:t xml:space="preserve">адаптивным </w:t>
      </w:r>
      <w:r w:rsidR="009E4D5E">
        <w:t xml:space="preserve">порогом. </w:t>
      </w:r>
      <w:r w:rsidR="00B1343C">
        <w:t xml:space="preserve">Так как большую часть времени сигнал на входе системы присутствует и необходимо обнаруживать редкие случаи его отсутствия, за значение порога принят половинный средний уровень сигнала на выходе согласованного фильтра на протяжении </w:t>
      </w:r>
      <w:r w:rsidR="00D47819">
        <w:t>1024 отсчётов</w:t>
      </w:r>
      <w:r w:rsidR="00B1343C">
        <w:t xml:space="preserve"> огибающей.</w:t>
      </w:r>
    </w:p>
    <w:p w14:paraId="668F4712" w14:textId="6643EE1B" w:rsidR="00A4739E" w:rsidRPr="005E6C3D" w:rsidRDefault="009E4D5E" w:rsidP="00B64964">
      <w:pPr>
        <w:pStyle w:val="a4"/>
      </w:pPr>
      <w:r>
        <w:t xml:space="preserve">При отсутствии сигнала в течении </w:t>
      </w:r>
      <w:r w:rsidR="00215D60">
        <w:t>пяти</w:t>
      </w:r>
      <w:r>
        <w:t xml:space="preserve"> периодов считается, что </w:t>
      </w:r>
      <w:r w:rsidR="000647AD">
        <w:t>луч перекрыт и производится генерация временной отметки.</w:t>
      </w:r>
      <w:r w:rsidR="009F63BE">
        <w:t xml:space="preserve"> Проверка длительности отсутствия сигнала необходима для исключения срабатывания системы на насекомых и пыль присутствующих в луче.</w:t>
      </w:r>
    </w:p>
    <w:p w14:paraId="64B65D56" w14:textId="6A724A8B" w:rsidR="00B64964" w:rsidRDefault="001B14C4" w:rsidP="00B64964">
      <w:pPr>
        <w:pStyle w:val="aff1"/>
      </w:pPr>
      <w:bookmarkStart w:id="11" w:name="_Toc169668279"/>
      <w:r>
        <w:t>2</w:t>
      </w:r>
      <w:r w:rsidR="00B64964">
        <w:t>.</w:t>
      </w:r>
      <w:r>
        <w:t>2</w:t>
      </w:r>
      <w:r w:rsidR="00B64964">
        <w:t> </w:t>
      </w:r>
      <w:r w:rsidR="009E4D5E">
        <w:t>А</w:t>
      </w:r>
      <w:r w:rsidR="00B64964">
        <w:t>нализ помехоустойчивости</w:t>
      </w:r>
      <w:bookmarkEnd w:id="11"/>
    </w:p>
    <w:p w14:paraId="58CA4241" w14:textId="0914975B" w:rsidR="00F913F8" w:rsidRDefault="00F913F8" w:rsidP="009E4D5E">
      <w:pPr>
        <w:pStyle w:val="a4"/>
      </w:pPr>
      <w:r>
        <w:t>Для оценки качества работы инфракрасного приёмника было проведено его моделирование.</w:t>
      </w:r>
      <w:r w:rsidR="00B27962">
        <w:t xml:space="preserve"> С использованием языка программирования </w:t>
      </w:r>
      <w:r w:rsidR="00B27962">
        <w:rPr>
          <w:lang w:val="en-US"/>
        </w:rPr>
        <w:t>MATLAB</w:t>
      </w:r>
      <w:r w:rsidR="00B27962" w:rsidRPr="00B27962">
        <w:t xml:space="preserve"> </w:t>
      </w:r>
      <w:r w:rsidR="00B27962">
        <w:t>была написана программа, повторяющая разработанную структуру инфракрасного приёмника.</w:t>
      </w:r>
      <w:r w:rsidR="00BA1D71">
        <w:t xml:space="preserve"> Полученные в результате моделирования осциллограммы сигналов приведены на рисунке 2.7.</w:t>
      </w:r>
    </w:p>
    <w:p w14:paraId="635AAF6F" w14:textId="0932CAE8" w:rsidR="00E77493" w:rsidRDefault="001E709A" w:rsidP="00E77493">
      <w:pPr>
        <w:pStyle w:val="a6"/>
      </w:pPr>
      <w:r>
        <w:rPr>
          <w:noProof/>
        </w:rPr>
        <w:lastRenderedPageBreak/>
        <w:drawing>
          <wp:inline distT="0" distB="0" distL="0" distR="0" wp14:anchorId="7C9ED52F" wp14:editId="09343344">
            <wp:extent cx="4362872" cy="4925012"/>
            <wp:effectExtent l="4762" t="0" r="4763" b="4762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Рисунок 49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4370232" cy="4933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3F34979" wp14:editId="46E8238F">
            <wp:extent cx="4377764" cy="5070909"/>
            <wp:effectExtent l="0" t="3493" r="318" b="317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Рисунок 48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4394022" cy="5089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09178F" w14:textId="77777777" w:rsidR="00E77493" w:rsidRPr="002C11F9" w:rsidRDefault="00E77493" w:rsidP="00E77493">
      <w:pPr>
        <w:pStyle w:val="a7"/>
      </w:pPr>
      <w:r>
        <w:t>Рисунок 2.7 – Результаты моделирования приёмника инфракрасного излучения</w:t>
      </w:r>
    </w:p>
    <w:p w14:paraId="1B0FB142" w14:textId="799F3DEF" w:rsidR="00EC4481" w:rsidRDefault="00EC4481" w:rsidP="009E4D5E">
      <w:pPr>
        <w:pStyle w:val="a4"/>
      </w:pPr>
      <w:r>
        <w:lastRenderedPageBreak/>
        <w:t>Используемая модель шума сигнала основана на стать</w:t>
      </w:r>
      <w:r w:rsidR="008E3D36">
        <w:t>ях</w:t>
      </w:r>
      <w:r>
        <w:t xml:space="preserve"> </w:t>
      </w:r>
      <w:r w:rsidRPr="00EC4481">
        <w:t>[</w:t>
      </w:r>
      <w:r w:rsidR="005A0B29">
        <w:t>4</w:t>
      </w:r>
      <w:r w:rsidRPr="00EC4481">
        <w:t>]</w:t>
      </w:r>
      <w:r w:rsidR="008E3D36">
        <w:t xml:space="preserve"> и </w:t>
      </w:r>
      <w:r w:rsidR="008E3D36" w:rsidRPr="008E3D36">
        <w:t>[</w:t>
      </w:r>
      <w:r w:rsidR="008E3D36">
        <w:t>5</w:t>
      </w:r>
      <w:r w:rsidR="008E3D36" w:rsidRPr="008E3D36">
        <w:t>]</w:t>
      </w:r>
      <w:r w:rsidRPr="00EC4481">
        <w:t xml:space="preserve">. </w:t>
      </w:r>
      <w:r>
        <w:t>Согласно н</w:t>
      </w:r>
      <w:r w:rsidR="008E3D36">
        <w:t>им</w:t>
      </w:r>
      <w:r>
        <w:t xml:space="preserve"> основными шумами, воздействующими на приёмник, являются:</w:t>
      </w:r>
    </w:p>
    <w:p w14:paraId="21E086EB" w14:textId="7450D934" w:rsidR="00EC4481" w:rsidRDefault="00EC4481" w:rsidP="00EC4481">
      <w:pPr>
        <w:pStyle w:val="a4"/>
        <w:numPr>
          <w:ilvl w:val="0"/>
          <w:numId w:val="26"/>
        </w:numPr>
      </w:pPr>
      <w:r>
        <w:t xml:space="preserve">постоянные и </w:t>
      </w:r>
      <w:proofErr w:type="spellStart"/>
      <w:r>
        <w:t>квазинепрерывные</w:t>
      </w:r>
      <w:proofErr w:type="spellEnd"/>
      <w:r>
        <w:t>, в первую очередь помеха от солнца;</w:t>
      </w:r>
    </w:p>
    <w:p w14:paraId="4FA484CC" w14:textId="7713857F" w:rsidR="00EC4481" w:rsidRDefault="00EC4481" w:rsidP="00EC4481">
      <w:pPr>
        <w:pStyle w:val="a4"/>
        <w:numPr>
          <w:ilvl w:val="0"/>
          <w:numId w:val="26"/>
        </w:numPr>
      </w:pPr>
      <w:r>
        <w:t>ИК-сигналы искусственного происхождения от использующих инфракрасное излучение систем управления;</w:t>
      </w:r>
    </w:p>
    <w:p w14:paraId="7A588E80" w14:textId="42F55405" w:rsidR="00EC4481" w:rsidRDefault="00EC4481" w:rsidP="00EC4481">
      <w:pPr>
        <w:pStyle w:val="a4"/>
        <w:numPr>
          <w:ilvl w:val="0"/>
          <w:numId w:val="26"/>
        </w:numPr>
      </w:pPr>
      <w:r>
        <w:t>помехи от люминесцентных ламп;</w:t>
      </w:r>
    </w:p>
    <w:p w14:paraId="58A51975" w14:textId="2F425E87" w:rsidR="00EC4481" w:rsidRDefault="00EC4481" w:rsidP="00EC4481">
      <w:pPr>
        <w:pStyle w:val="a4"/>
        <w:numPr>
          <w:ilvl w:val="0"/>
          <w:numId w:val="26"/>
        </w:numPr>
      </w:pPr>
      <w:r>
        <w:t>различные шумы, возникающие из-за тепловых шумов приёмника и пыли в воздухе.</w:t>
      </w:r>
    </w:p>
    <w:p w14:paraId="140D0FA0" w14:textId="3C0A5956" w:rsidR="009E4D5E" w:rsidRDefault="00E77493" w:rsidP="009E4D5E">
      <w:pPr>
        <w:pStyle w:val="a4"/>
      </w:pPr>
      <w:r>
        <w:t>Для оценки вероятности ошибки при обнаружении сигнала была сгенерирована длинная последовательность отсчётов с белым гауссовским шумом</w:t>
      </w:r>
      <w:r w:rsidR="00CA58EC">
        <w:t xml:space="preserve">. </w:t>
      </w:r>
      <w:r>
        <w:t>Полученный график</w:t>
      </w:r>
      <w:r w:rsidR="009E4D5E">
        <w:t xml:space="preserve"> вероятности ошибки в зависимости от отношения сигнал-шум на входе, представлен на рисунке </w:t>
      </w:r>
      <w:r w:rsidR="00040363">
        <w:t>2</w:t>
      </w:r>
      <w:r w:rsidR="009E4D5E">
        <w:t>.</w:t>
      </w:r>
      <w:r w:rsidR="00BA1D71">
        <w:t>8</w:t>
      </w:r>
      <w:r w:rsidR="009E4D5E">
        <w:t>.</w:t>
      </w:r>
    </w:p>
    <w:p w14:paraId="281261D4" w14:textId="4FFAE315" w:rsidR="00B64964" w:rsidRDefault="00F44813" w:rsidP="009E4D5E">
      <w:pPr>
        <w:pStyle w:val="a6"/>
      </w:pPr>
      <w:r w:rsidRPr="00F44813">
        <w:t xml:space="preserve"> </w:t>
      </w:r>
      <w:r>
        <w:rPr>
          <w:noProof/>
        </w:rPr>
        <w:drawing>
          <wp:inline distT="0" distB="0" distL="0" distR="0" wp14:anchorId="7040C50F" wp14:editId="66E67F15">
            <wp:extent cx="4486910" cy="3438525"/>
            <wp:effectExtent l="0" t="0" r="8890" b="952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910" cy="34385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704A51" w14:textId="4C62680E" w:rsidR="009E4D5E" w:rsidRDefault="009E4D5E" w:rsidP="009E4D5E">
      <w:pPr>
        <w:pStyle w:val="a7"/>
      </w:pPr>
      <w:r>
        <w:t xml:space="preserve">Рисунок </w:t>
      </w:r>
      <w:r w:rsidR="00040363">
        <w:t>2</w:t>
      </w:r>
      <w:r>
        <w:t>.</w:t>
      </w:r>
      <w:r w:rsidR="00BA1D71">
        <w:t>8</w:t>
      </w:r>
      <w:r>
        <w:t xml:space="preserve"> – </w:t>
      </w:r>
      <w:r w:rsidR="00537E6E">
        <w:t>Зависимость вероятности ошибки на символ от отношения сигнал-шум.</w:t>
      </w:r>
    </w:p>
    <w:p w14:paraId="71E870C2" w14:textId="72FEE2E1" w:rsidR="009314EE" w:rsidRDefault="001B14C4" w:rsidP="00B5266F">
      <w:pPr>
        <w:pStyle w:val="af4"/>
      </w:pPr>
      <w:bookmarkStart w:id="12" w:name="_Toc169668280"/>
      <w:r>
        <w:lastRenderedPageBreak/>
        <w:t>2</w:t>
      </w:r>
      <w:r w:rsidR="009314EE">
        <w:t>.</w:t>
      </w:r>
      <w:r>
        <w:t>3</w:t>
      </w:r>
      <w:r w:rsidR="009314EE">
        <w:t> Расчёт радио</w:t>
      </w:r>
      <w:r w:rsidR="005A6555">
        <w:t>канала</w:t>
      </w:r>
      <w:bookmarkEnd w:id="12"/>
    </w:p>
    <w:p w14:paraId="4EB553D6" w14:textId="4E0E3996" w:rsidR="00BE71BA" w:rsidRDefault="00BE71BA" w:rsidP="00EF6179">
      <w:pPr>
        <w:pStyle w:val="a4"/>
      </w:pPr>
      <w:r>
        <w:t xml:space="preserve">Для организации радиоканала в системе электронного хронометража используется технология </w:t>
      </w:r>
      <w:r>
        <w:rPr>
          <w:lang w:val="en-US"/>
        </w:rPr>
        <w:t>LoRa</w:t>
      </w:r>
      <w:r>
        <w:t xml:space="preserve">, позволяющая обеспечить высокую дальность связи и малое энергопотребление. </w:t>
      </w:r>
      <w:r w:rsidR="00640D27">
        <w:t>Выбран ч</w:t>
      </w:r>
      <w:r>
        <w:t>астотный диапазон (86</w:t>
      </w:r>
      <w:r w:rsidR="001B7DB1">
        <w:t>8,7</w:t>
      </w:r>
      <w:r>
        <w:t>...86</w:t>
      </w:r>
      <w:r w:rsidR="001B7DB1">
        <w:t>9,2</w:t>
      </w:r>
      <w:r>
        <w:t>)</w:t>
      </w:r>
      <w:r w:rsidR="00640D27">
        <w:t> </w:t>
      </w:r>
      <w:r>
        <w:t>МГц</w:t>
      </w:r>
      <w:r w:rsidR="00174129">
        <w:t>,</w:t>
      </w:r>
      <w:r w:rsidR="00640D27">
        <w:t xml:space="preserve"> для данного диапазона</w:t>
      </w:r>
      <w:r w:rsidR="00174129">
        <w:t xml:space="preserve"> максимальная излучаемая мощность</w:t>
      </w:r>
      <w:r w:rsidR="001B7DB1">
        <w:t> 100</w:t>
      </w:r>
      <w:r w:rsidR="00174129">
        <w:t> мВт</w:t>
      </w:r>
      <w:r w:rsidR="00640D27">
        <w:t>,</w:t>
      </w:r>
      <w:r w:rsidR="006434CD">
        <w:t xml:space="preserve"> </w:t>
      </w:r>
      <w:r w:rsidR="00640D27">
        <w:t>рабочий цикл 10%.</w:t>
      </w:r>
    </w:p>
    <w:p w14:paraId="34713FD7" w14:textId="2CF0D1B7" w:rsidR="006434CD" w:rsidRPr="003041D9" w:rsidRDefault="006434CD" w:rsidP="00EF6179">
      <w:pPr>
        <w:pStyle w:val="a4"/>
      </w:pPr>
      <w:r>
        <w:t xml:space="preserve">В радиомодуле используется микросхема </w:t>
      </w:r>
      <w:r>
        <w:rPr>
          <w:lang w:val="en-US"/>
        </w:rPr>
        <w:t>SX</w:t>
      </w:r>
      <w:r w:rsidRPr="00BE71BA">
        <w:t>1276</w:t>
      </w:r>
      <w:r w:rsidR="0090085D">
        <w:t>,</w:t>
      </w:r>
      <w:r>
        <w:t xml:space="preserve"> поддерживающая модуляцию </w:t>
      </w:r>
      <w:r>
        <w:rPr>
          <w:lang w:val="en-US"/>
        </w:rPr>
        <w:t>LoRa</w:t>
      </w:r>
      <w:r w:rsidRPr="00E0529B">
        <w:t xml:space="preserve"> </w:t>
      </w:r>
      <w:r>
        <w:t>в данном диапазоне.</w:t>
      </w:r>
      <w:r w:rsidR="00E0529B">
        <w:t xml:space="preserve"> Для </w:t>
      </w:r>
      <w:r w:rsidR="003041D9">
        <w:t xml:space="preserve">обеспечения </w:t>
      </w:r>
      <w:r w:rsidR="00E0529B">
        <w:t xml:space="preserve">помехоустойчивости используется </w:t>
      </w:r>
      <w:r w:rsidR="0090085D">
        <w:t>раздельные</w:t>
      </w:r>
      <w:r w:rsidR="00E0529B">
        <w:t xml:space="preserve"> тракты для передатчика и приёмника, развязка осуществляется СВЧ переключателем.</w:t>
      </w:r>
    </w:p>
    <w:p w14:paraId="70480A57" w14:textId="2DAA2BE7" w:rsidR="006434CD" w:rsidRDefault="002C3801" w:rsidP="00361770">
      <w:pPr>
        <w:pStyle w:val="a4"/>
      </w:pPr>
      <w:r>
        <w:t xml:space="preserve">Радиосигнал </w:t>
      </w:r>
      <w:proofErr w:type="spellStart"/>
      <w:r>
        <w:t>LoRa</w:t>
      </w:r>
      <w:proofErr w:type="spellEnd"/>
      <w:r>
        <w:t xml:space="preserve"> представляет собой сигнал с линейной частотной модуляцией. </w:t>
      </w:r>
      <w:r w:rsidR="004A1EEB">
        <w:t>Параметры применяемой модуляции</w:t>
      </w:r>
      <w:r w:rsidR="001308C4">
        <w:t>: полоса</w:t>
      </w:r>
      <w:r w:rsidR="001308C4" w:rsidRPr="001308C4">
        <w:t xml:space="preserve"> </w:t>
      </w:r>
      <m:oMath>
        <m:r>
          <w:rPr>
            <w:rFonts w:ascii="Cambria Math" w:hAnsi="Cambria Math"/>
          </w:rPr>
          <m:t xml:space="preserve">BW= 125 кГц </m:t>
        </m:r>
      </m:oMath>
      <w:r w:rsidR="001308C4">
        <w:t xml:space="preserve">, коэффициент расширения спектра </w:t>
      </w:r>
      <m:oMath>
        <m:r>
          <w:rPr>
            <w:rFonts w:ascii="Cambria Math" w:hAnsi="Cambria Math"/>
          </w:rPr>
          <m:t>SF=7</m:t>
        </m:r>
      </m:oMath>
      <w:r w:rsidR="00413BD8">
        <w:t>.</w:t>
      </w:r>
      <w:r w:rsidR="00361770">
        <w:t xml:space="preserve"> </w:t>
      </w:r>
      <w:r w:rsidR="00413BD8">
        <w:t>Для так</w:t>
      </w:r>
      <w:r w:rsidR="00121E36">
        <w:t>их параметров</w:t>
      </w:r>
      <w:r w:rsidR="00413BD8">
        <w:t xml:space="preserve"> чувствительность приёмник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чувств.пр.</m:t>
            </m:r>
          </m:sub>
        </m:sSub>
      </m:oMath>
      <w:r w:rsidR="00413BD8">
        <w:t xml:space="preserve"> составляет минус</w:t>
      </w:r>
      <w:r w:rsidR="004A1EEB">
        <w:t xml:space="preserve"> </w:t>
      </w:r>
      <w:r w:rsidR="00413BD8">
        <w:t>123 </w:t>
      </w:r>
      <w:proofErr w:type="spellStart"/>
      <w:r w:rsidR="00413BD8">
        <w:t>дБм</w:t>
      </w:r>
      <w:proofErr w:type="spellEnd"/>
      <w:r w:rsidR="00413BD8">
        <w:t>.</w:t>
      </w:r>
      <w:r w:rsidR="00BC1CC8">
        <w:t xml:space="preserve"> </w:t>
      </w:r>
      <w:r w:rsidR="00B127CA">
        <w:t>Выходная м</w:t>
      </w:r>
      <w:r w:rsidR="00BC1CC8">
        <w:t>ощность радиопередатчика составляет от 2 до</w:t>
      </w:r>
      <w:r w:rsidR="00AF03F0" w:rsidRPr="00361770">
        <w:t xml:space="preserve"> </w:t>
      </w:r>
      <w:r w:rsidR="00BC1CC8">
        <w:t>17 </w:t>
      </w:r>
      <w:proofErr w:type="spellStart"/>
      <w:r w:rsidR="00BC1CC8">
        <w:t>дБм</w:t>
      </w:r>
      <w:proofErr w:type="spellEnd"/>
      <w:r w:rsidR="00BC1CC8">
        <w:t>.</w:t>
      </w:r>
      <w:r w:rsidR="003122DF" w:rsidRPr="003122DF">
        <w:t xml:space="preserve"> </w:t>
      </w:r>
      <w:r w:rsidR="003122DF">
        <w:t>Рабочая мощность передатчика, использующаяся при расчёте радиоканала</w:t>
      </w:r>
      <w:r w:rsidR="0090085D">
        <w:t>,</w:t>
      </w:r>
      <w:r w:rsidR="003122DF">
        <w:t xml:space="preserve"> 17 </w:t>
      </w:r>
      <w:proofErr w:type="spellStart"/>
      <w:r w:rsidR="003122DF">
        <w:t>дБм</w:t>
      </w:r>
      <w:proofErr w:type="spellEnd"/>
      <w:r w:rsidR="003122DF">
        <w:t xml:space="preserve"> или 50 мВт.</w:t>
      </w:r>
    </w:p>
    <w:p w14:paraId="66D96A22" w14:textId="5B3DBE30" w:rsidR="002856DB" w:rsidRDefault="00880AC4" w:rsidP="00361770">
      <w:pPr>
        <w:pStyle w:val="a4"/>
      </w:pPr>
      <w:r>
        <w:t>Символьная скорость</w:t>
      </w:r>
      <w:r w:rsidR="002856DB">
        <w:t xml:space="preserve"> рассчитана по формуле (2.</w:t>
      </w:r>
      <w:r w:rsidR="00EA06A2">
        <w:t>4</w:t>
      </w:r>
      <w:r w:rsidR="002856DB">
        <w:t>):</w:t>
      </w:r>
    </w:p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071"/>
        <w:gridCol w:w="567"/>
      </w:tblGrid>
      <w:tr w:rsidR="002856DB" w14:paraId="1DC09B3E" w14:textId="77777777" w:rsidTr="00C22860">
        <w:tc>
          <w:tcPr>
            <w:tcW w:w="4706" w:type="pct"/>
          </w:tcPr>
          <w:p w14:paraId="4CEC15C5" w14:textId="29E9369E" w:rsidR="002856DB" w:rsidRPr="00880AC4" w:rsidRDefault="00146E28" w:rsidP="00361770">
            <w:pPr>
              <w:pStyle w:val="a4"/>
              <w:ind w:firstLine="0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BW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SF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294" w:type="pct"/>
            <w:vAlign w:val="center"/>
          </w:tcPr>
          <w:p w14:paraId="180BF4F2" w14:textId="6887A285" w:rsidR="002856DB" w:rsidRDefault="002856DB" w:rsidP="0090085D">
            <w:pPr>
              <w:pStyle w:val="a4"/>
              <w:ind w:firstLine="0"/>
              <w:jc w:val="center"/>
            </w:pPr>
            <w:r>
              <w:t>(2.</w:t>
            </w:r>
            <w:r w:rsidR="00EA06A2">
              <w:t>4</w:t>
            </w:r>
            <w:r>
              <w:t>)</w:t>
            </w:r>
          </w:p>
        </w:tc>
      </w:tr>
    </w:tbl>
    <w:p w14:paraId="6357D379" w14:textId="66A783F6" w:rsidR="002856DB" w:rsidRDefault="0088421B" w:rsidP="0088421B">
      <w:pPr>
        <w:pStyle w:val="a4"/>
        <w:ind w:firstLine="0"/>
        <w:jc w:val="left"/>
      </w:pPr>
      <w:r>
        <w:t xml:space="preserve">где </w:t>
      </w:r>
      <w:r>
        <w:tab/>
      </w:r>
      <m:oMath>
        <m:r>
          <w:rPr>
            <w:rFonts w:ascii="Cambria Math" w:hAnsi="Cambria Math"/>
          </w:rPr>
          <m:t>BW</m:t>
        </m:r>
      </m:oMath>
      <w:r>
        <w:t xml:space="preserve"> – полоса сигнала;</w:t>
      </w:r>
      <w:r>
        <w:br/>
      </w:r>
      <w:r>
        <w:tab/>
      </w:r>
      <m:oMath>
        <m:r>
          <w:rPr>
            <w:rFonts w:ascii="Cambria Math" w:hAnsi="Cambria Math"/>
          </w:rPr>
          <m:t>SF</m:t>
        </m:r>
      </m:oMath>
      <w:r w:rsidRPr="0088421B">
        <w:t xml:space="preserve"> – </w:t>
      </w:r>
      <w:r>
        <w:t>коэффициент расширения спектра.</w:t>
      </w:r>
    </w:p>
    <w:p w14:paraId="437E601D" w14:textId="69616C11" w:rsidR="00F23F23" w:rsidRPr="0088421B" w:rsidRDefault="00812365" w:rsidP="00812365">
      <w:pPr>
        <w:pStyle w:val="a4"/>
      </w:pPr>
      <w:r>
        <w:t>По формуле (2.</w:t>
      </w:r>
      <w:r w:rsidR="00EA06A2">
        <w:t>4</w:t>
      </w:r>
      <w:r>
        <w:t>) для</w:t>
      </w:r>
      <w:r w:rsidR="00F23F23">
        <w:t xml:space="preserve"> применяемой модуляции символьная скорость составляет </w:t>
      </w:r>
      <m:oMath>
        <m:r>
          <w:rPr>
            <w:rFonts w:ascii="Cambria Math" w:hAnsi="Cambria Math"/>
          </w:rPr>
          <m:t>976</m:t>
        </m:r>
      </m:oMath>
      <w:r w:rsidR="00F716E4">
        <w:t> </w:t>
      </w:r>
      <w:r w:rsidR="00F23F23">
        <w:t>бод.</w:t>
      </w:r>
      <w:r w:rsidR="00F716E4">
        <w:t xml:space="preserve"> С учётом допустимого рабочего цикла символьная скорость составит 97 бод.</w:t>
      </w:r>
    </w:p>
    <w:p w14:paraId="330E3CD4" w14:textId="3A78B3EA" w:rsidR="00EF6179" w:rsidRPr="00EF6179" w:rsidRDefault="00D91631" w:rsidP="00EF6179">
      <w:pPr>
        <w:pStyle w:val="a4"/>
      </w:pPr>
      <w:r>
        <w:t xml:space="preserve">Для оценки потерь на трассе распространения выбрана модель </w:t>
      </w:r>
      <w:proofErr w:type="spellStart"/>
      <w:r>
        <w:t>Окамуры</w:t>
      </w:r>
      <w:proofErr w:type="spellEnd"/>
      <w:r>
        <w:t>-Хата</w:t>
      </w:r>
      <w:r w:rsidR="00D10732">
        <w:t xml:space="preserve"> </w:t>
      </w:r>
      <w:r w:rsidR="00D10732" w:rsidRPr="00D10732">
        <w:t>[</w:t>
      </w:r>
      <w:r w:rsidR="0021665D">
        <w:t>6</w:t>
      </w:r>
      <w:r w:rsidR="00D10732" w:rsidRPr="00D10732">
        <w:t>]</w:t>
      </w:r>
      <w:r>
        <w:t xml:space="preserve">. </w:t>
      </w:r>
      <w:r w:rsidR="00EF6179" w:rsidRPr="00EF6179">
        <w:t>Эта широко распространённая модель</w:t>
      </w:r>
      <w:r w:rsidR="00EF6179">
        <w:t xml:space="preserve"> позволя</w:t>
      </w:r>
      <w:r w:rsidR="00FE5F67">
        <w:t>ет</w:t>
      </w:r>
      <w:r w:rsidR="00EF6179">
        <w:t xml:space="preserve"> оценивать потери сигнала на трассе распространения в городских, пригородных и сельских условиях.</w:t>
      </w:r>
      <w:r w:rsidR="00F80214">
        <w:t xml:space="preserve"> Целевым местом применения системы электронного хронометража являются большие открытие площадки, что соответствует сельской местности в модели </w:t>
      </w:r>
      <w:proofErr w:type="spellStart"/>
      <w:r w:rsidR="00F80214">
        <w:t>Окамуры</w:t>
      </w:r>
      <w:proofErr w:type="spellEnd"/>
      <w:r w:rsidR="00F80214">
        <w:t>-Хата.</w:t>
      </w:r>
    </w:p>
    <w:p w14:paraId="5286F7C0" w14:textId="6023D6A6" w:rsidR="00BD50E0" w:rsidRPr="00D91631" w:rsidRDefault="00E74786" w:rsidP="009314EE">
      <w:pPr>
        <w:pStyle w:val="a4"/>
      </w:pPr>
      <w:r>
        <w:lastRenderedPageBreak/>
        <w:t>П</w:t>
      </w:r>
      <w:r w:rsidR="002B6D8E">
        <w:t>отери на трассе распространения в случае сельской местности можно рассчитать по формуле</w:t>
      </w:r>
      <w:r w:rsidR="00456962">
        <w:t> (2.</w:t>
      </w:r>
      <w:r w:rsidR="00DD61C1">
        <w:t>5</w:t>
      </w:r>
      <w:r w:rsidR="00456962">
        <w:t>):</w:t>
      </w:r>
    </w:p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071"/>
        <w:gridCol w:w="567"/>
      </w:tblGrid>
      <w:tr w:rsidR="00CE6B62" w14:paraId="22947AB2" w14:textId="77777777" w:rsidTr="00AA1CB6">
        <w:tc>
          <w:tcPr>
            <w:tcW w:w="4706" w:type="pct"/>
            <w:vAlign w:val="center"/>
          </w:tcPr>
          <w:p w14:paraId="4B3B15AF" w14:textId="0C1C5D16" w:rsidR="00CE6B62" w:rsidRPr="00CF29C5" w:rsidRDefault="00146E28" w:rsidP="00CF29C5">
            <w:pPr>
              <w:pStyle w:val="ab"/>
              <w:rPr>
                <w:rFonts w:ascii="Cambria Math" w:hAnsi="Cambria Math"/>
                <w:i/>
                <w:i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местность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ород</m:t>
                    </m:r>
                  </m:sub>
                </m:sSub>
                <m:r>
                  <w:rPr>
                    <w:rFonts w:ascii="Cambria Math" w:hAnsi="Cambria Math"/>
                  </w:rPr>
                  <m:t>-4,78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</w:rPr>
                            </m:ctrlPr>
                          </m:funcPr>
                          <m:fName>
                            <m:r>
                              <w:rPr>
                                <w:rFonts w:ascii="Cambria Math" w:hAnsi="Cambria Math"/>
                              </w:rPr>
                              <m:t>lg</m:t>
                            </m:r>
                          </m:fName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c</m:t>
                                </m:r>
                              </m:sub>
                            </m:sSub>
                          </m:e>
                        </m:func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+18,33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funcPr>
                  <m:fName>
                    <m:r>
                      <w:rPr>
                        <w:rFonts w:ascii="Cambria Math" w:hAnsi="Cambria Math"/>
                      </w:rPr>
                      <m:t>lg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e>
                </m:func>
                <m:r>
                  <w:rPr>
                    <w:rFonts w:ascii="Cambria Math" w:hAnsi="Cambria Math"/>
                  </w:rPr>
                  <m:t>-40,94;</m:t>
                </m:r>
              </m:oMath>
            </m:oMathPara>
          </w:p>
        </w:tc>
        <w:tc>
          <w:tcPr>
            <w:tcW w:w="294" w:type="pct"/>
          </w:tcPr>
          <w:p w14:paraId="34BBC57F" w14:textId="2DDCE598" w:rsidR="00CE6B62" w:rsidRPr="00CE6B62" w:rsidRDefault="00CE6B62" w:rsidP="009562E3">
            <w:pPr>
              <w:pStyle w:val="ab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2.</w:t>
            </w:r>
            <w:r w:rsidR="00DD61C1">
              <w:t>5</w:t>
            </w:r>
            <w:r>
              <w:rPr>
                <w:lang w:val="en-US"/>
              </w:rPr>
              <w:t>)</w:t>
            </w:r>
          </w:p>
        </w:tc>
      </w:tr>
    </w:tbl>
    <w:p w14:paraId="341BE81A" w14:textId="02AE4D59" w:rsidR="002343D6" w:rsidRDefault="00A71A33" w:rsidP="00AB3295">
      <w:pPr>
        <w:pStyle w:val="ac"/>
        <w:ind w:left="705" w:hanging="705"/>
        <w:jc w:val="left"/>
      </w:pPr>
      <w:r>
        <w:t>где</w:t>
      </w:r>
      <w:r w:rsidR="009E4E00"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L</m:t>
            </m:r>
          </m:e>
          <m:sub>
            <m:r>
              <w:rPr>
                <w:rFonts w:ascii="Cambria Math" w:hAnsi="Cambria Math"/>
              </w:rPr>
              <m:t>город</m:t>
            </m:r>
          </m:sub>
        </m:sSub>
      </m:oMath>
      <w:r w:rsidR="00256D0A">
        <w:t xml:space="preserve"> – </w:t>
      </w:r>
      <w:r w:rsidR="002343D6">
        <w:t>потери на трассе распространения в городской среде</w:t>
      </w:r>
      <w:r w:rsidR="009E4E00">
        <w:t xml:space="preserve">, </w:t>
      </w:r>
      <w:r w:rsidR="002343D6">
        <w:t>дБ</w:t>
      </w:r>
      <w:r w:rsidR="002343D6" w:rsidRPr="002343D6">
        <w:t>;</w:t>
      </w:r>
      <w:r w:rsidR="002343D6"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2343D6" w:rsidRPr="002343D6">
        <w:t xml:space="preserve"> – </w:t>
      </w:r>
      <w:r w:rsidR="002343D6">
        <w:t>частота несущей</w:t>
      </w:r>
      <w:r w:rsidR="009E4E00">
        <w:t xml:space="preserve">, </w:t>
      </w:r>
      <w:r w:rsidR="002343D6">
        <w:t>МГц</w:t>
      </w:r>
      <w:r w:rsidR="002601E3">
        <w:t>.</w:t>
      </w:r>
    </w:p>
    <w:p w14:paraId="3E3126FD" w14:textId="33F714A8" w:rsidR="00420760" w:rsidRDefault="00C15472" w:rsidP="00C15472">
      <w:pPr>
        <w:pStyle w:val="a4"/>
      </w:pPr>
      <w:r>
        <w:t>Потери на трассе распространения в городской среде определяются по формуле (2.</w:t>
      </w:r>
      <w:r w:rsidR="00DD61C1">
        <w:t>6</w:t>
      </w:r>
      <w:r>
        <w:t>):</w:t>
      </w:r>
    </w:p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071"/>
        <w:gridCol w:w="567"/>
      </w:tblGrid>
      <w:tr w:rsidR="00C15472" w14:paraId="7FBF1BAD" w14:textId="77777777" w:rsidTr="00AA1CB6">
        <w:tc>
          <w:tcPr>
            <w:tcW w:w="4706" w:type="pct"/>
            <w:vAlign w:val="center"/>
          </w:tcPr>
          <w:p w14:paraId="5F611CFD" w14:textId="5536C45F" w:rsidR="00C15472" w:rsidRPr="00CF29C5" w:rsidRDefault="00146E28" w:rsidP="00CF29C5">
            <w:pPr>
              <w:pStyle w:val="ab"/>
              <w:rPr>
                <w:rFonts w:ascii="Cambria Math" w:hAnsi="Cambria Math"/>
                <w:i/>
                <w:i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ор</m:t>
                    </m:r>
                  </m:sub>
                </m:sSub>
                <m:r>
                  <w:rPr>
                    <w:rFonts w:ascii="Cambria Math" w:hAnsi="Cambria Math"/>
                  </w:rPr>
                  <m:t>=69,55+26,16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funcPr>
                  <m:fName>
                    <m:r>
                      <w:rPr>
                        <w:rFonts w:ascii="Cambria Math" w:hAnsi="Cambria Math"/>
                      </w:rPr>
                      <m:t>lg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e>
                </m:func>
                <m:r>
                  <w:rPr>
                    <w:rFonts w:ascii="Cambria Math" w:hAnsi="Cambria Math"/>
                  </w:rPr>
                  <m:t>-13,82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funcPr>
                  <m:fName>
                    <m:r>
                      <w:rPr>
                        <w:rFonts w:ascii="Cambria Math" w:hAnsi="Cambria Math"/>
                      </w:rPr>
                      <m:t>lg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БС</m:t>
                        </m:r>
                      </m:sub>
                    </m:sSub>
                  </m:e>
                </m:func>
                <m:r>
                  <w:rPr>
                    <w:rFonts w:ascii="Cambria Math" w:hAnsi="Cambria Math"/>
                  </w:rPr>
                  <m:t>-a</m:t>
                </m:r>
                <m:d>
                  <m:d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АС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w:br/>
                </m:r>
              </m:oMath>
              <m:oMath>
                <m:r>
                  <w:rPr>
                    <w:rFonts w:ascii="Cambria Math" w:hAnsi="Cambria Math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44,9-6,551∙</m:t>
                    </m:r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funcPr>
                      <m:fName>
                        <m:r>
                          <w:rPr>
                            <w:rFonts w:ascii="Cambria Math" w:hAnsi="Cambria Math"/>
                          </w:rPr>
                          <m:t>lg</m:t>
                        </m:r>
                      </m:fNam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БС</m:t>
                            </m:r>
                          </m:sub>
                        </m:sSub>
                      </m:e>
                    </m:func>
                  </m:e>
                </m:d>
                <m:r>
                  <w:rPr>
                    <w:rFonts w:ascii="Cambria Math" w:hAnsi="Cambria Math"/>
                  </w:rPr>
                  <m:t>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funcPr>
                  <m:fName>
                    <m:r>
                      <w:rPr>
                        <w:rFonts w:ascii="Cambria Math" w:hAnsi="Cambria Math"/>
                      </w:rPr>
                      <m:t>lg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R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1000</m:t>
                            </m:r>
                          </m:den>
                        </m:f>
                      </m:e>
                    </m:d>
                  </m:e>
                </m:func>
                <m:r>
                  <w:rPr>
                    <w:rFonts w:ascii="Cambria Math" w:hAnsi="Cambria Math"/>
                  </w:rPr>
                  <m:t>-3,2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</w:rPr>
                            </m:ctrlPr>
                          </m:funcPr>
                          <m:fName>
                            <m:r>
                              <w:rPr>
                                <w:rFonts w:ascii="Cambria Math" w:hAnsi="Cambria Math"/>
                              </w:rPr>
                              <m:t>lg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11,75∙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iCs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h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АС</m:t>
                                    </m:r>
                                  </m:sub>
                                </m:sSub>
                              </m:e>
                            </m:d>
                          </m:e>
                        </m:func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;</m:t>
                </m:r>
              </m:oMath>
            </m:oMathPara>
          </w:p>
        </w:tc>
        <w:tc>
          <w:tcPr>
            <w:tcW w:w="294" w:type="pct"/>
          </w:tcPr>
          <w:p w14:paraId="2BA1F84B" w14:textId="3D71B808" w:rsidR="00C15472" w:rsidRDefault="00C15472" w:rsidP="00C15472">
            <w:pPr>
              <w:pStyle w:val="a4"/>
              <w:ind w:firstLine="0"/>
            </w:pPr>
            <w:r>
              <w:t>(2.</w:t>
            </w:r>
            <w:r w:rsidR="00DD61C1">
              <w:t>6</w:t>
            </w:r>
            <w:r>
              <w:t>)</w:t>
            </w:r>
          </w:p>
        </w:tc>
      </w:tr>
    </w:tbl>
    <w:p w14:paraId="7A493E5A" w14:textId="6EC029D5" w:rsidR="00C15472" w:rsidRPr="004A119F" w:rsidRDefault="00AB3295" w:rsidP="004A119F">
      <w:pPr>
        <w:pStyle w:val="a4"/>
        <w:ind w:left="705" w:hanging="705"/>
        <w:jc w:val="left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Pr="002343D6">
        <w:t xml:space="preserve"> – </w:t>
      </w:r>
      <w:r>
        <w:t>частота несущей, МГц</w:t>
      </w:r>
      <w:r w:rsidRPr="00AB3295">
        <w:t>;</w:t>
      </w:r>
      <w:r>
        <w:br/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БС</m:t>
            </m:r>
          </m:sub>
        </m:sSub>
      </m:oMath>
      <w:r w:rsidR="005B5ADA" w:rsidRPr="005B5ADA">
        <w:t xml:space="preserve"> – </w:t>
      </w:r>
      <w:r w:rsidR="005B5ADA">
        <w:t>высота антенны базовой станции, м;</w:t>
      </w:r>
      <w:r w:rsidR="005B5ADA">
        <w:br/>
      </w:r>
      <w:r w:rsidR="005B5ADA"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АС</m:t>
            </m:r>
          </m:sub>
        </m:sSub>
      </m:oMath>
      <w:r w:rsidR="005B5ADA">
        <w:t xml:space="preserve"> – высота антенны абонентской станции, м</w:t>
      </w:r>
      <w:r w:rsidR="00424D40">
        <w:t>;</w:t>
      </w:r>
      <w:r w:rsidR="005B5ADA">
        <w:br/>
      </w:r>
      <w:r w:rsidR="005B5ADA">
        <w:tab/>
      </w:r>
      <w:r w:rsidR="00424D40">
        <w:rPr>
          <w:lang w:val="en-US"/>
        </w:rPr>
        <w:t>R</w:t>
      </w:r>
      <w:r w:rsidR="00424D40" w:rsidRPr="00424D40">
        <w:t xml:space="preserve"> – </w:t>
      </w:r>
      <w:r w:rsidR="00424D40">
        <w:t>расстояние между антеннами базовой и абонентской станций, м</w:t>
      </w:r>
      <w:r w:rsidR="00FA659C">
        <w:t>;</w:t>
      </w:r>
      <w:r w:rsidR="004A119F">
        <w:br/>
      </w:r>
      <m:oMath>
        <m:r>
          <w:rPr>
            <w:rFonts w:ascii="Cambria Math" w:hAnsi="Cambria Math"/>
            <w:lang w:val="en-US"/>
          </w:rPr>
          <m:t>a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АС</m:t>
                </m:r>
              </m:sub>
            </m:sSub>
          </m:e>
        </m:d>
      </m:oMath>
      <w:r w:rsidR="004A119F" w:rsidRPr="004A119F">
        <w:t xml:space="preserve"> – </w:t>
      </w:r>
      <w:r w:rsidR="004A119F">
        <w:t>поправочный коэффициент высоты приёмника, дБ</w:t>
      </w:r>
      <w:r w:rsidR="007924AA">
        <w:t>.</w:t>
      </w:r>
    </w:p>
    <w:p w14:paraId="537507BF" w14:textId="006C8238" w:rsidR="00C15472" w:rsidRDefault="003C7883" w:rsidP="00FA2B39">
      <w:pPr>
        <w:pStyle w:val="a4"/>
      </w:pPr>
      <w:r>
        <w:t>Поправочный коэффициент высоты приёмника в случае распространения в сельской местности определяется по формуле (2.</w:t>
      </w:r>
      <w:r w:rsidR="00DD61C1">
        <w:t>7</w:t>
      </w:r>
      <w:r>
        <w:t>):</w:t>
      </w:r>
    </w:p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071"/>
        <w:gridCol w:w="567"/>
      </w:tblGrid>
      <w:tr w:rsidR="003C7883" w14:paraId="3CFE208B" w14:textId="77777777" w:rsidTr="001373BC">
        <w:tc>
          <w:tcPr>
            <w:tcW w:w="4706" w:type="pct"/>
            <w:vAlign w:val="center"/>
          </w:tcPr>
          <w:p w14:paraId="655F1077" w14:textId="5E49F9BA" w:rsidR="003C7883" w:rsidRPr="005F3FF3" w:rsidRDefault="005F3FF3" w:rsidP="00CF29C5">
            <w:pPr>
              <w:pStyle w:val="ab"/>
              <w:rPr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a</m:t>
                </m:r>
                <m:d>
                  <m:d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АС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1,1∙</m:t>
                    </m:r>
                    <m:func>
                      <m:funcPr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funcPr>
                      <m:fName>
                        <m:r>
                          <w:rPr>
                            <w:rFonts w:ascii="Cambria Math" w:hAnsi="Cambria Math"/>
                            <w:lang w:val="en-US"/>
                          </w:rPr>
                          <m:t>lg</m:t>
                        </m:r>
                      </m:fNam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</m:t>
                            </m:r>
                          </m:sub>
                        </m:sSub>
                      </m:e>
                    </m:func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-0,7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AC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-1,56∙</m:t>
                </m:r>
                <m:func>
                  <m:func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funcPr>
                  <m:fName>
                    <m:r>
                      <w:rPr>
                        <w:rFonts w:ascii="Cambria Math" w:hAnsi="Cambria Math"/>
                        <w:lang w:val="en-US"/>
                      </w:rPr>
                      <m:t>lg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c</m:t>
                        </m:r>
                      </m:sub>
                    </m:sSub>
                  </m:e>
                </m:func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+0,8;</m:t>
                </m:r>
              </m:oMath>
            </m:oMathPara>
          </w:p>
        </w:tc>
        <w:tc>
          <w:tcPr>
            <w:tcW w:w="294" w:type="pct"/>
          </w:tcPr>
          <w:p w14:paraId="0B07957A" w14:textId="0043CFCC" w:rsidR="003C7883" w:rsidRDefault="003C7883" w:rsidP="00FA2B39">
            <w:pPr>
              <w:pStyle w:val="a4"/>
              <w:ind w:firstLine="0"/>
            </w:pPr>
            <w:r>
              <w:t>(2.</w:t>
            </w:r>
            <w:r w:rsidR="00DD61C1">
              <w:t>7</w:t>
            </w:r>
            <w:r>
              <w:t>)</w:t>
            </w:r>
          </w:p>
        </w:tc>
      </w:tr>
    </w:tbl>
    <w:p w14:paraId="4F8CA34A" w14:textId="5D11B352" w:rsidR="003C7883" w:rsidRPr="00B2524A" w:rsidRDefault="00B2524A" w:rsidP="00B2524A">
      <w:pPr>
        <w:pStyle w:val="a4"/>
        <w:ind w:firstLine="0"/>
        <w:jc w:val="left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Pr="002343D6">
        <w:t xml:space="preserve"> – </w:t>
      </w:r>
      <w:r>
        <w:t>частота несущей, МГц</w:t>
      </w:r>
      <w:r w:rsidRPr="00AB3295">
        <w:t>;</w:t>
      </w:r>
      <w:r>
        <w:br/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АС</m:t>
            </m:r>
          </m:sub>
        </m:sSub>
      </m:oMath>
      <w:r>
        <w:t xml:space="preserve"> – высота антенны абонентской станции, м.</w:t>
      </w:r>
    </w:p>
    <w:p w14:paraId="0E69B62E" w14:textId="168B2404" w:rsidR="00FA2B39" w:rsidRPr="00D17318" w:rsidRDefault="00B60AE9" w:rsidP="00FA2B39">
      <w:pPr>
        <w:pStyle w:val="a4"/>
      </w:pPr>
      <w:r>
        <w:t xml:space="preserve">Высота антенн базовой 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БС</m:t>
            </m:r>
          </m:sub>
        </m:sSub>
      </m:oMath>
      <w:r w:rsidR="0067258E">
        <w:rPr>
          <w:iCs/>
        </w:rPr>
        <w:t xml:space="preserve"> </w:t>
      </w:r>
      <w:r>
        <w:t>и абонентской</w:t>
      </w:r>
      <w:r w:rsidR="0067258E">
        <w:t xml:space="preserve"> </w:t>
      </w: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АС</m:t>
            </m:r>
          </m:sub>
        </m:sSub>
      </m:oMath>
      <w:r w:rsidR="0067258E">
        <w:t xml:space="preserve"> </w:t>
      </w:r>
      <w:r>
        <w:t>станци</w:t>
      </w:r>
      <w:r w:rsidR="0067258E">
        <w:t>й</w:t>
      </w:r>
      <w:r>
        <w:t xml:space="preserve"> равна рекомендуемой высоте закрепления устройств и составляет 1,5 м.</w:t>
      </w:r>
      <w:r w:rsidR="0067258E">
        <w:t xml:space="preserve"> Расстояние между антеннами считается максимальным размером дистанции и составляет 500 м.</w:t>
      </w:r>
      <w:r>
        <w:t xml:space="preserve"> </w:t>
      </w:r>
      <w:r w:rsidR="004E4011">
        <w:t>Исходя из этого р</w:t>
      </w:r>
      <w:r w:rsidR="00D17318">
        <w:t>ассчитанное значение потер</w:t>
      </w:r>
      <w:r w:rsidR="00444463">
        <w:t>ь</w:t>
      </w:r>
      <w:r w:rsidR="00D17318">
        <w:t xml:space="preserve"> </w:t>
      </w:r>
      <w:r w:rsidR="004E4011">
        <w:t>на трассе распространения</w:t>
      </w:r>
      <w:r w:rsidR="00D17318">
        <w:t xml:space="preserve"> по формулам (2.</w:t>
      </w:r>
      <w:r w:rsidR="00DD61C1">
        <w:t>5</w:t>
      </w:r>
      <w:r w:rsidR="00D17318">
        <w:t>) – (2.</w:t>
      </w:r>
      <w:r w:rsidR="00DD61C1">
        <w:t>7</w:t>
      </w:r>
      <w:r w:rsidR="00D17318">
        <w:t>):</w:t>
      </w:r>
    </w:p>
    <w:p w14:paraId="7EE8D698" w14:textId="28A2BA13" w:rsidR="00BD50E0" w:rsidRPr="00C60D6B" w:rsidRDefault="00B60AE9" w:rsidP="009314EE">
      <w:pPr>
        <w:pStyle w:val="a4"/>
        <w:rPr>
          <w:i/>
        </w:rPr>
      </w:pPr>
      <m:oMathPara>
        <m:oMath>
          <m:r>
            <w:rPr>
              <w:rFonts w:ascii="Cambria Math" w:hAnsi="Cambria Math"/>
              <w:lang w:val="en-US"/>
            </w:rPr>
            <m:t>a</m:t>
          </m:r>
          <m:d>
            <m:dPr>
              <m:ctrlPr>
                <w:rPr>
                  <w:rFonts w:ascii="Cambria Math" w:hAnsi="Cambria Math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АС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lang w:val="en-US"/>
            </w:rPr>
            <m:t>=0,36 дБ;</m:t>
          </m:r>
          <m:r>
            <m:rPr>
              <m:sty m:val="p"/>
            </m:rPr>
            <w:rPr>
              <w:rFonts w:ascii="Cambria Math" w:hAnsi="Cambria Math"/>
              <w:lang w:val="en-US"/>
            </w:rPr>
            <w:br/>
          </m:r>
        </m:oMath>
        <m:oMath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гор</m:t>
              </m:r>
            </m:sub>
          </m:sSub>
          <m:r>
            <w:rPr>
              <w:rFonts w:ascii="Cambria Math" w:hAnsi="Cambria Math"/>
              <w:lang w:val="en-US"/>
            </w:rPr>
            <m:t>=184,96 дБ;</m:t>
          </m:r>
          <m:r>
            <m:rPr>
              <m:sty m:val="p"/>
            </m:rPr>
            <w:rPr>
              <w:rFonts w:ascii="Cambria Math" w:hAnsi="Cambria Math"/>
              <w:lang w:val="en-US"/>
            </w:rPr>
            <w:br/>
          </m:r>
        </m:oMath>
        <m:oMath>
          <m:r>
            <w:rPr>
              <w:rFonts w:ascii="Cambria Math" w:hAnsi="Cambria Math"/>
              <w:lang w:val="en-US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местность</m:t>
              </m:r>
            </m:sub>
          </m:sSub>
          <m:r>
            <w:rPr>
              <w:rFonts w:ascii="Cambria Math" w:hAnsi="Cambria Math"/>
              <w:lang w:val="en-US"/>
            </w:rPr>
            <m:t>=49,2 </m:t>
          </m:r>
          <m:r>
            <w:rPr>
              <w:rFonts w:ascii="Cambria Math" w:hAnsi="Cambria Math"/>
            </w:rPr>
            <m:t>дБ.</m:t>
          </m:r>
        </m:oMath>
      </m:oMathPara>
    </w:p>
    <w:p w14:paraId="5DE38ECC" w14:textId="77777777" w:rsidR="00D36D71" w:rsidRDefault="00D36D71" w:rsidP="009314EE">
      <w:pPr>
        <w:pStyle w:val="a4"/>
      </w:pPr>
    </w:p>
    <w:p w14:paraId="5B0B8B8C" w14:textId="33342435" w:rsidR="00C60D6B" w:rsidRPr="006F3BDC" w:rsidRDefault="00D36D71" w:rsidP="009314EE">
      <w:pPr>
        <w:pStyle w:val="a4"/>
      </w:pPr>
      <w:r>
        <w:lastRenderedPageBreak/>
        <w:t>Так как используемые на модулях антенны идентичны, энергетически</w:t>
      </w:r>
      <w:r w:rsidR="00FF4C0C">
        <w:t>й</w:t>
      </w:r>
      <w:r>
        <w:t xml:space="preserve"> бюджет радиоканала рассчитывается</w:t>
      </w:r>
      <w:r w:rsidR="006F3BDC">
        <w:t xml:space="preserve"> по формуле (2.</w:t>
      </w:r>
      <w:r w:rsidR="00DD61C1">
        <w:t>8</w:t>
      </w:r>
      <w:r w:rsidR="006F3BDC">
        <w:t>):</w:t>
      </w:r>
    </w:p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071"/>
        <w:gridCol w:w="567"/>
      </w:tblGrid>
      <w:tr w:rsidR="00A6381D" w14:paraId="58606B25" w14:textId="77777777" w:rsidTr="00DB0883">
        <w:tc>
          <w:tcPr>
            <w:tcW w:w="4706" w:type="pct"/>
          </w:tcPr>
          <w:p w14:paraId="5068A186" w14:textId="32133881" w:rsidR="00A6381D" w:rsidRPr="00A6381D" w:rsidRDefault="00146E28" w:rsidP="009314EE">
            <w:pPr>
              <w:pStyle w:val="a4"/>
              <w:ind w:firstLine="0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линии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w:bookmarkStart w:id="13" w:name="_Hlk169294489"/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изл.пер.</m:t>
                    </m:r>
                  </m:sub>
                </m:sSub>
                <w:bookmarkEnd w:id="13"/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чувств.пр.</m:t>
                    </m:r>
                  </m:sub>
                </m:sSub>
                <m:r>
                  <w:rPr>
                    <w:rFonts w:ascii="Cambria Math" w:hAnsi="Cambria Math"/>
                  </w:rPr>
                  <m:t>+2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А</m:t>
                    </m:r>
                  </m:sub>
                </m:sSub>
                <m:r>
                  <w:rPr>
                    <w:rFonts w:ascii="Cambria Math" w:hAnsi="Cambria Math"/>
                  </w:rPr>
                  <m:t>+2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e>
                  <m:sub>
                    <m:r>
                      <w:rPr>
                        <w:rFonts w:ascii="Cambria Math" w:hAnsi="Cambria Math"/>
                      </w:rPr>
                      <m:t>согл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  <m:ctrlPr>
                      <w:rPr>
                        <w:rFonts w:ascii="Cambria Math" w:hAnsi="Cambria Math"/>
                        <w:i/>
                      </w:rPr>
                    </m:ctrlPr>
                  </m:e>
                  <m:sub>
                    <m:r>
                      <w:rPr>
                        <w:rFonts w:ascii="Cambria Math" w:hAnsi="Cambria Math"/>
                      </w:rPr>
                      <m:t>св.пр.</m:t>
                    </m:r>
                  </m:sub>
                </m:sSub>
                <m:r>
                  <w:rPr>
                    <w:rFonts w:ascii="Cambria Math" w:hAnsi="Cambria Math"/>
                  </w:rPr>
                  <m:t>;</m:t>
                </m:r>
              </m:oMath>
            </m:oMathPara>
          </w:p>
        </w:tc>
        <w:tc>
          <w:tcPr>
            <w:tcW w:w="294" w:type="pct"/>
            <w:vAlign w:val="center"/>
          </w:tcPr>
          <w:p w14:paraId="59096479" w14:textId="16F0E5A2" w:rsidR="00A6381D" w:rsidRDefault="00A6381D" w:rsidP="002C6CBA">
            <w:pPr>
              <w:pStyle w:val="a4"/>
              <w:ind w:firstLine="0"/>
              <w:jc w:val="center"/>
            </w:pPr>
            <w:r>
              <w:t>(2.</w:t>
            </w:r>
            <w:r w:rsidR="00DD61C1">
              <w:t>8</w:t>
            </w:r>
            <w:r>
              <w:t>)</w:t>
            </w:r>
          </w:p>
        </w:tc>
      </w:tr>
    </w:tbl>
    <w:p w14:paraId="78D3B03E" w14:textId="3B51EB5E" w:rsidR="00BD50E0" w:rsidRPr="001D30A1" w:rsidRDefault="001D30A1" w:rsidP="001D30A1">
      <w:pPr>
        <w:pStyle w:val="a4"/>
        <w:ind w:left="705" w:hanging="705"/>
        <w:jc w:val="left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</w:rPr>
              <m:t>изл.пер.</m:t>
            </m:r>
          </m:sub>
        </m:sSub>
      </m:oMath>
      <w:r>
        <w:t xml:space="preserve"> – мощность передатчика, дБм;</w:t>
      </w:r>
      <w: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</w:rPr>
              <m:t>чувств.пр.</m:t>
            </m:r>
          </m:sub>
        </m:sSub>
      </m:oMath>
      <w:r>
        <w:t xml:space="preserve"> – чувствительность приёмника, дБм</w:t>
      </w:r>
      <w: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G</m:t>
            </m:r>
          </m:e>
          <m:sub>
            <m:r>
              <w:rPr>
                <w:rFonts w:ascii="Cambria Math" w:hAnsi="Cambria Math"/>
              </w:rPr>
              <m:t>А</m:t>
            </m:r>
          </m:sub>
        </m:sSub>
      </m:oMath>
      <w:r>
        <w:t xml:space="preserve"> – коэффициент усиления приёмной и передающей антенн, дБ</w:t>
      </w:r>
      <w:r w:rsidR="006F25F8"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L</m:t>
            </m:r>
            <m:ctrlPr>
              <w:rPr>
                <w:rFonts w:ascii="Cambria Math" w:hAnsi="Cambria Math"/>
                <w:i/>
                <w:lang w:val="en-US"/>
              </w:rPr>
            </m:ctrlPr>
          </m:e>
          <m:sub>
            <m:r>
              <w:rPr>
                <w:rFonts w:ascii="Cambria Math" w:hAnsi="Cambria Math"/>
              </w:rPr>
              <m:t>согл</m:t>
            </m:r>
          </m:sub>
        </m:sSub>
      </m:oMath>
      <w:r w:rsidR="006F25F8">
        <w:t xml:space="preserve"> – потери на рассогласование приёмника</w:t>
      </w:r>
      <w:r w:rsidR="00A4098D">
        <w:t xml:space="preserve"> и передатчика</w:t>
      </w:r>
      <w:r w:rsidR="006F25F8">
        <w:t xml:space="preserve"> с антенной;</w:t>
      </w:r>
      <w:r w:rsidR="00A4098D"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L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hAnsi="Cambria Math"/>
              </w:rPr>
              <m:t>св.пр.</m:t>
            </m:r>
          </m:sub>
        </m:sSub>
      </m:oMath>
      <w:r w:rsidR="00A4098D">
        <w:t xml:space="preserve"> –потери на распространение сигнала.</w:t>
      </w:r>
    </w:p>
    <w:p w14:paraId="0A61E0F4" w14:textId="4C79846B" w:rsidR="00ED76B5" w:rsidRPr="006961CB" w:rsidRDefault="00D76658" w:rsidP="009314EE">
      <w:pPr>
        <w:pStyle w:val="a4"/>
      </w:pPr>
      <w:r>
        <w:t xml:space="preserve">Чувствительность приёмника для используемой модуляции определена по технической документаци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</w:rPr>
              <m:t>чувств.пр.</m:t>
            </m:r>
          </m:sub>
        </m:sSub>
      </m:oMath>
      <w:r w:rsidR="00EC6C76">
        <w:t xml:space="preserve"> </w:t>
      </w:r>
      <w:r w:rsidR="00FF4C0C">
        <w:t xml:space="preserve">и </w:t>
      </w:r>
      <w:r w:rsidR="00EC6C76">
        <w:t xml:space="preserve">составляет минус 123 дБ. </w:t>
      </w:r>
      <w:r w:rsidR="006961CB">
        <w:t xml:space="preserve">Рабочая мощность передатчик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</w:rPr>
              <m:t>изл.пер.</m:t>
            </m:r>
          </m:sub>
        </m:sSub>
      </m:oMath>
      <w:r w:rsidR="006961CB">
        <w:t xml:space="preserve"> равна 17 </w:t>
      </w:r>
      <w:proofErr w:type="spellStart"/>
      <w:r w:rsidR="006961CB">
        <w:t>дБм</w:t>
      </w:r>
      <w:proofErr w:type="spellEnd"/>
      <w:r w:rsidR="006961CB">
        <w:t xml:space="preserve">. В качестве приёмной и передающей антенн используются ненаправленные в горизонтальной плоскости антенны, диаграмму направленности которых можно </w:t>
      </w:r>
      <w:r w:rsidR="00FF4C0C">
        <w:t xml:space="preserve">считать </w:t>
      </w:r>
      <w:r w:rsidR="006961CB">
        <w:t xml:space="preserve">близкой к диаграмме направленности полуволнового </w:t>
      </w:r>
      <w:r w:rsidR="00296D2F">
        <w:t>вибратора</w:t>
      </w:r>
      <w:r w:rsidR="00E03D7E" w:rsidRPr="00E03D7E">
        <w:t xml:space="preserve"> [</w:t>
      </w:r>
      <w:r w:rsidR="0036121F">
        <w:t>7</w:t>
      </w:r>
      <w:r w:rsidR="00E03D7E" w:rsidRPr="00E03D7E">
        <w:t>]</w:t>
      </w:r>
      <w:r w:rsidR="00FF4C0C">
        <w:t>.</w:t>
      </w:r>
      <w:r w:rsidR="006961CB">
        <w:t xml:space="preserve"> </w:t>
      </w:r>
      <w:r w:rsidR="00FF4C0C">
        <w:t xml:space="preserve">Тогда </w:t>
      </w:r>
      <w:r w:rsidR="006961CB">
        <w:t xml:space="preserve">коэффициент усиления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G</m:t>
            </m:r>
          </m:e>
          <m:sub>
            <m:r>
              <w:rPr>
                <w:rFonts w:ascii="Cambria Math" w:hAnsi="Cambria Math"/>
              </w:rPr>
              <m:t>А</m:t>
            </m:r>
          </m:sub>
        </m:sSub>
        <m:r>
          <w:rPr>
            <w:rFonts w:ascii="Cambria Math" w:hAnsi="Cambria Math"/>
          </w:rPr>
          <m:t xml:space="preserve"> </m:t>
        </m:r>
      </m:oMath>
      <w:r w:rsidR="006961CB">
        <w:t xml:space="preserve">составит 2,1 дБ. Максимально допустимый КСВН в приёмно-передающем тракте составляет 2, </w:t>
      </w:r>
      <w:r w:rsidR="00AF5B0C">
        <w:t xml:space="preserve">при этом потери на рассогласовани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L</m:t>
            </m:r>
            <m:ctrlPr>
              <w:rPr>
                <w:rFonts w:ascii="Cambria Math" w:hAnsi="Cambria Math"/>
                <w:i/>
                <w:lang w:val="en-US"/>
              </w:rPr>
            </m:ctrlPr>
          </m:e>
          <m:sub>
            <m:r>
              <w:rPr>
                <w:rFonts w:ascii="Cambria Math" w:hAnsi="Cambria Math"/>
              </w:rPr>
              <m:t>согл</m:t>
            </m:r>
          </m:sub>
        </m:sSub>
      </m:oMath>
      <w:r w:rsidR="00AF5B0C">
        <w:t xml:space="preserve"> составят 0,5 дБ.</w:t>
      </w:r>
      <w:r w:rsidR="00E73BE0">
        <w:t xml:space="preserve"> Потери на распространение сигнала были рассчитаны ранее и составляют 49,2 дБ. </w:t>
      </w:r>
      <w:r w:rsidR="00FF4C0C">
        <w:t>П</w:t>
      </w:r>
      <w:r w:rsidR="00E73BE0">
        <w:t>о формуле (2.</w:t>
      </w:r>
      <w:r w:rsidR="00DD61C1">
        <w:t>8</w:t>
      </w:r>
      <w:r w:rsidR="00E73BE0">
        <w:t>) энергетический бюджет радио</w:t>
      </w:r>
      <w:r w:rsidR="005A6555">
        <w:t>канала составит:</w:t>
      </w:r>
    </w:p>
    <w:p w14:paraId="566477C4" w14:textId="1323D0F4" w:rsidR="00ED76B5" w:rsidRDefault="00146E28" w:rsidP="009314EE">
      <w:pPr>
        <w:pStyle w:val="a4"/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линии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17</m:t>
          </m:r>
          <m:r>
            <w:rPr>
              <w:rFonts w:ascii="Cambria Math" w:hAnsi="Cambria Math"/>
            </w:rPr>
            <m:t>+</m:t>
          </m:r>
          <m:r>
            <w:rPr>
              <w:rFonts w:ascii="Cambria Math" w:hAnsi="Cambria Math"/>
              <w:lang w:val="en-US"/>
            </w:rPr>
            <m:t>123</m:t>
          </m:r>
          <m:r>
            <w:rPr>
              <w:rFonts w:ascii="Cambria Math" w:hAnsi="Cambria Math"/>
            </w:rPr>
            <m:t>+2∙</m:t>
          </m:r>
          <m:r>
            <w:rPr>
              <w:rFonts w:ascii="Cambria Math" w:hAnsi="Cambria Math"/>
              <w:lang w:val="en-US"/>
            </w:rPr>
            <m:t>2,1</m:t>
          </m:r>
          <m:r>
            <w:rPr>
              <w:rFonts w:ascii="Cambria Math" w:hAnsi="Cambria Math"/>
            </w:rPr>
            <m:t>-2∙0,5-</m:t>
          </m:r>
          <m:r>
            <w:rPr>
              <w:rFonts w:ascii="Cambria Math" w:hAnsi="Cambria Math"/>
              <w:lang w:val="en-US"/>
            </w:rPr>
            <m:t>49,2=94 дБ.</m:t>
          </m:r>
        </m:oMath>
      </m:oMathPara>
    </w:p>
    <w:p w14:paraId="16BEBD86" w14:textId="5F6036A0" w:rsidR="009314EE" w:rsidRPr="009314EE" w:rsidRDefault="006B0D3A" w:rsidP="009314EE">
      <w:pPr>
        <w:pStyle w:val="a4"/>
      </w:pPr>
      <w:r>
        <w:t>Таким образом</w:t>
      </w:r>
      <w:r w:rsidR="00FF4C0C">
        <w:t xml:space="preserve"> в</w:t>
      </w:r>
      <w:r>
        <w:t>ыбранны</w:t>
      </w:r>
      <w:r w:rsidR="00FF4C0C">
        <w:t>е</w:t>
      </w:r>
      <w:r>
        <w:t xml:space="preserve"> параметры модуляции обеспечивают устойчивую связь на заданном расстоянии.</w:t>
      </w:r>
      <w:r w:rsidR="00260714">
        <w:t xml:space="preserve"> Максимальное расстояние, на котором возможно обеспечить радиосвязь в сельской местности, для данных параметров модуляции составляет 4500 м.</w:t>
      </w:r>
    </w:p>
    <w:p w14:paraId="1D9B0630" w14:textId="4A20DB43" w:rsidR="00976429" w:rsidRDefault="00CA758C" w:rsidP="00AD1707">
      <w:pPr>
        <w:pStyle w:val="11"/>
      </w:pPr>
      <w:bookmarkStart w:id="14" w:name="_Toc169668281"/>
      <w:r w:rsidRPr="00CA758C">
        <w:lastRenderedPageBreak/>
        <w:t>3</w:t>
      </w:r>
      <w:r w:rsidR="00976429">
        <w:t> </w:t>
      </w:r>
      <w:r w:rsidR="00976429" w:rsidRPr="00AD1707">
        <w:t>Проектно</w:t>
      </w:r>
      <w:r w:rsidR="00976429">
        <w:t>-конструкторская часть</w:t>
      </w:r>
      <w:bookmarkEnd w:id="14"/>
    </w:p>
    <w:p w14:paraId="60761729" w14:textId="5C99F4B5" w:rsidR="00B9031F" w:rsidRDefault="00CA758C" w:rsidP="004B2957">
      <w:pPr>
        <w:pStyle w:val="31"/>
      </w:pPr>
      <w:bookmarkStart w:id="15" w:name="_Toc169668282"/>
      <w:r w:rsidRPr="00CA758C">
        <w:t>3</w:t>
      </w:r>
      <w:r w:rsidR="004B2957">
        <w:t>.1 </w:t>
      </w:r>
      <w:r w:rsidR="00683E98">
        <w:t>Моделирование</w:t>
      </w:r>
      <w:r w:rsidR="004B2957">
        <w:t xml:space="preserve"> </w:t>
      </w:r>
      <w:r w:rsidR="00D9489D">
        <w:t xml:space="preserve">и согласование </w:t>
      </w:r>
      <w:r w:rsidR="004B2957">
        <w:t>печатной антенны</w:t>
      </w:r>
      <w:bookmarkEnd w:id="15"/>
    </w:p>
    <w:p w14:paraId="4657B2A4" w14:textId="305DC74B" w:rsidR="004B2957" w:rsidRPr="00663081" w:rsidRDefault="00571552" w:rsidP="004B2957">
      <w:pPr>
        <w:pStyle w:val="a4"/>
      </w:pPr>
      <w:r>
        <w:t>Применяемый р</w:t>
      </w:r>
      <w:r w:rsidR="0075658F">
        <w:t>адио</w:t>
      </w:r>
      <w:r>
        <w:t>модуль не имеет антенны в своём составе, используется</w:t>
      </w:r>
      <w:r w:rsidR="0075658F">
        <w:t xml:space="preserve"> печат</w:t>
      </w:r>
      <w:r>
        <w:t>ная</w:t>
      </w:r>
      <w:r w:rsidR="0075658F">
        <w:t xml:space="preserve"> антенн</w:t>
      </w:r>
      <w:r>
        <w:t>а</w:t>
      </w:r>
      <w:r w:rsidR="0075658F">
        <w:t>. Применение печатной антенны позволяет уменьшить размеры и стоимость устройства.</w:t>
      </w:r>
      <w:r w:rsidR="00822978">
        <w:t xml:space="preserve"> На плате используется антенна типа инвертированная</w:t>
      </w:r>
      <w:r w:rsidR="00822978" w:rsidRPr="00822978">
        <w:t>-</w:t>
      </w:r>
      <w:r w:rsidR="00822978">
        <w:rPr>
          <w:lang w:val="en-US"/>
        </w:rPr>
        <w:t>F</w:t>
      </w:r>
      <w:r w:rsidR="00822978" w:rsidRPr="00822978">
        <w:t>.</w:t>
      </w:r>
      <w:r w:rsidR="00822978">
        <w:t xml:space="preserve"> Размеры печатной платы выбраны</w:t>
      </w:r>
      <w:r w:rsidR="00871CC1">
        <w:t xml:space="preserve"> в соответствии с размерами применяемого в устройствах батарейного отсека для трёх </w:t>
      </w:r>
      <w:r w:rsidR="00114CF9">
        <w:t>гальванических элементов</w:t>
      </w:r>
      <w:r w:rsidR="00871CC1">
        <w:t xml:space="preserve"> типа АА</w:t>
      </w:r>
      <w:r w:rsidR="00114CF9">
        <w:t>.</w:t>
      </w:r>
      <w:r w:rsidR="00B06FBB">
        <w:t xml:space="preserve"> </w:t>
      </w:r>
      <w:r w:rsidR="00114CF9">
        <w:t>Ш</w:t>
      </w:r>
      <w:r w:rsidR="00B06FBB">
        <w:t>ирина и высота платы составляют 60 мм и 79 мм соответственно</w:t>
      </w:r>
      <w:r w:rsidR="00871CC1">
        <w:t xml:space="preserve">. </w:t>
      </w:r>
      <w:r w:rsidR="00114CF9">
        <w:t>Р</w:t>
      </w:r>
      <w:r w:rsidR="00871CC1">
        <w:t>азмеры печатной платы не позволяют разместить на ней обычную антенну типа инвертированная</w:t>
      </w:r>
      <w:r w:rsidR="00871CC1" w:rsidRPr="00871CC1">
        <w:t>-</w:t>
      </w:r>
      <w:r w:rsidR="00871CC1">
        <w:rPr>
          <w:lang w:val="en-US"/>
        </w:rPr>
        <w:t>F</w:t>
      </w:r>
      <w:r w:rsidR="00D241A8">
        <w:t xml:space="preserve"> для частоты 868 МГц</w:t>
      </w:r>
      <w:r w:rsidR="00114CF9">
        <w:t>, п</w:t>
      </w:r>
      <w:r w:rsidR="006612E9">
        <w:t xml:space="preserve">оэтому используется </w:t>
      </w:r>
      <w:proofErr w:type="spellStart"/>
      <w:r w:rsidR="006612E9">
        <w:t>меандровая</w:t>
      </w:r>
      <w:proofErr w:type="spellEnd"/>
      <w:r w:rsidR="006612E9">
        <w:t xml:space="preserve"> инвертированная-</w:t>
      </w:r>
      <w:r w:rsidR="006612E9">
        <w:rPr>
          <w:lang w:val="en-US"/>
        </w:rPr>
        <w:t>F</w:t>
      </w:r>
      <w:r w:rsidR="006612E9" w:rsidRPr="00C16254">
        <w:t xml:space="preserve"> </w:t>
      </w:r>
      <w:r w:rsidR="006612E9">
        <w:t>антенна.</w:t>
      </w:r>
      <w:r w:rsidR="00C16254">
        <w:t xml:space="preserve"> </w:t>
      </w:r>
      <w:r w:rsidR="00114CF9">
        <w:t>Антенна такого типа имеет меньшие габаритные размеры</w:t>
      </w:r>
      <w:r w:rsidR="00C16254">
        <w:t>,</w:t>
      </w:r>
      <w:r w:rsidR="00114CF9">
        <w:t xml:space="preserve"> но</w:t>
      </w:r>
      <w:r w:rsidR="00C16254">
        <w:t xml:space="preserve"> </w:t>
      </w:r>
      <w:r w:rsidR="00F46472">
        <w:t>более низкий</w:t>
      </w:r>
      <w:r w:rsidR="00114CF9">
        <w:t xml:space="preserve"> </w:t>
      </w:r>
      <w:r w:rsidR="00C16254">
        <w:t xml:space="preserve">КПД и </w:t>
      </w:r>
      <w:r w:rsidR="00114CF9">
        <w:t xml:space="preserve">более узкую </w:t>
      </w:r>
      <w:r w:rsidR="00C16254">
        <w:t>рабочую полосу.</w:t>
      </w:r>
      <w:r w:rsidR="009A1DAE">
        <w:t xml:space="preserve"> Чертёж печатной антенны приведён на рисунке 3.1.</w:t>
      </w:r>
    </w:p>
    <w:p w14:paraId="59B39E08" w14:textId="77777777" w:rsidR="0026004E" w:rsidRDefault="0026004E" w:rsidP="0026004E">
      <w:pPr>
        <w:pStyle w:val="a6"/>
      </w:pPr>
      <w:r w:rsidRPr="002E19A5">
        <w:rPr>
          <w:noProof/>
        </w:rPr>
        <w:drawing>
          <wp:inline distT="0" distB="0" distL="0" distR="0" wp14:anchorId="73877AB9" wp14:editId="2F7C1081">
            <wp:extent cx="5940425" cy="3333115"/>
            <wp:effectExtent l="0" t="0" r="3175" b="635"/>
            <wp:docPr id="122243334" name="Рисунок 122243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3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C2857A" w14:textId="18B35700" w:rsidR="0026004E" w:rsidRDefault="0026004E" w:rsidP="0026004E">
      <w:pPr>
        <w:pStyle w:val="a7"/>
      </w:pPr>
      <w:r>
        <w:t>Рисунок 3.</w:t>
      </w:r>
      <w:r w:rsidR="009E69D6">
        <w:t>1</w:t>
      </w:r>
      <w:r>
        <w:t xml:space="preserve"> – Чертёж печатной антенны</w:t>
      </w:r>
    </w:p>
    <w:p w14:paraId="331D4ACE" w14:textId="05CB9655" w:rsidR="00F079AC" w:rsidRPr="00F079AC" w:rsidRDefault="00F079AC" w:rsidP="00F079AC">
      <w:pPr>
        <w:pStyle w:val="a4"/>
      </w:pPr>
      <w:r>
        <w:t>На рисунке показана антенна (1), питающая линия (2), согласующий закорачивающий индуктивный полосок (3), земляной полигон на остальной части печатной платы (4), крепёжные отверстия (5).</w:t>
      </w:r>
    </w:p>
    <w:p w14:paraId="69CEE44F" w14:textId="21BB26D4" w:rsidR="00FA0B87" w:rsidRDefault="00485D49" w:rsidP="004B2957">
      <w:pPr>
        <w:pStyle w:val="a4"/>
      </w:pPr>
      <w:r>
        <w:lastRenderedPageBreak/>
        <w:t xml:space="preserve">При электродинамическом моделировании </w:t>
      </w:r>
      <w:r w:rsidR="002235A5">
        <w:t>использовалась упрощённая модель печатной платы. Часть платы вне антенны рассчитывалась как един</w:t>
      </w:r>
      <w:r w:rsidR="00FD66F3">
        <w:t>ая</w:t>
      </w:r>
      <w:r w:rsidR="002235A5">
        <w:t xml:space="preserve"> монолитная металлическая структура, топология не учитывалась.</w:t>
      </w:r>
      <w:r w:rsidR="00AA301A">
        <w:t xml:space="preserve"> </w:t>
      </w:r>
      <w:r w:rsidR="00D86873">
        <w:t>Такое упрощение</w:t>
      </w:r>
      <w:r w:rsidR="00AA301A">
        <w:t xml:space="preserve"> допустимо, так как плата прошита большим количеством металлизированных отверстий и электромагнитное поле </w:t>
      </w:r>
      <w:r w:rsidR="00FD66F3">
        <w:t>на частотах</w:t>
      </w:r>
      <w:r w:rsidR="00AA301A">
        <w:t xml:space="preserve"> близких к 868 МГц внутри платы не распространяется. </w:t>
      </w:r>
      <w:r w:rsidR="00BD6EA5">
        <w:t>Данное упрощение позволило значительно ускорить время моделирования.</w:t>
      </w:r>
    </w:p>
    <w:p w14:paraId="2352420F" w14:textId="69483694" w:rsidR="009A1DAE" w:rsidRPr="006612E9" w:rsidRDefault="00BD6EA5" w:rsidP="004B2957">
      <w:pPr>
        <w:pStyle w:val="a4"/>
      </w:pPr>
      <w:r>
        <w:t>Чертёж модели печатной платы, применявшейся для электродинамического моделирования</w:t>
      </w:r>
      <w:r w:rsidR="00CB6AD1">
        <w:t>,</w:t>
      </w:r>
      <w:r>
        <w:t xml:space="preserve"> показан на рисунке 3.</w:t>
      </w:r>
      <w:r w:rsidR="009E69D6">
        <w:t>2</w:t>
      </w:r>
      <w:r>
        <w:t>.</w:t>
      </w:r>
    </w:p>
    <w:p w14:paraId="39AB7429" w14:textId="61DA4D2E" w:rsidR="002E19A5" w:rsidRDefault="00573A23" w:rsidP="002E19A5">
      <w:pPr>
        <w:pStyle w:val="a6"/>
      </w:pPr>
      <w:r w:rsidRPr="00573A23">
        <w:rPr>
          <w:noProof/>
        </w:rPr>
        <w:drawing>
          <wp:inline distT="0" distB="0" distL="0" distR="0" wp14:anchorId="0ECFCC4F" wp14:editId="65734954">
            <wp:extent cx="5575711" cy="5057775"/>
            <wp:effectExtent l="0" t="0" r="6350" b="0"/>
            <wp:docPr id="122243338" name="Рисунок 122243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620477" cy="5098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E89D7" w14:textId="719144C7" w:rsidR="002E19A5" w:rsidRDefault="00DF36CD" w:rsidP="002E19A5">
      <w:pPr>
        <w:pStyle w:val="a7"/>
      </w:pPr>
      <w:r>
        <w:t>Рисунок 3.</w:t>
      </w:r>
      <w:r w:rsidR="009E69D6">
        <w:t>2</w:t>
      </w:r>
      <w:r>
        <w:t xml:space="preserve"> – Чертеж модели </w:t>
      </w:r>
      <w:r w:rsidR="00822978">
        <w:t>печатной платы</w:t>
      </w:r>
    </w:p>
    <w:p w14:paraId="3FAA94A4" w14:textId="726B9F73" w:rsidR="00FA0B87" w:rsidRPr="00FA0B87" w:rsidRDefault="00FA0B87" w:rsidP="002E19A5">
      <w:pPr>
        <w:pStyle w:val="a4"/>
      </w:pPr>
      <w:r>
        <w:t xml:space="preserve">В качестве материала печатной платы </w:t>
      </w:r>
      <w:r w:rsidR="001F457C">
        <w:t>задан</w:t>
      </w:r>
      <w:r>
        <w:t xml:space="preserve"> </w:t>
      </w:r>
      <w:r w:rsidR="00CB6AD1">
        <w:t>ФР</w:t>
      </w:r>
      <w:r w:rsidRPr="00FA0B87">
        <w:t>4</w:t>
      </w:r>
      <w:r>
        <w:t xml:space="preserve"> с относительной диэлектрической проницаемостью </w:t>
      </w:r>
      <m:oMath>
        <m:r>
          <w:rPr>
            <w:rFonts w:ascii="Cambria Math" w:hAnsi="Cambria Math"/>
          </w:rPr>
          <m:t>ε</m:t>
        </m:r>
      </m:oMath>
      <w:r w:rsidR="000773BE">
        <w:rPr>
          <w:lang w:val="en-US"/>
        </w:rPr>
        <w:t> </w:t>
      </w:r>
      <w:r w:rsidR="000773BE" w:rsidRPr="00B2222B">
        <w:t>=</w:t>
      </w:r>
      <w:r w:rsidR="000773BE">
        <w:rPr>
          <w:lang w:val="en-US"/>
        </w:rPr>
        <w:t> </w:t>
      </w:r>
      <w:r w:rsidR="00617881" w:rsidRPr="00B2222B">
        <w:t xml:space="preserve">4,4 </w:t>
      </w:r>
      <w:r>
        <w:t>и тангенсом диэлектрических потерь</w:t>
      </w:r>
      <w:r w:rsidR="00617881">
        <w:t xml:space="preserve"> </w:t>
      </w:r>
      <m:oMath>
        <m:r>
          <w:rPr>
            <w:rFonts w:ascii="Cambria Math" w:hAnsi="Cambria Math"/>
          </w:rPr>
          <w:lastRenderedPageBreak/>
          <m:t xml:space="preserve">tgδ </m:t>
        </m:r>
      </m:oMath>
      <w:r w:rsidR="000773BE">
        <w:rPr>
          <w:lang w:val="en-US"/>
        </w:rPr>
        <w:t> </w:t>
      </w:r>
      <w:r w:rsidR="000773BE" w:rsidRPr="00B2222B">
        <w:t>=</w:t>
      </w:r>
      <w:r w:rsidR="000773BE">
        <w:rPr>
          <w:lang w:val="en-US"/>
        </w:rPr>
        <w:t> </w:t>
      </w:r>
      <w:r w:rsidR="00617881" w:rsidRPr="00B2222B">
        <w:t>0,025</w:t>
      </w:r>
      <w:r>
        <w:t xml:space="preserve">. Толщина металлизации </w:t>
      </w:r>
      <w:r w:rsidR="00B2222B">
        <w:t>18</w:t>
      </w:r>
      <w:r>
        <w:t> мкм, материал – чистая медь из библиотеки программы электродинамического моделирования.</w:t>
      </w:r>
    </w:p>
    <w:p w14:paraId="7CA4528A" w14:textId="1F213C15" w:rsidR="002E19A5" w:rsidRPr="002E19A5" w:rsidRDefault="004476B3" w:rsidP="002E19A5">
      <w:pPr>
        <w:pStyle w:val="a4"/>
      </w:pPr>
      <w:r>
        <w:t>Для достижения требуемых характеристик была проведена оптимизация размеров</w:t>
      </w:r>
      <w:r w:rsidR="00CB6AD1">
        <w:t xml:space="preserve"> антенны</w:t>
      </w:r>
      <w:r>
        <w:t xml:space="preserve">. </w:t>
      </w:r>
      <w:r w:rsidR="00046C4B">
        <w:t xml:space="preserve">Для оптимизации использовался алгоритм </w:t>
      </w:r>
      <w:proofErr w:type="spellStart"/>
      <w:r w:rsidR="00046C4B">
        <w:t>Нелдера-Мида</w:t>
      </w:r>
      <w:proofErr w:type="spellEnd"/>
      <w:r w:rsidR="00E6133E">
        <w:t>, критерий оптимизации – минимальный КСВН в точке 868 МГц.</w:t>
      </w:r>
      <w:r w:rsidR="00587E9B">
        <w:t xml:space="preserve"> </w:t>
      </w:r>
      <w:r w:rsidR="009518D9">
        <w:t xml:space="preserve">Размеры печатной антенны после оптимизации были округлены с точностью до 0,1 мм </w:t>
      </w:r>
      <w:r w:rsidR="00D934AA">
        <w:t>для соответствия технологическим требованиям изготовителя печатной платы.</w:t>
      </w:r>
      <w:r w:rsidR="00381D0E">
        <w:t xml:space="preserve"> Размеры платы и печатной антенны после оптимизации приведены в таблице 3.1.</w:t>
      </w:r>
    </w:p>
    <w:p w14:paraId="7CE97919" w14:textId="523FA601" w:rsidR="00305A9E" w:rsidRDefault="009B2A2F" w:rsidP="009F1A4D">
      <w:pPr>
        <w:pStyle w:val="af"/>
      </w:pPr>
      <w:r>
        <w:t xml:space="preserve">Таблица 3.1 – </w:t>
      </w:r>
      <w:r w:rsidR="009518D9">
        <w:t>Размеры</w:t>
      </w:r>
      <w:r>
        <w:t xml:space="preserve"> печатной антенны </w:t>
      </w:r>
      <w:r w:rsidR="004476B3">
        <w:t>после оптимизации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4673"/>
        <w:gridCol w:w="4955"/>
      </w:tblGrid>
      <w:tr w:rsidR="009F1A4D" w14:paraId="7CBE5ED5" w14:textId="77777777" w:rsidTr="006F1535">
        <w:trPr>
          <w:trHeight w:val="397"/>
        </w:trPr>
        <w:tc>
          <w:tcPr>
            <w:tcW w:w="2427" w:type="pct"/>
            <w:vAlign w:val="center"/>
          </w:tcPr>
          <w:p w14:paraId="75C81217" w14:textId="7CEFFC73" w:rsidR="009F1A4D" w:rsidRDefault="000B571C" w:rsidP="006F1535">
            <w:pPr>
              <w:pStyle w:val="af5"/>
            </w:pPr>
            <w:r>
              <w:t>Параметр</w:t>
            </w:r>
          </w:p>
        </w:tc>
        <w:tc>
          <w:tcPr>
            <w:tcW w:w="2573" w:type="pct"/>
            <w:vAlign w:val="center"/>
          </w:tcPr>
          <w:p w14:paraId="176AF179" w14:textId="29380586" w:rsidR="009F1A4D" w:rsidRDefault="009F1A4D" w:rsidP="006F1535">
            <w:pPr>
              <w:pStyle w:val="af5"/>
            </w:pPr>
            <w:r>
              <w:t>Значение, мм</w:t>
            </w:r>
          </w:p>
        </w:tc>
      </w:tr>
      <w:tr w:rsidR="009F1A4D" w14:paraId="39FF95C7" w14:textId="77777777" w:rsidTr="006F1535">
        <w:trPr>
          <w:trHeight w:val="397"/>
        </w:trPr>
        <w:tc>
          <w:tcPr>
            <w:tcW w:w="2427" w:type="pct"/>
            <w:vAlign w:val="center"/>
          </w:tcPr>
          <w:p w14:paraId="2E491435" w14:textId="6E4E8627" w:rsidR="009F1A4D" w:rsidRPr="009F1A4D" w:rsidRDefault="009F1A4D" w:rsidP="006F153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Hp</w:t>
            </w:r>
          </w:p>
        </w:tc>
        <w:tc>
          <w:tcPr>
            <w:tcW w:w="2573" w:type="pct"/>
            <w:vAlign w:val="center"/>
          </w:tcPr>
          <w:p w14:paraId="4498EE6D" w14:textId="5EF3A72D" w:rsidR="009F1A4D" w:rsidRDefault="00B85CFE" w:rsidP="006F1535">
            <w:pPr>
              <w:pStyle w:val="afa"/>
            </w:pPr>
            <w:r>
              <w:t>79</w:t>
            </w:r>
          </w:p>
        </w:tc>
      </w:tr>
      <w:tr w:rsidR="009F1A4D" w14:paraId="1B6D7C69" w14:textId="77777777" w:rsidTr="006F1535">
        <w:trPr>
          <w:trHeight w:val="397"/>
        </w:trPr>
        <w:tc>
          <w:tcPr>
            <w:tcW w:w="2427" w:type="pct"/>
            <w:vAlign w:val="center"/>
          </w:tcPr>
          <w:p w14:paraId="1D21C664" w14:textId="46AAD4F5" w:rsidR="009F1A4D" w:rsidRPr="009F1A4D" w:rsidRDefault="009F1A4D" w:rsidP="006F153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H1</w:t>
            </w:r>
          </w:p>
        </w:tc>
        <w:tc>
          <w:tcPr>
            <w:tcW w:w="2573" w:type="pct"/>
            <w:vAlign w:val="center"/>
          </w:tcPr>
          <w:p w14:paraId="33C4AEAA" w14:textId="3DC2DD7C" w:rsidR="009F1A4D" w:rsidRDefault="00B85CFE" w:rsidP="006F1535">
            <w:pPr>
              <w:pStyle w:val="afa"/>
            </w:pPr>
            <w:r>
              <w:t>15</w:t>
            </w:r>
          </w:p>
        </w:tc>
      </w:tr>
      <w:tr w:rsidR="009F1A4D" w14:paraId="43744FE7" w14:textId="77777777" w:rsidTr="006F1535">
        <w:trPr>
          <w:trHeight w:val="397"/>
        </w:trPr>
        <w:tc>
          <w:tcPr>
            <w:tcW w:w="2427" w:type="pct"/>
            <w:vAlign w:val="center"/>
          </w:tcPr>
          <w:p w14:paraId="524A9B04" w14:textId="1F0A8A72" w:rsidR="009F1A4D" w:rsidRPr="009F1A4D" w:rsidRDefault="009F1A4D" w:rsidP="006F153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Wp</w:t>
            </w:r>
          </w:p>
        </w:tc>
        <w:tc>
          <w:tcPr>
            <w:tcW w:w="2573" w:type="pct"/>
            <w:vAlign w:val="center"/>
          </w:tcPr>
          <w:p w14:paraId="1329BE40" w14:textId="60041CE2" w:rsidR="009F1A4D" w:rsidRDefault="00B85CFE" w:rsidP="006F1535">
            <w:pPr>
              <w:pStyle w:val="afa"/>
            </w:pPr>
            <w:r>
              <w:t>60</w:t>
            </w:r>
          </w:p>
        </w:tc>
      </w:tr>
      <w:tr w:rsidR="009F1A4D" w14:paraId="238AAD01" w14:textId="77777777" w:rsidTr="006F1535">
        <w:trPr>
          <w:trHeight w:val="397"/>
        </w:trPr>
        <w:tc>
          <w:tcPr>
            <w:tcW w:w="2427" w:type="pct"/>
            <w:vAlign w:val="center"/>
          </w:tcPr>
          <w:p w14:paraId="602A22AA" w14:textId="7D746306" w:rsidR="009F1A4D" w:rsidRPr="009F1A4D" w:rsidRDefault="009F1A4D" w:rsidP="006F1535">
            <w:pPr>
              <w:pStyle w:val="afa"/>
              <w:rPr>
                <w:lang w:val="en-US"/>
              </w:rPr>
            </w:pPr>
            <w:proofErr w:type="spellStart"/>
            <w:r>
              <w:rPr>
                <w:lang w:val="en-US"/>
              </w:rPr>
              <w:t>Tp</w:t>
            </w:r>
            <w:proofErr w:type="spellEnd"/>
          </w:p>
        </w:tc>
        <w:tc>
          <w:tcPr>
            <w:tcW w:w="2573" w:type="pct"/>
            <w:vAlign w:val="center"/>
          </w:tcPr>
          <w:p w14:paraId="4B80B41D" w14:textId="1E36A005" w:rsidR="009F1A4D" w:rsidRDefault="00B85CFE" w:rsidP="006F1535">
            <w:pPr>
              <w:pStyle w:val="afa"/>
            </w:pPr>
            <w:r>
              <w:t>1,2</w:t>
            </w:r>
          </w:p>
        </w:tc>
      </w:tr>
      <w:tr w:rsidR="009F1A4D" w14:paraId="2283C8B6" w14:textId="77777777" w:rsidTr="006F1535">
        <w:trPr>
          <w:trHeight w:val="397"/>
        </w:trPr>
        <w:tc>
          <w:tcPr>
            <w:tcW w:w="2427" w:type="pct"/>
            <w:vAlign w:val="center"/>
          </w:tcPr>
          <w:p w14:paraId="1A1BCB7E" w14:textId="778116EB" w:rsidR="009F1A4D" w:rsidRPr="00F7774D" w:rsidRDefault="00F7774D" w:rsidP="006F153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L1</w:t>
            </w:r>
          </w:p>
        </w:tc>
        <w:tc>
          <w:tcPr>
            <w:tcW w:w="2573" w:type="pct"/>
            <w:vAlign w:val="center"/>
          </w:tcPr>
          <w:p w14:paraId="375A693B" w14:textId="7A942713" w:rsidR="009F1A4D" w:rsidRPr="00B85CFE" w:rsidRDefault="00B85CFE" w:rsidP="006F153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2</w:t>
            </w:r>
            <w:r>
              <w:t>,</w:t>
            </w:r>
            <w:r>
              <w:rPr>
                <w:lang w:val="en-US"/>
              </w:rPr>
              <w:t>7</w:t>
            </w:r>
          </w:p>
        </w:tc>
      </w:tr>
      <w:tr w:rsidR="009F1A4D" w14:paraId="10E46645" w14:textId="77777777" w:rsidTr="006F1535">
        <w:trPr>
          <w:trHeight w:val="397"/>
        </w:trPr>
        <w:tc>
          <w:tcPr>
            <w:tcW w:w="2427" w:type="pct"/>
            <w:vAlign w:val="center"/>
          </w:tcPr>
          <w:p w14:paraId="34B7C483" w14:textId="2E77A504" w:rsidR="009F1A4D" w:rsidRPr="00F7774D" w:rsidRDefault="00F7774D" w:rsidP="006F153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L2</w:t>
            </w:r>
          </w:p>
        </w:tc>
        <w:tc>
          <w:tcPr>
            <w:tcW w:w="2573" w:type="pct"/>
            <w:vAlign w:val="center"/>
          </w:tcPr>
          <w:p w14:paraId="08FA99A1" w14:textId="71E783FA" w:rsidR="009F1A4D" w:rsidRDefault="00B85CFE" w:rsidP="006F1535">
            <w:pPr>
              <w:pStyle w:val="afa"/>
            </w:pPr>
            <w:r>
              <w:t>2,5</w:t>
            </w:r>
          </w:p>
        </w:tc>
      </w:tr>
      <w:tr w:rsidR="009F1A4D" w14:paraId="3D7DF920" w14:textId="77777777" w:rsidTr="006F1535">
        <w:trPr>
          <w:trHeight w:val="397"/>
        </w:trPr>
        <w:tc>
          <w:tcPr>
            <w:tcW w:w="2427" w:type="pct"/>
            <w:vAlign w:val="center"/>
          </w:tcPr>
          <w:p w14:paraId="2534220F" w14:textId="552B3854" w:rsidR="009F1A4D" w:rsidRPr="00F7774D" w:rsidRDefault="00F7774D" w:rsidP="006F153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L3</w:t>
            </w:r>
          </w:p>
        </w:tc>
        <w:tc>
          <w:tcPr>
            <w:tcW w:w="2573" w:type="pct"/>
            <w:vAlign w:val="center"/>
          </w:tcPr>
          <w:p w14:paraId="5C0B6DBE" w14:textId="3DAF0378" w:rsidR="009F1A4D" w:rsidRDefault="00B85CFE" w:rsidP="006F1535">
            <w:pPr>
              <w:pStyle w:val="afa"/>
            </w:pPr>
            <w:r>
              <w:t>5,8</w:t>
            </w:r>
          </w:p>
        </w:tc>
      </w:tr>
      <w:tr w:rsidR="00F7774D" w14:paraId="0F938C2C" w14:textId="77777777" w:rsidTr="006F1535">
        <w:trPr>
          <w:trHeight w:val="397"/>
        </w:trPr>
        <w:tc>
          <w:tcPr>
            <w:tcW w:w="2427" w:type="pct"/>
            <w:vAlign w:val="center"/>
          </w:tcPr>
          <w:p w14:paraId="32F63181" w14:textId="4B476552" w:rsidR="00F7774D" w:rsidRPr="00F7774D" w:rsidRDefault="00F7774D" w:rsidP="006F153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L4</w:t>
            </w:r>
          </w:p>
        </w:tc>
        <w:tc>
          <w:tcPr>
            <w:tcW w:w="2573" w:type="pct"/>
            <w:vAlign w:val="center"/>
          </w:tcPr>
          <w:p w14:paraId="29D5F137" w14:textId="2C8A4FA4" w:rsidR="00F7774D" w:rsidRDefault="00B85CFE" w:rsidP="006F1535">
            <w:pPr>
              <w:pStyle w:val="afa"/>
            </w:pPr>
            <w:r>
              <w:t>2,5</w:t>
            </w:r>
          </w:p>
        </w:tc>
      </w:tr>
      <w:tr w:rsidR="00F7774D" w14:paraId="70D670FD" w14:textId="77777777" w:rsidTr="006F1535">
        <w:trPr>
          <w:trHeight w:val="397"/>
        </w:trPr>
        <w:tc>
          <w:tcPr>
            <w:tcW w:w="2427" w:type="pct"/>
            <w:vAlign w:val="center"/>
          </w:tcPr>
          <w:p w14:paraId="2A752883" w14:textId="5D3CD1F3" w:rsidR="00F7774D" w:rsidRPr="00F7774D" w:rsidRDefault="00F7774D" w:rsidP="006F153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L5</w:t>
            </w:r>
          </w:p>
        </w:tc>
        <w:tc>
          <w:tcPr>
            <w:tcW w:w="2573" w:type="pct"/>
            <w:vAlign w:val="center"/>
          </w:tcPr>
          <w:p w14:paraId="6B9FE9BA" w14:textId="48C3011C" w:rsidR="00F7774D" w:rsidRDefault="00B85CFE" w:rsidP="006F1535">
            <w:pPr>
              <w:pStyle w:val="afa"/>
            </w:pPr>
            <w:r>
              <w:t>3,6</w:t>
            </w:r>
          </w:p>
        </w:tc>
      </w:tr>
      <w:tr w:rsidR="00F7774D" w14:paraId="24722149" w14:textId="77777777" w:rsidTr="006F1535">
        <w:trPr>
          <w:trHeight w:val="397"/>
        </w:trPr>
        <w:tc>
          <w:tcPr>
            <w:tcW w:w="2427" w:type="pct"/>
            <w:vAlign w:val="center"/>
          </w:tcPr>
          <w:p w14:paraId="3659DEE5" w14:textId="071C4354" w:rsidR="00F7774D" w:rsidRPr="00F7774D" w:rsidRDefault="00F7774D" w:rsidP="006F153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W1</w:t>
            </w:r>
          </w:p>
        </w:tc>
        <w:tc>
          <w:tcPr>
            <w:tcW w:w="2573" w:type="pct"/>
            <w:vAlign w:val="center"/>
          </w:tcPr>
          <w:p w14:paraId="30C8DA79" w14:textId="7C0E7333" w:rsidR="00F7774D" w:rsidRDefault="00B85CFE" w:rsidP="006F1535">
            <w:pPr>
              <w:pStyle w:val="afa"/>
            </w:pPr>
            <w:r>
              <w:t>3</w:t>
            </w:r>
          </w:p>
        </w:tc>
      </w:tr>
      <w:tr w:rsidR="00F7774D" w14:paraId="688B2EB8" w14:textId="77777777" w:rsidTr="006F1535">
        <w:trPr>
          <w:trHeight w:val="397"/>
        </w:trPr>
        <w:tc>
          <w:tcPr>
            <w:tcW w:w="2427" w:type="pct"/>
            <w:vAlign w:val="center"/>
          </w:tcPr>
          <w:p w14:paraId="4973B261" w14:textId="21D7B95B" w:rsidR="00F7774D" w:rsidRPr="00F7774D" w:rsidRDefault="00F7774D" w:rsidP="006F153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W2</w:t>
            </w:r>
          </w:p>
        </w:tc>
        <w:tc>
          <w:tcPr>
            <w:tcW w:w="2573" w:type="pct"/>
            <w:vAlign w:val="center"/>
          </w:tcPr>
          <w:p w14:paraId="768F0A4D" w14:textId="7688FBF9" w:rsidR="00F7774D" w:rsidRDefault="00B85CFE" w:rsidP="006F1535">
            <w:pPr>
              <w:pStyle w:val="afa"/>
            </w:pPr>
            <w:r>
              <w:t>0,7</w:t>
            </w:r>
          </w:p>
        </w:tc>
      </w:tr>
      <w:tr w:rsidR="00F7774D" w14:paraId="7EE85143" w14:textId="77777777" w:rsidTr="006F1535">
        <w:trPr>
          <w:trHeight w:val="397"/>
        </w:trPr>
        <w:tc>
          <w:tcPr>
            <w:tcW w:w="2427" w:type="pct"/>
            <w:vAlign w:val="center"/>
          </w:tcPr>
          <w:p w14:paraId="3E8C47B3" w14:textId="3BE71BDC" w:rsidR="00F7774D" w:rsidRPr="00F7774D" w:rsidRDefault="00F7774D" w:rsidP="006F153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W3</w:t>
            </w:r>
          </w:p>
        </w:tc>
        <w:tc>
          <w:tcPr>
            <w:tcW w:w="2573" w:type="pct"/>
            <w:vAlign w:val="center"/>
          </w:tcPr>
          <w:p w14:paraId="26A7655C" w14:textId="61675D27" w:rsidR="00F7774D" w:rsidRDefault="00B85CFE" w:rsidP="006F1535">
            <w:pPr>
              <w:pStyle w:val="afa"/>
            </w:pPr>
            <w:r>
              <w:t>2,5</w:t>
            </w:r>
          </w:p>
        </w:tc>
      </w:tr>
    </w:tbl>
    <w:p w14:paraId="15E9E425" w14:textId="77777777" w:rsidR="00562DC8" w:rsidRDefault="00562DC8" w:rsidP="004B2957">
      <w:pPr>
        <w:pStyle w:val="a4"/>
      </w:pPr>
    </w:p>
    <w:p w14:paraId="49CB2648" w14:textId="07D4E6D0" w:rsidR="00CB0C26" w:rsidRDefault="00485E0C" w:rsidP="004B2957">
      <w:pPr>
        <w:pStyle w:val="a4"/>
      </w:pPr>
      <w:r>
        <w:t>Для электродинамического моделирования использовался метод конечных элементов в частотной области</w:t>
      </w:r>
      <w:r w:rsidR="009E69D6">
        <w:t xml:space="preserve"> с гексагональной</w:t>
      </w:r>
      <w:r w:rsidR="004B1E21">
        <w:t xml:space="preserve"> с</w:t>
      </w:r>
      <w:r w:rsidR="001759DA">
        <w:t>етк</w:t>
      </w:r>
      <w:r w:rsidR="009E69D6">
        <w:t>ой</w:t>
      </w:r>
      <w:r w:rsidR="001759DA">
        <w:t>, получаем</w:t>
      </w:r>
      <w:r w:rsidR="009E69D6">
        <w:t>ой</w:t>
      </w:r>
      <w:r w:rsidR="001759DA">
        <w:t xml:space="preserve"> адаптивным разбиением на частоте 868 МГц. Диапазон расчёта от 840 до 900 МГц. На рисунке 3.3 показан график изменения коэффициента отражения на частоте 868 МГц</w:t>
      </w:r>
      <w:r w:rsidR="00A273B3">
        <w:t>.</w:t>
      </w:r>
      <w:r w:rsidR="001759DA">
        <w:t xml:space="preserve"> </w:t>
      </w:r>
      <w:r w:rsidR="00A273B3">
        <w:t>Д</w:t>
      </w:r>
      <w:r w:rsidR="001759DA">
        <w:t xml:space="preserve">ля получения удовлетворительной точности сетки потребовалось </w:t>
      </w:r>
      <w:r w:rsidR="00642575">
        <w:t>четыре</w:t>
      </w:r>
      <w:r w:rsidR="001759DA">
        <w:t xml:space="preserve"> итерации</w:t>
      </w:r>
      <w:r w:rsidR="008A4A63">
        <w:t>, сходимость решения высокая.</w:t>
      </w:r>
    </w:p>
    <w:p w14:paraId="4CAE5B31" w14:textId="718168BA" w:rsidR="00700641" w:rsidRDefault="00700641" w:rsidP="00700641">
      <w:pPr>
        <w:pStyle w:val="a4"/>
      </w:pPr>
    </w:p>
    <w:p w14:paraId="56670032" w14:textId="5CD18968" w:rsidR="00CB0C26" w:rsidRDefault="00CB0C26" w:rsidP="00CB0C26">
      <w:pPr>
        <w:pStyle w:val="a6"/>
      </w:pPr>
      <w:r w:rsidRPr="00CB0C26">
        <w:rPr>
          <w:noProof/>
        </w:rPr>
        <w:lastRenderedPageBreak/>
        <w:drawing>
          <wp:inline distT="0" distB="0" distL="0" distR="0" wp14:anchorId="6D913F68" wp14:editId="1B78B82B">
            <wp:extent cx="4114800" cy="3184075"/>
            <wp:effectExtent l="0" t="0" r="0" b="0"/>
            <wp:docPr id="122243350" name="Рисунок 122243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160139" cy="3219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72D1D" w14:textId="0C9B9844" w:rsidR="00CB0C26" w:rsidRDefault="00CB0C26" w:rsidP="00CB0C26">
      <w:pPr>
        <w:pStyle w:val="a7"/>
      </w:pPr>
      <w:r>
        <w:t>Рисунок 3.3 – Изменение коэффициента отражения при адаптивном разбиении</w:t>
      </w:r>
    </w:p>
    <w:p w14:paraId="482D235F" w14:textId="7BF5F528" w:rsidR="00A90C66" w:rsidRPr="00A90C66" w:rsidRDefault="00A90C66" w:rsidP="00A90C66">
      <w:pPr>
        <w:pStyle w:val="a4"/>
      </w:pPr>
      <w:r>
        <w:t>Зависимость КСВН антенны от частоты приведена на рисунке 3.4. Маркерами на рисунке отмечена рабочая полоса антенны по уровню КСВН 1,5. Полоса антенны составляет 14 МГц или 1,6%, что покрывает все разрешённые ГКРЧ рабочие полосы в данном диапазоне.</w:t>
      </w:r>
    </w:p>
    <w:p w14:paraId="4DDD30B8" w14:textId="5E36B721" w:rsidR="009F1A4D" w:rsidRDefault="004B683F" w:rsidP="009518D9">
      <w:pPr>
        <w:pStyle w:val="a6"/>
      </w:pPr>
      <w:r w:rsidRPr="004B683F">
        <w:rPr>
          <w:noProof/>
        </w:rPr>
        <w:drawing>
          <wp:inline distT="0" distB="0" distL="0" distR="0" wp14:anchorId="741C574F" wp14:editId="602FADD8">
            <wp:extent cx="5451960" cy="3743232"/>
            <wp:effectExtent l="0" t="0" r="0" b="0"/>
            <wp:docPr id="122243346" name="Рисунок 122243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83142" cy="3764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089942" w14:textId="6A481A73" w:rsidR="009518D9" w:rsidRDefault="009518D9" w:rsidP="009518D9">
      <w:pPr>
        <w:pStyle w:val="a7"/>
      </w:pPr>
      <w:r>
        <w:t>Рисунок</w:t>
      </w:r>
      <w:r w:rsidR="008F48D8">
        <w:t xml:space="preserve"> </w:t>
      </w:r>
      <w:r>
        <w:t>3.</w:t>
      </w:r>
      <w:r w:rsidR="007070B2">
        <w:t>4</w:t>
      </w:r>
      <w:r>
        <w:t xml:space="preserve"> – КСВН антенны после оптимизации</w:t>
      </w:r>
    </w:p>
    <w:p w14:paraId="01D5F4DD" w14:textId="4A13DFAA" w:rsidR="00A13BC9" w:rsidRPr="002E5AEE" w:rsidRDefault="00A13BC9" w:rsidP="00A13BC9">
      <w:pPr>
        <w:pStyle w:val="a4"/>
      </w:pPr>
      <w:r>
        <w:lastRenderedPageBreak/>
        <w:t>Частотные зависимости действительной и мнимой частей входног</w:t>
      </w:r>
      <w:r w:rsidR="001A23EA">
        <w:t>о волнового</w:t>
      </w:r>
      <w:r>
        <w:t xml:space="preserve"> сопротивления антенны приведены на рисунке 3.5. На рабочей частоте антенна согласована на 50 Ом.</w:t>
      </w:r>
    </w:p>
    <w:p w14:paraId="4D7F800B" w14:textId="201FF62D" w:rsidR="00046C4B" w:rsidRDefault="008F48D8" w:rsidP="008F48D8">
      <w:pPr>
        <w:pStyle w:val="a6"/>
      </w:pPr>
      <w:r w:rsidRPr="008F48D8">
        <w:rPr>
          <w:noProof/>
        </w:rPr>
        <w:drawing>
          <wp:inline distT="0" distB="0" distL="0" distR="0" wp14:anchorId="0533D4EC" wp14:editId="671E4471">
            <wp:extent cx="4451610" cy="2857500"/>
            <wp:effectExtent l="0" t="0" r="6350" b="0"/>
            <wp:docPr id="122243347" name="Рисунок 122243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484943" cy="2878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271CE" w14:textId="6189FCF2" w:rsidR="008F48D8" w:rsidRDefault="008F48D8" w:rsidP="008F48D8">
      <w:pPr>
        <w:pStyle w:val="a7"/>
      </w:pPr>
      <w:r>
        <w:t>Рисунок 3.</w:t>
      </w:r>
      <w:r w:rsidR="007070B2">
        <w:t>5</w:t>
      </w:r>
      <w:r>
        <w:t xml:space="preserve"> – </w:t>
      </w:r>
      <w:r w:rsidR="00136D0B">
        <w:t>В</w:t>
      </w:r>
      <w:r w:rsidR="00D47A88">
        <w:t>ходное в</w:t>
      </w:r>
      <w:r w:rsidR="001A23EA">
        <w:t>олновое</w:t>
      </w:r>
      <w:r w:rsidR="00136D0B">
        <w:t xml:space="preserve"> сопротивление антенны</w:t>
      </w:r>
    </w:p>
    <w:p w14:paraId="24354701" w14:textId="564B83EA" w:rsidR="000F21FD" w:rsidRDefault="00D837F3" w:rsidP="000F21FD">
      <w:pPr>
        <w:pStyle w:val="a4"/>
      </w:pPr>
      <w:r>
        <w:t>Также в ходе электродинамического моделирования рассчитано поле антенны в дальней зоне и диаграмма направленности.</w:t>
      </w:r>
      <w:r w:rsidR="00FC29C1">
        <w:t xml:space="preserve"> Сечения диаграммы направленности в вертикальной и горизонтальной плоскостях приведены на рисунке 3.6.</w:t>
      </w:r>
    </w:p>
    <w:p w14:paraId="2FFBF0C4" w14:textId="77777777" w:rsidR="00FC29C1" w:rsidRDefault="00FC29C1" w:rsidP="00FC29C1">
      <w:pPr>
        <w:pStyle w:val="a6"/>
      </w:pPr>
      <w:r w:rsidRPr="00097D91">
        <w:rPr>
          <w:noProof/>
        </w:rPr>
        <w:drawing>
          <wp:inline distT="0" distB="0" distL="0" distR="0" wp14:anchorId="77512567" wp14:editId="7F14DA06">
            <wp:extent cx="5940425" cy="3123565"/>
            <wp:effectExtent l="0" t="0" r="3175" b="635"/>
            <wp:docPr id="122243354" name="Рисунок 122243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23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05170" w14:textId="5FC9272B" w:rsidR="00FC29C1" w:rsidRDefault="00FC29C1" w:rsidP="00FC29C1">
      <w:pPr>
        <w:pStyle w:val="a7"/>
      </w:pPr>
      <w:r>
        <w:t>Рисунок 3.</w:t>
      </w:r>
      <w:r w:rsidR="002B638A">
        <w:t>6</w:t>
      </w:r>
      <w:r>
        <w:t xml:space="preserve"> – Сечения диаграммы направленности</w:t>
      </w:r>
    </w:p>
    <w:p w14:paraId="30305060" w14:textId="3E85B161" w:rsidR="00E82187" w:rsidRDefault="004E5310" w:rsidP="00BC5FD6">
      <w:pPr>
        <w:pStyle w:val="a4"/>
      </w:pPr>
      <w:r>
        <w:lastRenderedPageBreak/>
        <w:t>Д</w:t>
      </w:r>
      <w:r w:rsidR="00BC5FD6">
        <w:t xml:space="preserve">иаграмма направленности по форме близка к диаграмме направленности полуволнового </w:t>
      </w:r>
      <w:r w:rsidR="00296D2F">
        <w:t>вибратора</w:t>
      </w:r>
      <w:r w:rsidR="00BC5FD6">
        <w:t>. Коэффициент направленного действия в горизонтальной плоскости лежит в диапазоне от 1 до 2 дБ.</w:t>
      </w:r>
      <w:r w:rsidR="00E82187">
        <w:t xml:space="preserve"> КПД излучения антенны составляет 85%.</w:t>
      </w:r>
    </w:p>
    <w:p w14:paraId="115D2D8B" w14:textId="1D38A541" w:rsidR="00BC5FD6" w:rsidRPr="00BC5FD6" w:rsidRDefault="00A439BB" w:rsidP="00BC5FD6">
      <w:pPr>
        <w:pStyle w:val="a4"/>
      </w:pPr>
      <w:r>
        <w:t xml:space="preserve">Модель антенны </w:t>
      </w:r>
      <w:r w:rsidR="00DB3A0A">
        <w:t>и</w:t>
      </w:r>
      <w:r>
        <w:t xml:space="preserve"> т</w:t>
      </w:r>
      <w:r w:rsidR="00E82187">
        <w:t>рёхмерн</w:t>
      </w:r>
      <w:r w:rsidR="00DB3A0A">
        <w:t>ый</w:t>
      </w:r>
      <w:r w:rsidR="00E82187">
        <w:t xml:space="preserve"> вид диаграммы направленности </w:t>
      </w:r>
      <w:r>
        <w:t>приведены</w:t>
      </w:r>
      <w:r w:rsidR="00E82187">
        <w:t xml:space="preserve"> на рисунке 3.</w:t>
      </w:r>
      <w:r w:rsidR="00BD37F5">
        <w:t>7</w:t>
      </w:r>
      <w:r>
        <w:t>.</w:t>
      </w:r>
    </w:p>
    <w:p w14:paraId="1100974E" w14:textId="359DB711" w:rsidR="009D2C8C" w:rsidRDefault="008B3C35" w:rsidP="008B3C35">
      <w:pPr>
        <w:pStyle w:val="a6"/>
      </w:pPr>
      <w:r w:rsidRPr="008B3C35">
        <w:rPr>
          <w:noProof/>
        </w:rPr>
        <w:drawing>
          <wp:inline distT="0" distB="0" distL="0" distR="0" wp14:anchorId="7E84CF7A" wp14:editId="1EA5BDC5">
            <wp:extent cx="5564708" cy="4724400"/>
            <wp:effectExtent l="0" t="0" r="0" b="0"/>
            <wp:docPr id="122243353" name="Рисунок 122243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578254" cy="4735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C7D025" w14:textId="52EA648D" w:rsidR="008B3C35" w:rsidRDefault="008B3C35" w:rsidP="008B3C35">
      <w:pPr>
        <w:pStyle w:val="a7"/>
      </w:pPr>
      <w:r>
        <w:t>Рисунок 3.</w:t>
      </w:r>
      <w:r w:rsidR="00BD37F5">
        <w:t>7</w:t>
      </w:r>
      <w:r>
        <w:t xml:space="preserve"> – Диаграмма направленности антенны и модель платы</w:t>
      </w:r>
    </w:p>
    <w:p w14:paraId="2F23665E" w14:textId="5568A6D6" w:rsidR="00097D91" w:rsidRPr="0077359C" w:rsidRDefault="007000E7" w:rsidP="009D2C8C">
      <w:pPr>
        <w:pStyle w:val="a4"/>
      </w:pPr>
      <w:r>
        <w:t>Для оценки электромагнитной совместимости проведено моделирование антенны вблизи утроенной резонансной частоты. Вблизи данной частоты антенна имеет паразитную полосу пропускания</w:t>
      </w:r>
      <w:r w:rsidR="005A12FA">
        <w:t xml:space="preserve">. </w:t>
      </w:r>
      <w:r w:rsidR="0061501A">
        <w:t>Ц</w:t>
      </w:r>
      <w:r w:rsidR="005A12FA">
        <w:t xml:space="preserve">ентр паразитной полосы пропускания находится на частоте 2670 МГц, КСВН </w:t>
      </w:r>
      <w:r w:rsidR="000530F5">
        <w:t xml:space="preserve">на этой частоте </w:t>
      </w:r>
      <w:r w:rsidR="00B116A0">
        <w:t>равен</w:t>
      </w:r>
      <w:r w:rsidR="005A12FA">
        <w:t xml:space="preserve"> 1,</w:t>
      </w:r>
      <w:r w:rsidR="000530F5">
        <w:t>6</w:t>
      </w:r>
      <w:r w:rsidR="005A12FA">
        <w:t>.</w:t>
      </w:r>
      <w:r w:rsidR="00DF6212">
        <w:t xml:space="preserve"> Диапазон </w:t>
      </w:r>
      <w:r w:rsidR="00DF6212">
        <w:rPr>
          <w:lang w:val="en-US"/>
        </w:rPr>
        <w:t>LTE</w:t>
      </w:r>
      <w:r w:rsidR="00DF6212" w:rsidRPr="00DF6212">
        <w:t xml:space="preserve">2600 </w:t>
      </w:r>
      <w:r w:rsidR="00DF6212">
        <w:t>имеет рабочую полосу от 2570 до 2620 МГц и попадает в</w:t>
      </w:r>
      <w:r w:rsidR="0077359C">
        <w:t xml:space="preserve"> паразитную полосу антенны. На территории Российской Федерации </w:t>
      </w:r>
      <w:r w:rsidR="0077359C">
        <w:rPr>
          <w:lang w:val="en-US"/>
        </w:rPr>
        <w:t>LTE</w:t>
      </w:r>
      <w:r w:rsidR="0077359C" w:rsidRPr="0077359C">
        <w:t xml:space="preserve">2600 </w:t>
      </w:r>
      <w:r w:rsidR="0077359C">
        <w:t>применяется для организации связи в крупных городах.</w:t>
      </w:r>
      <w:r w:rsidR="00377ACC">
        <w:t xml:space="preserve"> Так как целевым местом </w:t>
      </w:r>
      <w:r w:rsidR="00377ACC">
        <w:lastRenderedPageBreak/>
        <w:t>применения системы электронного хронометража являются открытые загородные пространства, помехи по паразитной полосе пропускания антенны не являются проблемой. К тому же</w:t>
      </w:r>
      <w:r w:rsidR="004372D2">
        <w:t xml:space="preserve"> ослабление помехи обеспечивает согласующая цепь и фильтры в </w:t>
      </w:r>
      <w:r w:rsidR="0061501A">
        <w:t>радио</w:t>
      </w:r>
      <w:r w:rsidR="004372D2">
        <w:t>приёмнике. Зависимость КСВН антенны от частоты в</w:t>
      </w:r>
      <w:r w:rsidR="002C1AF6">
        <w:t xml:space="preserve">близи утроенной частоты </w:t>
      </w:r>
      <w:r w:rsidR="004372D2">
        <w:t>показана на рисунке 3.</w:t>
      </w:r>
      <w:r w:rsidR="00BD37F5">
        <w:t>8</w:t>
      </w:r>
      <w:r w:rsidR="004372D2">
        <w:t>.</w:t>
      </w:r>
    </w:p>
    <w:p w14:paraId="088C06E0" w14:textId="33EB5A46" w:rsidR="002D42F7" w:rsidRDefault="00D65BDE" w:rsidP="00E26B8A">
      <w:pPr>
        <w:pStyle w:val="a6"/>
      </w:pPr>
      <w:r w:rsidRPr="00D65BDE">
        <w:rPr>
          <w:noProof/>
        </w:rPr>
        <w:drawing>
          <wp:inline distT="0" distB="0" distL="0" distR="0" wp14:anchorId="66F2FF00" wp14:editId="55456BE8">
            <wp:extent cx="5021648" cy="3429000"/>
            <wp:effectExtent l="0" t="0" r="7620" b="0"/>
            <wp:docPr id="122243348" name="Рисунок 122243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055965" cy="3452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9E1071" w14:textId="7AE63766" w:rsidR="00E26B8A" w:rsidRDefault="00E26B8A" w:rsidP="00E26B8A">
      <w:pPr>
        <w:pStyle w:val="a7"/>
      </w:pPr>
      <w:r>
        <w:t>Рисунок 3.</w:t>
      </w:r>
      <w:r w:rsidR="00BD37F5">
        <w:t>8</w:t>
      </w:r>
      <w:r>
        <w:t xml:space="preserve"> </w:t>
      </w:r>
      <w:r w:rsidR="00D65BDE">
        <w:t>–</w:t>
      </w:r>
      <w:r>
        <w:t xml:space="preserve"> </w:t>
      </w:r>
      <w:r w:rsidR="00D65BDE">
        <w:t xml:space="preserve">КСВН антенны </w:t>
      </w:r>
      <w:r w:rsidR="002C1AF6">
        <w:t>вблизи утроенной частоты</w:t>
      </w:r>
    </w:p>
    <w:p w14:paraId="24FAC57F" w14:textId="39A35C37" w:rsidR="006F2D35" w:rsidRPr="003C6AD5" w:rsidRDefault="0099173F" w:rsidP="006F2D35">
      <w:pPr>
        <w:pStyle w:val="a4"/>
      </w:pPr>
      <w:r w:rsidRPr="0099173F">
        <w:t xml:space="preserve">После изготовления печатной платы </w:t>
      </w:r>
      <w:r w:rsidR="006578B1">
        <w:t>проведено</w:t>
      </w:r>
      <w:r w:rsidRPr="0099173F">
        <w:t xml:space="preserve"> согласование антенны</w:t>
      </w:r>
      <w:r w:rsidR="006F2D35">
        <w:t xml:space="preserve">. </w:t>
      </w:r>
      <w:r w:rsidR="006F2D35" w:rsidRPr="003C6AD5">
        <w:t>Для согласования антенны использовалась Г-образная</w:t>
      </w:r>
      <w:r w:rsidR="006F2D35">
        <w:t xml:space="preserve"> согласующая цепочка.</w:t>
      </w:r>
      <w:r w:rsidR="006F2D35" w:rsidRPr="003C6AD5">
        <w:t xml:space="preserve"> </w:t>
      </w:r>
      <w:r w:rsidR="006F2D35">
        <w:t>Е</w:t>
      </w:r>
      <w:r w:rsidR="006F2D35" w:rsidRPr="003C6AD5">
        <w:t>ё схема показана на рисунке 3.</w:t>
      </w:r>
      <w:r w:rsidR="00CC1259">
        <w:t>9</w:t>
      </w:r>
      <w:r w:rsidR="006F2D35" w:rsidRPr="003C6AD5">
        <w:t>. Конденсатор С21 устанавлива</w:t>
      </w:r>
      <w:r w:rsidR="006F2D35">
        <w:t xml:space="preserve">ется, </w:t>
      </w:r>
      <w:r w:rsidR="006F2D35" w:rsidRPr="003C6AD5">
        <w:t>если сетка доступных номиналов не позволяет достаточно точно согласовать антенну.</w:t>
      </w:r>
      <w:r w:rsidR="006F2D35">
        <w:t xml:space="preserve"> В данном случае его установка не производилась.</w:t>
      </w:r>
    </w:p>
    <w:p w14:paraId="43776198" w14:textId="77777777" w:rsidR="006F2D35" w:rsidRPr="003C6AD5" w:rsidRDefault="006F2D35" w:rsidP="006F2D35">
      <w:pPr>
        <w:pStyle w:val="a6"/>
      </w:pPr>
      <w:r>
        <w:rPr>
          <w:noProof/>
          <w:lang w:val="en-US"/>
        </w:rPr>
        <w:drawing>
          <wp:inline distT="0" distB="0" distL="0" distR="0" wp14:anchorId="39366E88" wp14:editId="06DDA032">
            <wp:extent cx="3521319" cy="1543050"/>
            <wp:effectExtent l="0" t="0" r="3175" b="0"/>
            <wp:docPr id="122243352" name="Рисунок 122243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0133" cy="15600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E7D07F" w14:textId="5A12881A" w:rsidR="006F2D35" w:rsidRDefault="006F2D35" w:rsidP="006F2D35">
      <w:pPr>
        <w:pStyle w:val="a7"/>
      </w:pPr>
      <w:r>
        <w:t>Рисунок 3.</w:t>
      </w:r>
      <w:r w:rsidR="00F33E01">
        <w:t>9</w:t>
      </w:r>
      <w:r>
        <w:t xml:space="preserve"> – Электрическая схема согласующей цепочки</w:t>
      </w:r>
    </w:p>
    <w:p w14:paraId="481B23A2" w14:textId="4D27432D" w:rsidR="00BE75DE" w:rsidRPr="0099173F" w:rsidRDefault="002E179F" w:rsidP="00BE75DE">
      <w:pPr>
        <w:pStyle w:val="a4"/>
      </w:pPr>
      <w:r>
        <w:lastRenderedPageBreak/>
        <w:t>Для согласования использовался векторный анализатор</w:t>
      </w:r>
      <w:r w:rsidR="0099173F" w:rsidRPr="0099173F">
        <w:t xml:space="preserve"> </w:t>
      </w:r>
      <w:r>
        <w:t>цепей</w:t>
      </w:r>
      <w:r w:rsidR="0099173F" w:rsidRPr="0099173F">
        <w:t xml:space="preserve"> </w:t>
      </w:r>
      <w:proofErr w:type="spellStart"/>
      <w:r w:rsidR="0099173F" w:rsidRPr="0099173F">
        <w:t>NanoVNA</w:t>
      </w:r>
      <w:proofErr w:type="spellEnd"/>
      <w:r w:rsidR="0099173F" w:rsidRPr="0099173F">
        <w:t xml:space="preserve"> v2.2. Для соединения антенны с портом векторного анализатора использовался гибкий коаксиальный кабель. Внутренняя жила кабеля была припаяна к посадочной площадке разделительного конденсатора, установленного между согласующей цепочкой и </w:t>
      </w:r>
      <w:proofErr w:type="spellStart"/>
      <w:r w:rsidR="0099173F" w:rsidRPr="0099173F">
        <w:t>радиомодулем</w:t>
      </w:r>
      <w:proofErr w:type="spellEnd"/>
      <w:r w:rsidR="0099173F" w:rsidRPr="0099173F">
        <w:t>, а оплётка кабеля – к специально оставленному вырезу в маске.</w:t>
      </w:r>
      <w:r w:rsidR="0099173F">
        <w:t xml:space="preserve"> Печатная плата с подключённым векторным анализатором показана на рисунке</w:t>
      </w:r>
      <w:r w:rsidR="007A6AB3">
        <w:t> </w:t>
      </w:r>
      <w:r w:rsidR="0099173F">
        <w:t>3.</w:t>
      </w:r>
      <w:r w:rsidR="00CC1259">
        <w:t>10</w:t>
      </w:r>
      <w:r w:rsidR="0099173F">
        <w:t>.</w:t>
      </w:r>
    </w:p>
    <w:p w14:paraId="08BE977E" w14:textId="4BC74133" w:rsidR="002D42F7" w:rsidRPr="007545CF" w:rsidRDefault="007545CF" w:rsidP="007545CF">
      <w:pPr>
        <w:pStyle w:val="a6"/>
        <w:rPr>
          <w:b/>
          <w:bCs/>
        </w:rPr>
      </w:pPr>
      <w:r w:rsidRPr="00334B91">
        <w:rPr>
          <w:noProof/>
        </w:rPr>
        <w:drawing>
          <wp:inline distT="0" distB="0" distL="0" distR="0" wp14:anchorId="361D221C" wp14:editId="0008A255">
            <wp:extent cx="5940425" cy="2898140"/>
            <wp:effectExtent l="0" t="0" r="3175" b="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98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15A0D2" w14:textId="53E01F09" w:rsidR="007545CF" w:rsidRPr="007545CF" w:rsidRDefault="007545CF" w:rsidP="007545CF">
      <w:pPr>
        <w:pStyle w:val="a7"/>
      </w:pPr>
      <w:r>
        <w:t>Рисунок 3.</w:t>
      </w:r>
      <w:r w:rsidR="00F33E01">
        <w:t>10</w:t>
      </w:r>
      <w:r>
        <w:t xml:space="preserve"> – </w:t>
      </w:r>
      <w:r w:rsidR="00130983">
        <w:t xml:space="preserve">Подключение векторного анализатора </w:t>
      </w:r>
      <w:r w:rsidR="0099173F">
        <w:t>цепей</w:t>
      </w:r>
    </w:p>
    <w:p w14:paraId="62634A85" w14:textId="7D1D09A1" w:rsidR="00D12996" w:rsidRDefault="00A84D9C" w:rsidP="00266545">
      <w:pPr>
        <w:pStyle w:val="a4"/>
      </w:pPr>
      <w:r>
        <w:t>До согласования</w:t>
      </w:r>
      <w:r w:rsidR="00FD6649">
        <w:t xml:space="preserve"> волновое сопротивление антенны составляло </w:t>
      </w:r>
      <m:oMath>
        <m:r>
          <w:rPr>
            <w:rFonts w:ascii="Cambria Math" w:hAnsi="Cambria Math"/>
          </w:rPr>
          <m:t>R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 = 10,4+i16,5</m:t>
        </m:r>
      </m:oMath>
      <w:r w:rsidR="00FD6649">
        <w:t> Ом</w:t>
      </w:r>
      <w:r w:rsidR="0095774A" w:rsidRPr="0095774A">
        <w:t>.</w:t>
      </w:r>
      <w:r w:rsidR="00FD6649">
        <w:t xml:space="preserve"> </w:t>
      </w:r>
      <w:r w:rsidR="0095774A">
        <w:t>В</w:t>
      </w:r>
      <w:r w:rsidR="00800908">
        <w:t xml:space="preserve"> результате согласования удалось добиться значения</w:t>
      </w:r>
      <w:r w:rsidR="00FD6649">
        <w:t xml:space="preserve"> </w:t>
      </w:r>
      <m:oMath>
        <m:r>
          <w:rPr>
            <w:rFonts w:ascii="Cambria Math" w:hAnsi="Cambria Math"/>
          </w:rPr>
          <m:t>Ra = 47,4+i0,3</m:t>
        </m:r>
      </m:oMath>
      <w:r w:rsidR="00FD6649">
        <w:rPr>
          <w:lang w:val="en-US"/>
        </w:rPr>
        <w:t> </w:t>
      </w:r>
      <w:r w:rsidR="00FD6649">
        <w:t>Ом.</w:t>
      </w:r>
      <w:r w:rsidR="001756CF">
        <w:t xml:space="preserve"> КСВН до согласования составлял 5,35, после согласования 1,04.</w:t>
      </w:r>
      <w:r w:rsidR="004065A9">
        <w:t xml:space="preserve"> </w:t>
      </w:r>
      <w:r w:rsidR="00D12996" w:rsidRPr="00D12996">
        <w:t xml:space="preserve">Значительное расхождение между моделью и изготовленным образцом объясняется нестабильностью диэлектрической проницаемости материала </w:t>
      </w:r>
      <w:r w:rsidR="00D12996">
        <w:t>ФР</w:t>
      </w:r>
      <w:r w:rsidR="00D12996" w:rsidRPr="00D12996">
        <w:t>4, использованного в качестве подложки платы</w:t>
      </w:r>
      <w:r w:rsidR="0091756F" w:rsidRPr="0091756F">
        <w:t xml:space="preserve"> [</w:t>
      </w:r>
      <w:r w:rsidR="0036121F">
        <w:t>8</w:t>
      </w:r>
      <w:r w:rsidR="0091756F" w:rsidRPr="0091756F">
        <w:t>]</w:t>
      </w:r>
      <w:r w:rsidR="00D12996" w:rsidRPr="00D12996">
        <w:t xml:space="preserve">. В зависимости от партии и производителя </w:t>
      </w:r>
      <w:r w:rsidR="004636B6">
        <w:t xml:space="preserve">относительная </w:t>
      </w:r>
      <w:r w:rsidR="00D12996" w:rsidRPr="00D12996">
        <w:t xml:space="preserve">диэлектрическая проницаемость </w:t>
      </w:r>
      <w:r w:rsidR="00D12996">
        <w:t>ФР</w:t>
      </w:r>
      <w:r w:rsidR="00D12996" w:rsidRPr="00D12996">
        <w:t xml:space="preserve">4 </w:t>
      </w:r>
      <w:r w:rsidR="00B16028">
        <w:t>может изменяться в диапазоне</w:t>
      </w:r>
      <w:r w:rsidR="00D12996" w:rsidRPr="00D12996">
        <w:t xml:space="preserve"> </w:t>
      </w:r>
      <w:r w:rsidR="00D12996">
        <w:t>(</w:t>
      </w:r>
      <w:proofErr w:type="gramStart"/>
      <w:r w:rsidR="00D12996" w:rsidRPr="00D12996">
        <w:t>4.3</w:t>
      </w:r>
      <w:r w:rsidR="000A008F">
        <w:t>..</w:t>
      </w:r>
      <w:proofErr w:type="gramEnd"/>
      <w:r w:rsidR="00D12996" w:rsidRPr="00D12996">
        <w:t>4.7</w:t>
      </w:r>
      <w:r w:rsidR="00D12996">
        <w:t>)</w:t>
      </w:r>
      <w:r w:rsidR="004636B6">
        <w:t>, при расчёте использовалось промежуточное значение</w:t>
      </w:r>
      <w:r w:rsidR="00B72E5E">
        <w:t xml:space="preserve"> проницаемости</w:t>
      </w:r>
      <w:r w:rsidR="00A6371E">
        <w:t xml:space="preserve"> </w:t>
      </w:r>
      <m:oMath>
        <m:r>
          <w:rPr>
            <w:rFonts w:ascii="Cambria Math" w:hAnsi="Cambria Math"/>
          </w:rPr>
          <m:t>ε</m:t>
        </m:r>
      </m:oMath>
      <w:r w:rsidR="00C6669E">
        <w:rPr>
          <w:lang w:val="en-US"/>
        </w:rPr>
        <w:t> </w:t>
      </w:r>
      <w:r w:rsidR="00C6669E" w:rsidRPr="00460DE7">
        <w:t>=</w:t>
      </w:r>
      <w:r w:rsidR="00C6669E">
        <w:rPr>
          <w:lang w:val="en-US"/>
        </w:rPr>
        <w:t> </w:t>
      </w:r>
      <w:r w:rsidR="004636B6">
        <w:t>4,4.</w:t>
      </w:r>
    </w:p>
    <w:p w14:paraId="7599962A" w14:textId="018A3343" w:rsidR="00800908" w:rsidRPr="00FD6649" w:rsidRDefault="00800908" w:rsidP="00266545">
      <w:pPr>
        <w:pStyle w:val="a4"/>
        <w:rPr>
          <w:i/>
        </w:rPr>
      </w:pPr>
      <w:r>
        <w:t xml:space="preserve">Диаграммы </w:t>
      </w:r>
      <w:proofErr w:type="spellStart"/>
      <w:r>
        <w:t>Вольперта</w:t>
      </w:r>
      <w:proofErr w:type="spellEnd"/>
      <w:r>
        <w:t>-Смита для волнового сопротивления антенны до и после согласования приведены на рисунке 3.</w:t>
      </w:r>
      <w:r w:rsidR="00260913">
        <w:t>11</w:t>
      </w:r>
      <w:r>
        <w:t>.</w:t>
      </w:r>
    </w:p>
    <w:p w14:paraId="51678BEF" w14:textId="5199A92D" w:rsidR="00FF0CAA" w:rsidRDefault="00FF0CAA" w:rsidP="00FF0CAA">
      <w:pPr>
        <w:pStyle w:val="a6"/>
      </w:pPr>
      <w:r w:rsidRPr="00FF0CAA">
        <w:rPr>
          <w:noProof/>
        </w:rPr>
        <w:lastRenderedPageBreak/>
        <w:drawing>
          <wp:inline distT="0" distB="0" distL="0" distR="0" wp14:anchorId="0EFBF2DA" wp14:editId="690BCF8E">
            <wp:extent cx="5940425" cy="3173095"/>
            <wp:effectExtent l="0" t="0" r="3175" b="8255"/>
            <wp:docPr id="122243351" name="Рисунок 122243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73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BED20" w14:textId="7C1A33B0" w:rsidR="00FF0CAA" w:rsidRPr="00FF0CAA" w:rsidRDefault="00FF0CAA" w:rsidP="00FF0CAA">
      <w:pPr>
        <w:pStyle w:val="a7"/>
      </w:pPr>
      <w:r>
        <w:t>Рисунок 3.</w:t>
      </w:r>
      <w:r w:rsidR="00260913">
        <w:t>1</w:t>
      </w:r>
      <w:r w:rsidR="00F33E01">
        <w:t>1</w:t>
      </w:r>
      <w:r>
        <w:t xml:space="preserve"> – </w:t>
      </w:r>
      <w:r w:rsidR="00A84D9C">
        <w:t>Волновое сопротивление</w:t>
      </w:r>
      <w:r>
        <w:t xml:space="preserve"> антенны до</w:t>
      </w:r>
      <w:r w:rsidR="00260913">
        <w:t> </w:t>
      </w:r>
      <w:r>
        <w:t>(а) и после согласования</w:t>
      </w:r>
      <w:r w:rsidR="00260913">
        <w:t> </w:t>
      </w:r>
      <w:r>
        <w:t>(б)</w:t>
      </w:r>
    </w:p>
    <w:p w14:paraId="4C2DD108" w14:textId="1F1712A0" w:rsidR="00C82D1D" w:rsidRPr="004B2957" w:rsidRDefault="00C82D1D" w:rsidP="00C82D1D">
      <w:pPr>
        <w:pStyle w:val="31"/>
      </w:pPr>
      <w:bookmarkStart w:id="16" w:name="_Toc169668283"/>
      <w:r>
        <w:t>3</w:t>
      </w:r>
      <w:r w:rsidR="002E0C81">
        <w:t>.2</w:t>
      </w:r>
      <w:r>
        <w:t> </w:t>
      </w:r>
      <w:r w:rsidR="00326A4B">
        <w:t>Печатная плата</w:t>
      </w:r>
      <w:bookmarkEnd w:id="16"/>
    </w:p>
    <w:p w14:paraId="68903660" w14:textId="7B636476" w:rsidR="00045939" w:rsidRDefault="00045939" w:rsidP="00AD1707">
      <w:pPr>
        <w:pStyle w:val="a4"/>
      </w:pPr>
      <w:r>
        <w:t>Все типы модулей, входящие в систему электронного хронометража построены на основе одинаковой печатной платы.</w:t>
      </w:r>
      <w:r w:rsidR="005915CE">
        <w:t xml:space="preserve"> В различных модулях системы электронного хронометража используются различные исполнения печатного узла</w:t>
      </w:r>
      <w:r w:rsidR="00FD1912">
        <w:t>.</w:t>
      </w:r>
    </w:p>
    <w:p w14:paraId="6D42ABF9" w14:textId="5C34104A" w:rsidR="00C35CDD" w:rsidRDefault="00C35CDD" w:rsidP="00AD1707">
      <w:pPr>
        <w:pStyle w:val="a4"/>
      </w:pPr>
      <w:r>
        <w:t xml:space="preserve">В качестве материала платы выбран ФР4, </w:t>
      </w:r>
      <w:r w:rsidR="007C113A">
        <w:t xml:space="preserve">плата двухслойная, </w:t>
      </w:r>
      <w:r>
        <w:t>толщина платы составляет 1,2 мм.</w:t>
      </w:r>
      <w:r w:rsidR="007C113A">
        <w:t xml:space="preserve"> Габаритные размеры платы составля</w:t>
      </w:r>
      <w:r w:rsidR="001F56E2">
        <w:t>ю</w:t>
      </w:r>
      <w:r w:rsidR="007C113A">
        <w:t>т 60х79 мм.</w:t>
      </w:r>
      <w:r w:rsidR="001D4D7B">
        <w:t xml:space="preserve"> </w:t>
      </w:r>
      <w:r w:rsidR="004C1261">
        <w:t>Печатная плата имеет 4 класс точности</w:t>
      </w:r>
      <w:r w:rsidR="002918B0">
        <w:t xml:space="preserve"> </w:t>
      </w:r>
      <w:r w:rsidR="002918B0" w:rsidRPr="00EF4806">
        <w:t>[</w:t>
      </w:r>
      <w:r w:rsidR="0036121F">
        <w:t>9</w:t>
      </w:r>
      <w:r w:rsidR="002918B0" w:rsidRPr="00EF4806">
        <w:t>]</w:t>
      </w:r>
      <w:r w:rsidR="004C1261">
        <w:t xml:space="preserve">. </w:t>
      </w:r>
      <w:r w:rsidR="001D4D7B">
        <w:t>Для удобства монтажа</w:t>
      </w:r>
      <w:r w:rsidR="00981864">
        <w:t xml:space="preserve"> все</w:t>
      </w:r>
      <w:r w:rsidR="00577809">
        <w:t xml:space="preserve"> компоненты </w:t>
      </w:r>
      <w:r w:rsidR="00395F5F">
        <w:t xml:space="preserve">с поверхностным монтажом </w:t>
      </w:r>
      <w:r w:rsidR="00577809">
        <w:t>устан</w:t>
      </w:r>
      <w:r w:rsidR="00395F5F">
        <w:t>авливаются с лицевой стороны, с обратной стороны платы установлены только разъём</w:t>
      </w:r>
      <w:r w:rsidR="002E6BA0">
        <w:t>ы</w:t>
      </w:r>
      <w:r w:rsidR="00395F5F">
        <w:t xml:space="preserve"> для программатора и питания</w:t>
      </w:r>
      <w:r w:rsidR="00762924">
        <w:t>.</w:t>
      </w:r>
    </w:p>
    <w:p w14:paraId="2D27BB15" w14:textId="51456390" w:rsidR="0009395A" w:rsidRDefault="007057A5" w:rsidP="0009395A">
      <w:pPr>
        <w:pStyle w:val="a4"/>
      </w:pPr>
      <w:r>
        <w:t xml:space="preserve">На </w:t>
      </w:r>
      <w:r w:rsidR="004C4F7D">
        <w:t>плате присутствует</w:t>
      </w:r>
      <w:r>
        <w:t xml:space="preserve"> </w:t>
      </w:r>
      <w:r>
        <w:rPr>
          <w:lang w:val="en-US"/>
        </w:rPr>
        <w:t>USB</w:t>
      </w:r>
      <w:r>
        <w:t>, поэтому так же была рассчитаны параметры дифференциальной пары для обеспечения требуемых стандартом волнового и дифференциального сопротивлений.</w:t>
      </w:r>
      <w:r w:rsidR="002F3D47">
        <w:t xml:space="preserve"> Согласно спецификации </w:t>
      </w:r>
      <w:r w:rsidR="00E46D95">
        <w:rPr>
          <w:lang w:val="en-US"/>
        </w:rPr>
        <w:t>USB</w:t>
      </w:r>
      <w:r w:rsidR="00E46D95">
        <w:t xml:space="preserve">, </w:t>
      </w:r>
      <w:r w:rsidR="002F3D47">
        <w:t xml:space="preserve">для </w:t>
      </w:r>
      <w:r w:rsidR="00E46D95">
        <w:t xml:space="preserve">обеспечения целостности сигналов, </w:t>
      </w:r>
      <w:r w:rsidR="002F3D47">
        <w:t>волновое сопротивление полоска должно составлять 45 Ом, а дифференциальное 90 Ом</w:t>
      </w:r>
      <w:r w:rsidR="007D5A7A">
        <w:t>, допустимое отклонение от требуемого значения 10 %</w:t>
      </w:r>
      <w:r w:rsidR="002F3D47">
        <w:t>.</w:t>
      </w:r>
      <w:r w:rsidR="0009395A">
        <w:t xml:space="preserve"> Для обеспечения необходимых параметров было </w:t>
      </w:r>
      <w:r w:rsidR="0009395A">
        <w:lastRenderedPageBreak/>
        <w:t xml:space="preserve">проведено моделирование </w:t>
      </w:r>
      <w:r w:rsidR="00E90413">
        <w:t xml:space="preserve">копланарной </w:t>
      </w:r>
      <w:r w:rsidR="0009395A">
        <w:t>дифференциальной пары, модель</w:t>
      </w:r>
      <w:r w:rsidR="00D028CB">
        <w:t xml:space="preserve"> представлена на рисунке 3.1</w:t>
      </w:r>
      <w:r w:rsidR="00CC1259">
        <w:t>2</w:t>
      </w:r>
      <w:r w:rsidR="00D028CB">
        <w:t>.</w:t>
      </w:r>
    </w:p>
    <w:p w14:paraId="4FADD869" w14:textId="5F830C4A" w:rsidR="00A339DA" w:rsidRDefault="00A339DA" w:rsidP="00A339DA">
      <w:pPr>
        <w:pStyle w:val="a6"/>
      </w:pPr>
      <w:r w:rsidRPr="00A339DA">
        <w:rPr>
          <w:noProof/>
        </w:rPr>
        <w:drawing>
          <wp:inline distT="0" distB="0" distL="0" distR="0" wp14:anchorId="417B5DA8" wp14:editId="34C4C9A7">
            <wp:extent cx="1762371" cy="1343212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762371" cy="1343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4FBAA1" w14:textId="5D8BB52F" w:rsidR="00A339DA" w:rsidRPr="00A339DA" w:rsidRDefault="00A339DA" w:rsidP="00A339DA">
      <w:pPr>
        <w:pStyle w:val="a7"/>
      </w:pPr>
      <w:r>
        <w:t>Рисунок 3.1</w:t>
      </w:r>
      <w:r w:rsidR="00CC1259">
        <w:t>2</w:t>
      </w:r>
      <w:r>
        <w:t xml:space="preserve"> – Модель дифференциальной пары</w:t>
      </w:r>
    </w:p>
    <w:p w14:paraId="4247929E" w14:textId="7A75055B" w:rsidR="00A339DA" w:rsidRDefault="00D028CB" w:rsidP="00AD1707">
      <w:pPr>
        <w:pStyle w:val="a4"/>
      </w:pPr>
      <w:r>
        <w:t xml:space="preserve">Рассчитанные </w:t>
      </w:r>
      <w:r w:rsidR="00BA2CDF">
        <w:t xml:space="preserve">в программе </w:t>
      </w:r>
      <w:r>
        <w:t>параметры дифференциальной пары приведены в таблице 3.2.</w:t>
      </w:r>
    </w:p>
    <w:p w14:paraId="46F44C68" w14:textId="095B1244" w:rsidR="00D028CB" w:rsidRDefault="00D028CB" w:rsidP="00D028CB">
      <w:pPr>
        <w:pStyle w:val="af"/>
      </w:pPr>
      <w:r>
        <w:t>Таблица 3.2 – Параметры дифференциальной пары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D028CB" w14:paraId="6D36157E" w14:textId="77777777" w:rsidTr="00D028CB">
        <w:trPr>
          <w:trHeight w:val="397"/>
        </w:trPr>
        <w:tc>
          <w:tcPr>
            <w:tcW w:w="4814" w:type="dxa"/>
            <w:vAlign w:val="center"/>
          </w:tcPr>
          <w:p w14:paraId="705E022A" w14:textId="5CF678E3" w:rsidR="00D028CB" w:rsidRDefault="00D028CB" w:rsidP="00D028CB">
            <w:pPr>
              <w:pStyle w:val="af5"/>
            </w:pPr>
            <w:r>
              <w:t>Параметр</w:t>
            </w:r>
          </w:p>
        </w:tc>
        <w:tc>
          <w:tcPr>
            <w:tcW w:w="4814" w:type="dxa"/>
            <w:vAlign w:val="center"/>
          </w:tcPr>
          <w:p w14:paraId="61860336" w14:textId="430499D1" w:rsidR="00D028CB" w:rsidRDefault="00D028CB" w:rsidP="00D028CB">
            <w:pPr>
              <w:pStyle w:val="af5"/>
            </w:pPr>
            <w:r>
              <w:t>Значение</w:t>
            </w:r>
          </w:p>
        </w:tc>
      </w:tr>
      <w:tr w:rsidR="00D028CB" w14:paraId="6124512A" w14:textId="77777777" w:rsidTr="00D028CB">
        <w:trPr>
          <w:trHeight w:val="397"/>
        </w:trPr>
        <w:tc>
          <w:tcPr>
            <w:tcW w:w="4814" w:type="dxa"/>
            <w:vAlign w:val="center"/>
          </w:tcPr>
          <w:p w14:paraId="4EE36BAC" w14:textId="3A0CEE3D" w:rsidR="00D028CB" w:rsidRPr="00AE0F68" w:rsidRDefault="00AE0F68" w:rsidP="00D028CB">
            <w:pPr>
              <w:pStyle w:val="af0"/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4814" w:type="dxa"/>
            <w:vAlign w:val="center"/>
          </w:tcPr>
          <w:p w14:paraId="05A68AB7" w14:textId="6912928F" w:rsidR="00D028CB" w:rsidRDefault="00AE0F68" w:rsidP="00D028CB">
            <w:pPr>
              <w:pStyle w:val="af0"/>
              <w:jc w:val="center"/>
            </w:pPr>
            <w:r>
              <w:t>0,2 мм</w:t>
            </w:r>
          </w:p>
        </w:tc>
      </w:tr>
      <w:tr w:rsidR="00D028CB" w14:paraId="05DC868D" w14:textId="77777777" w:rsidTr="00D028CB">
        <w:trPr>
          <w:trHeight w:val="397"/>
        </w:trPr>
        <w:tc>
          <w:tcPr>
            <w:tcW w:w="4814" w:type="dxa"/>
            <w:vAlign w:val="center"/>
          </w:tcPr>
          <w:p w14:paraId="494AAB6C" w14:textId="656D4EC2" w:rsidR="00D028CB" w:rsidRPr="00AE0F68" w:rsidRDefault="00AE0F68" w:rsidP="00D028CB">
            <w:pPr>
              <w:pStyle w:val="af0"/>
              <w:jc w:val="center"/>
              <w:rPr>
                <w:lang w:val="en-US"/>
              </w:rPr>
            </w:pPr>
            <w:r>
              <w:rPr>
                <w:lang w:val="en-US"/>
              </w:rPr>
              <w:t>W1</w:t>
            </w:r>
          </w:p>
        </w:tc>
        <w:tc>
          <w:tcPr>
            <w:tcW w:w="4814" w:type="dxa"/>
            <w:vAlign w:val="center"/>
          </w:tcPr>
          <w:p w14:paraId="509F2F0B" w14:textId="3630800B" w:rsidR="00D028CB" w:rsidRDefault="00AE0F68" w:rsidP="00D028CB">
            <w:pPr>
              <w:pStyle w:val="af0"/>
              <w:jc w:val="center"/>
            </w:pPr>
            <w:r>
              <w:t>0,4 мм</w:t>
            </w:r>
          </w:p>
        </w:tc>
      </w:tr>
      <w:tr w:rsidR="00E0137A" w14:paraId="2E385C5A" w14:textId="77777777" w:rsidTr="00D028CB">
        <w:trPr>
          <w:trHeight w:val="397"/>
        </w:trPr>
        <w:tc>
          <w:tcPr>
            <w:tcW w:w="4814" w:type="dxa"/>
            <w:vAlign w:val="center"/>
          </w:tcPr>
          <w:p w14:paraId="13E3EE6B" w14:textId="3E86B844" w:rsidR="00E0137A" w:rsidRPr="00AE0F68" w:rsidRDefault="00AE0F68" w:rsidP="00D028CB">
            <w:pPr>
              <w:pStyle w:val="af0"/>
              <w:jc w:val="center"/>
              <w:rPr>
                <w:lang w:val="en-US"/>
              </w:rPr>
            </w:pPr>
            <w:r>
              <w:rPr>
                <w:lang w:val="en-US"/>
              </w:rPr>
              <w:t>W2</w:t>
            </w:r>
          </w:p>
        </w:tc>
        <w:tc>
          <w:tcPr>
            <w:tcW w:w="4814" w:type="dxa"/>
            <w:vAlign w:val="center"/>
          </w:tcPr>
          <w:p w14:paraId="2A3E2C5B" w14:textId="464784BD" w:rsidR="00E0137A" w:rsidRDefault="00AE0F68" w:rsidP="00D028CB">
            <w:pPr>
              <w:pStyle w:val="af0"/>
              <w:jc w:val="center"/>
            </w:pPr>
            <w:r>
              <w:t>0,4 мм</w:t>
            </w:r>
          </w:p>
        </w:tc>
      </w:tr>
      <w:tr w:rsidR="00E0137A" w14:paraId="60B9EAD6" w14:textId="77777777" w:rsidTr="00D028CB">
        <w:trPr>
          <w:trHeight w:val="397"/>
        </w:trPr>
        <w:tc>
          <w:tcPr>
            <w:tcW w:w="4814" w:type="dxa"/>
            <w:vAlign w:val="center"/>
          </w:tcPr>
          <w:p w14:paraId="433BB280" w14:textId="3064A528" w:rsidR="00E0137A" w:rsidRPr="00AE0F68" w:rsidRDefault="00AE0F68" w:rsidP="00D028CB">
            <w:pPr>
              <w:pStyle w:val="af0"/>
              <w:jc w:val="center"/>
              <w:rPr>
                <w:lang w:val="en-US"/>
              </w:rPr>
            </w:pPr>
            <w:r>
              <w:rPr>
                <w:lang w:val="en-US"/>
              </w:rPr>
              <w:t>C1</w:t>
            </w:r>
          </w:p>
        </w:tc>
        <w:tc>
          <w:tcPr>
            <w:tcW w:w="4814" w:type="dxa"/>
            <w:vAlign w:val="center"/>
          </w:tcPr>
          <w:p w14:paraId="643BAF1D" w14:textId="72A0DBDE" w:rsidR="00E0137A" w:rsidRDefault="00AE0F68" w:rsidP="00D028CB">
            <w:pPr>
              <w:pStyle w:val="af0"/>
              <w:jc w:val="center"/>
            </w:pPr>
            <w:r>
              <w:t>0,1 мм</w:t>
            </w:r>
          </w:p>
        </w:tc>
      </w:tr>
      <w:tr w:rsidR="00E0137A" w14:paraId="4544DC2D" w14:textId="77777777" w:rsidTr="00D028CB">
        <w:trPr>
          <w:trHeight w:val="397"/>
        </w:trPr>
        <w:tc>
          <w:tcPr>
            <w:tcW w:w="4814" w:type="dxa"/>
            <w:vAlign w:val="center"/>
          </w:tcPr>
          <w:p w14:paraId="7B2DBBDB" w14:textId="2330A653" w:rsidR="00E0137A" w:rsidRPr="00AE0F68" w:rsidRDefault="00AE0F68" w:rsidP="00D028CB">
            <w:pPr>
              <w:pStyle w:val="af0"/>
              <w:jc w:val="center"/>
              <w:rPr>
                <w:lang w:val="en-US"/>
              </w:rPr>
            </w:pPr>
            <w:r>
              <w:rPr>
                <w:lang w:val="en-US"/>
              </w:rPr>
              <w:t>C2</w:t>
            </w:r>
          </w:p>
        </w:tc>
        <w:tc>
          <w:tcPr>
            <w:tcW w:w="4814" w:type="dxa"/>
            <w:vAlign w:val="center"/>
          </w:tcPr>
          <w:p w14:paraId="248CB693" w14:textId="640AF47C" w:rsidR="00E0137A" w:rsidRDefault="00AE0F68" w:rsidP="00D028CB">
            <w:pPr>
              <w:pStyle w:val="af0"/>
              <w:jc w:val="center"/>
            </w:pPr>
            <w:r>
              <w:t>0,1 мм</w:t>
            </w:r>
          </w:p>
        </w:tc>
      </w:tr>
      <w:tr w:rsidR="00E0137A" w14:paraId="588608FD" w14:textId="77777777" w:rsidTr="00D028CB">
        <w:trPr>
          <w:trHeight w:val="397"/>
        </w:trPr>
        <w:tc>
          <w:tcPr>
            <w:tcW w:w="4814" w:type="dxa"/>
            <w:vAlign w:val="center"/>
          </w:tcPr>
          <w:p w14:paraId="7DBF7BB7" w14:textId="1C6993A6" w:rsidR="00E0137A" w:rsidRPr="00AE0F68" w:rsidRDefault="00AE0F68" w:rsidP="00D028CB">
            <w:pPr>
              <w:pStyle w:val="af0"/>
              <w:jc w:val="center"/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814" w:type="dxa"/>
            <w:vAlign w:val="center"/>
          </w:tcPr>
          <w:p w14:paraId="35FA25B9" w14:textId="4B2B51DB" w:rsidR="00E0137A" w:rsidRDefault="00AE0F68" w:rsidP="00D028CB">
            <w:pPr>
              <w:pStyle w:val="af0"/>
              <w:jc w:val="center"/>
            </w:pPr>
            <w:r>
              <w:t>0,17 мм</w:t>
            </w:r>
          </w:p>
        </w:tc>
      </w:tr>
      <w:tr w:rsidR="00AE0F68" w14:paraId="1C3ACA53" w14:textId="77777777" w:rsidTr="00D028CB">
        <w:trPr>
          <w:trHeight w:val="397"/>
        </w:trPr>
        <w:tc>
          <w:tcPr>
            <w:tcW w:w="4814" w:type="dxa"/>
            <w:vAlign w:val="center"/>
          </w:tcPr>
          <w:p w14:paraId="520B77CD" w14:textId="25445D41" w:rsidR="00AE0F68" w:rsidRPr="00AE0F68" w:rsidRDefault="00146E28" w:rsidP="00D028CB">
            <w:pPr>
              <w:pStyle w:val="af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дифф</m:t>
                    </m:r>
                  </m:sub>
                </m:sSub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4814" w:type="dxa"/>
            <w:vAlign w:val="center"/>
          </w:tcPr>
          <w:p w14:paraId="1CFFCBD1" w14:textId="4883945A" w:rsidR="00AE0F68" w:rsidRDefault="00AE0F68" w:rsidP="00D028CB">
            <w:pPr>
              <w:pStyle w:val="af0"/>
              <w:jc w:val="center"/>
            </w:pPr>
            <w:r>
              <w:t>95,3 Ом</w:t>
            </w:r>
          </w:p>
        </w:tc>
      </w:tr>
      <w:tr w:rsidR="00AE0F68" w14:paraId="063549A2" w14:textId="77777777" w:rsidTr="00D028CB">
        <w:trPr>
          <w:trHeight w:val="397"/>
        </w:trPr>
        <w:tc>
          <w:tcPr>
            <w:tcW w:w="4814" w:type="dxa"/>
            <w:vAlign w:val="center"/>
          </w:tcPr>
          <w:p w14:paraId="16708AE0" w14:textId="5255F5B4" w:rsidR="00AE0F68" w:rsidRPr="00AE0F68" w:rsidRDefault="00146E28" w:rsidP="00D028CB">
            <w:pPr>
              <w:pStyle w:val="af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волн</m:t>
                    </m:r>
                  </m:sub>
                </m:sSub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4814" w:type="dxa"/>
            <w:vAlign w:val="center"/>
          </w:tcPr>
          <w:p w14:paraId="768C7A1B" w14:textId="4A6246F5" w:rsidR="00AE0F68" w:rsidRDefault="00AE0F68" w:rsidP="00D028CB">
            <w:pPr>
              <w:pStyle w:val="af0"/>
              <w:jc w:val="center"/>
            </w:pPr>
            <w:r>
              <w:t>50,3 Ом</w:t>
            </w:r>
          </w:p>
        </w:tc>
      </w:tr>
    </w:tbl>
    <w:p w14:paraId="05D86C3C" w14:textId="6003F17F" w:rsidR="00D028CB" w:rsidRDefault="00D028CB" w:rsidP="00D028CB">
      <w:pPr>
        <w:pStyle w:val="a4"/>
      </w:pPr>
    </w:p>
    <w:p w14:paraId="125478A5" w14:textId="752326C6" w:rsidR="00BF438B" w:rsidRDefault="00BF438B" w:rsidP="00D028CB">
      <w:pPr>
        <w:pStyle w:val="a4"/>
      </w:pPr>
      <w:r>
        <w:t>Размеры дифференциальной платы выбраны исходя из технологических возможностей</w:t>
      </w:r>
      <w:r w:rsidR="006F1265">
        <w:t xml:space="preserve"> производства</w:t>
      </w:r>
      <w:r>
        <w:t xml:space="preserve"> </w:t>
      </w:r>
      <w:r w:rsidR="006F1265">
        <w:t>изготовителя печатных плат</w:t>
      </w:r>
      <w:r w:rsidR="007D5A7A">
        <w:t xml:space="preserve">, </w:t>
      </w:r>
      <w:r w:rsidR="008F4DDD">
        <w:t>волновое и дифференциальное сопротивления находятся в допустимых пределах.</w:t>
      </w:r>
    </w:p>
    <w:p w14:paraId="609381FF" w14:textId="0C06EF7B" w:rsidR="008F4DDD" w:rsidRPr="002310ED" w:rsidRDefault="00F84014" w:rsidP="00D028CB">
      <w:pPr>
        <w:pStyle w:val="a4"/>
      </w:pPr>
      <w:r>
        <w:t xml:space="preserve">Для удобства отладки на плате имеются контрольные площадки, позволяющие контролировать форму сигнала в ключевых цепях, их перечень приведён в разделе 4. Так же на плате имеются вскрытия паяльной маски, </w:t>
      </w:r>
      <w:r w:rsidR="008C4FCD">
        <w:t xml:space="preserve">предназначенные для </w:t>
      </w:r>
      <w:r w:rsidR="00183D1A">
        <w:t xml:space="preserve">пайки коаксиального кабеля при согласовании печатной антенны и </w:t>
      </w:r>
      <w:r w:rsidR="00477FD6">
        <w:t xml:space="preserve">подключения отрицательного контакта </w:t>
      </w:r>
      <w:r w:rsidR="003F7B1D">
        <w:t xml:space="preserve">осциллографа или мультиметра </w:t>
      </w:r>
      <w:r w:rsidR="00477FD6">
        <w:t>зажимом типа «Крокодил».</w:t>
      </w:r>
    </w:p>
    <w:p w14:paraId="011E063F" w14:textId="1E8C8643" w:rsidR="004A2B7D" w:rsidRPr="00CC2EE8" w:rsidRDefault="00E46D95" w:rsidP="00D028CB">
      <w:pPr>
        <w:pStyle w:val="a4"/>
      </w:pPr>
      <w:r>
        <w:lastRenderedPageBreak/>
        <w:t xml:space="preserve">На плате предусмотрена защита от электростатических разрядов по линиям </w:t>
      </w:r>
      <w:r>
        <w:rPr>
          <w:lang w:val="en-US"/>
        </w:rPr>
        <w:t>USB</w:t>
      </w:r>
      <w:r w:rsidRPr="00E46D95">
        <w:t xml:space="preserve"> </w:t>
      </w:r>
      <w:r>
        <w:t xml:space="preserve">и по внешнему питанию. </w:t>
      </w:r>
      <w:r w:rsidR="003E4BD4" w:rsidRPr="003E4BD4">
        <w:t xml:space="preserve">Для защиты USB используется </w:t>
      </w:r>
      <w:r w:rsidR="00DB22C4">
        <w:t>диодная сборка</w:t>
      </w:r>
      <w:r w:rsidR="003E4BD4" w:rsidRPr="003E4BD4">
        <w:t xml:space="preserve"> USBLC6-2SC6</w:t>
      </w:r>
      <w:r w:rsidR="00854760">
        <w:t>, применяемые в ней диоды имеют малые паразитные ёмкости, для обеспечения целостности сигналов</w:t>
      </w:r>
      <w:r w:rsidR="00DB22C4">
        <w:t xml:space="preserve"> линии </w:t>
      </w:r>
      <w:r w:rsidR="00DB22C4">
        <w:rPr>
          <w:lang w:val="en-US"/>
        </w:rPr>
        <w:t>USB</w:t>
      </w:r>
      <w:r w:rsidR="00854760">
        <w:t xml:space="preserve">. </w:t>
      </w:r>
      <w:r w:rsidR="003E4BD4" w:rsidRPr="003E4BD4">
        <w:t>Для защиты линии внешнего питания применяется диодная сборка ESDA5V3L, предназначенная для предотвращения повреждений при неправильном подключении разъема внешнего питания.</w:t>
      </w:r>
    </w:p>
    <w:p w14:paraId="6654AC33" w14:textId="04928C79" w:rsidR="004B2957" w:rsidRPr="004E6170" w:rsidRDefault="004E6170" w:rsidP="00AD1707">
      <w:pPr>
        <w:pStyle w:val="a4"/>
      </w:pPr>
      <w:r>
        <w:t xml:space="preserve">Внешний вид </w:t>
      </w:r>
      <w:r w:rsidR="00CC2EE8">
        <w:t xml:space="preserve">разработанной </w:t>
      </w:r>
      <w:r>
        <w:t>печатной платы показан на рисунке 3.1</w:t>
      </w:r>
      <w:r w:rsidR="00CC1259">
        <w:t>3</w:t>
      </w:r>
      <w:r>
        <w:t>.</w:t>
      </w:r>
      <w:r w:rsidR="00AD422C">
        <w:t xml:space="preserve"> </w:t>
      </w:r>
    </w:p>
    <w:p w14:paraId="223016B5" w14:textId="4E112E11" w:rsidR="00503D12" w:rsidRDefault="00386B5C" w:rsidP="00503D12">
      <w:pPr>
        <w:pStyle w:val="a6"/>
      </w:pPr>
      <w:r w:rsidRPr="00386B5C">
        <w:rPr>
          <w:noProof/>
        </w:rPr>
        <w:drawing>
          <wp:inline distT="0" distB="0" distL="0" distR="0" wp14:anchorId="0421137A" wp14:editId="4081E1E6">
            <wp:extent cx="6120130" cy="3937635"/>
            <wp:effectExtent l="0" t="0" r="0" b="571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3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DFDBE5" w14:textId="0A6B12F7" w:rsidR="00503D12" w:rsidRPr="00503D12" w:rsidRDefault="007808B9" w:rsidP="00503D12">
      <w:pPr>
        <w:pStyle w:val="a7"/>
      </w:pPr>
      <w:r>
        <w:t>Рисунок 3.1</w:t>
      </w:r>
      <w:r w:rsidR="00CC1259">
        <w:t>3</w:t>
      </w:r>
      <w:r>
        <w:t xml:space="preserve"> – Внешний вид печатной платы</w:t>
      </w:r>
    </w:p>
    <w:p w14:paraId="1C4E9A24" w14:textId="09C266DA" w:rsidR="002310ED" w:rsidRDefault="002310ED" w:rsidP="00087F5E">
      <w:pPr>
        <w:pStyle w:val="aff1"/>
      </w:pPr>
      <w:bookmarkStart w:id="17" w:name="_Toc169668284"/>
      <w:r w:rsidRPr="002310ED">
        <w:t>3</w:t>
      </w:r>
      <w:r>
        <w:t>.3 Корпус</w:t>
      </w:r>
      <w:bookmarkEnd w:id="17"/>
    </w:p>
    <w:p w14:paraId="01F0822E" w14:textId="63CCB822" w:rsidR="002310ED" w:rsidRPr="00A571A2" w:rsidRDefault="009F595A" w:rsidP="002310ED">
      <w:pPr>
        <w:pStyle w:val="a4"/>
      </w:pPr>
      <w:r>
        <w:t>Корпуса для модулей системы электронного хронометража изготовлены из</w:t>
      </w:r>
      <w:r w:rsidR="00A571A2">
        <w:t xml:space="preserve"> пластика </w:t>
      </w:r>
      <w:r w:rsidR="00A571A2">
        <w:rPr>
          <w:lang w:val="en-US"/>
        </w:rPr>
        <w:t>ABS</w:t>
      </w:r>
      <w:r w:rsidR="00A571A2" w:rsidRPr="00A571A2">
        <w:t xml:space="preserve"> </w:t>
      </w:r>
      <w:r w:rsidR="00A571A2">
        <w:t>методом трёхмерной печати.</w:t>
      </w:r>
      <w:r w:rsidR="003F63BB">
        <w:t xml:space="preserve"> </w:t>
      </w:r>
      <w:r w:rsidR="006A4AEA">
        <w:t>Для различных типов модулей системы разработаны различные исполнения корпуса. Корпус состоит из передней крышки, в которую устанавливается плата и корпуса, содержащего батарейный отсек</w:t>
      </w:r>
      <w:r w:rsidR="00136ED8">
        <w:t xml:space="preserve"> для трёх гальванических элементов типа АА. </w:t>
      </w:r>
      <w:r w:rsidR="00FA70DC">
        <w:t xml:space="preserve">В месте соединения корпуса с крышкой предусмотрен бортик, обеспечивающий плотное </w:t>
      </w:r>
      <w:r w:rsidR="00FA70DC">
        <w:lastRenderedPageBreak/>
        <w:t xml:space="preserve">прилегание крышки к корпусу. </w:t>
      </w:r>
      <w:r w:rsidR="00E34C75">
        <w:t>Установка платы в крышку и соединение крышки с корпусом осуществляется винтами. Для создания надёжного резьбового соединения</w:t>
      </w:r>
      <w:r w:rsidR="00AB102C">
        <w:t xml:space="preserve"> используются </w:t>
      </w:r>
      <w:proofErr w:type="spellStart"/>
      <w:r w:rsidR="00AB102C">
        <w:t>термоустановочные</w:t>
      </w:r>
      <w:proofErr w:type="spellEnd"/>
      <w:r w:rsidR="00AB102C">
        <w:t xml:space="preserve"> вставки с резьбой, устанавливаемые паяльником в направляющие отверстия при изготовлении корпуса.</w:t>
      </w:r>
      <w:r w:rsidR="001A5745">
        <w:t xml:space="preserve"> </w:t>
      </w:r>
      <w:r w:rsidR="00026F1B">
        <w:t>Батарейный отсек закрыт задвижной крышкой, за счёт подобранных при проектировании и изготовлении тестовых образцов зазоров крышка не болтается в направляющих, но при приложении небольшо</w:t>
      </w:r>
      <w:r w:rsidR="00D15E59">
        <w:t xml:space="preserve">й силы </w:t>
      </w:r>
      <w:r w:rsidR="00026F1B">
        <w:t xml:space="preserve">может свободно выдвигаться из них. </w:t>
      </w:r>
      <w:r w:rsidR="00C61CE0">
        <w:t xml:space="preserve">Снаружи модулей предусмотрены крепления типа ласточкин хвост, для закрепления </w:t>
      </w:r>
      <w:r w:rsidR="008B6E1F">
        <w:t xml:space="preserve">модулей </w:t>
      </w:r>
      <w:r w:rsidR="00C61CE0">
        <w:t xml:space="preserve">на направляющей. </w:t>
      </w:r>
      <w:r w:rsidR="001A5745">
        <w:t>Внешний вид описанного корпуса с разнесением деталей представлен на рисунке</w:t>
      </w:r>
      <w:r w:rsidR="00530CEA">
        <w:t> </w:t>
      </w:r>
      <w:r w:rsidR="001A5745">
        <w:t>3.14.</w:t>
      </w:r>
    </w:p>
    <w:p w14:paraId="31BFE931" w14:textId="2C5A1ECB" w:rsidR="009210A5" w:rsidRDefault="007126C2" w:rsidP="009210A5">
      <w:pPr>
        <w:pStyle w:val="a6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1CAF7A7B" wp14:editId="2E2DC137">
            <wp:extent cx="5848350" cy="4524375"/>
            <wp:effectExtent l="0" t="0" r="0" b="952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350" cy="452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9FEF5B" w14:textId="3F745A94" w:rsidR="009210A5" w:rsidRPr="007126C2" w:rsidRDefault="007126C2" w:rsidP="009210A5">
      <w:pPr>
        <w:pStyle w:val="a7"/>
      </w:pPr>
      <w:r>
        <w:t>Рисунок 3.14 – Вид корпуса инфракрасного модуля с разнесением</w:t>
      </w:r>
    </w:p>
    <w:p w14:paraId="65B19183" w14:textId="14F529BB" w:rsidR="00503D12" w:rsidRDefault="00087F5E" w:rsidP="004F0747">
      <w:pPr>
        <w:pStyle w:val="af4"/>
      </w:pPr>
      <w:bookmarkStart w:id="18" w:name="_Toc169668285"/>
      <w:r w:rsidRPr="00087F5E">
        <w:lastRenderedPageBreak/>
        <w:t>3.</w:t>
      </w:r>
      <w:r w:rsidR="002310ED" w:rsidRPr="007126C2">
        <w:t>4</w:t>
      </w:r>
      <w:r w:rsidRPr="00087F5E">
        <w:t> Встроенное программное обеспечение</w:t>
      </w:r>
      <w:bookmarkEnd w:id="18"/>
    </w:p>
    <w:p w14:paraId="0139C884" w14:textId="5076819B" w:rsidR="00A025BB" w:rsidRDefault="005F6F85" w:rsidP="00087F5E">
      <w:pPr>
        <w:pStyle w:val="a4"/>
      </w:pPr>
      <w:r>
        <w:t xml:space="preserve">Встроенное программное обеспечение написано на языке </w:t>
      </w:r>
      <w:r>
        <w:rPr>
          <w:lang w:val="en-US"/>
        </w:rPr>
        <w:t>C</w:t>
      </w:r>
      <w:r w:rsidRPr="005F6F85">
        <w:t>++</w:t>
      </w:r>
      <w:r w:rsidR="002A221A">
        <w:t>.</w:t>
      </w:r>
      <w:r w:rsidR="00A025BB">
        <w:t xml:space="preserve"> Для обеспечения совместимости кода с микроконтроллерами на базе </w:t>
      </w:r>
      <w:r w:rsidR="00A025BB">
        <w:rPr>
          <w:lang w:val="en-US"/>
        </w:rPr>
        <w:t>ARM</w:t>
      </w:r>
      <w:r w:rsidR="00A025BB" w:rsidRPr="00A025BB">
        <w:t xml:space="preserve"> </w:t>
      </w:r>
      <w:r w:rsidR="00A025BB">
        <w:rPr>
          <w:lang w:val="en-US"/>
        </w:rPr>
        <w:t>Cortex</w:t>
      </w:r>
      <w:r w:rsidR="00A025BB" w:rsidRPr="00A025BB">
        <w:t xml:space="preserve"> </w:t>
      </w:r>
      <w:r w:rsidR="00A025BB">
        <w:t xml:space="preserve">используется библиотека </w:t>
      </w:r>
      <w:r w:rsidR="00A025BB">
        <w:rPr>
          <w:lang w:val="en-US"/>
        </w:rPr>
        <w:t>CMSIS</w:t>
      </w:r>
      <w:r w:rsidR="00A025BB" w:rsidRPr="00A025BB">
        <w:t>.</w:t>
      </w:r>
      <w:r w:rsidR="00A025BB">
        <w:t xml:space="preserve"> Для упрощения масштабирования и поддержки кода используется операционная система реального времени </w:t>
      </w:r>
      <w:proofErr w:type="spellStart"/>
      <w:r w:rsidR="00A025BB">
        <w:rPr>
          <w:lang w:val="en-US"/>
        </w:rPr>
        <w:t>FreeRTOS</w:t>
      </w:r>
      <w:proofErr w:type="spellEnd"/>
      <w:r w:rsidR="00A025BB" w:rsidRPr="00A025BB">
        <w:t>.</w:t>
      </w:r>
      <w:r w:rsidR="00A025BB">
        <w:t xml:space="preserve"> </w:t>
      </w:r>
      <w:r w:rsidR="00D25E0D">
        <w:t xml:space="preserve">Использование ОСРВ позволяет разбить программу на задачи – </w:t>
      </w:r>
      <w:proofErr w:type="spellStart"/>
      <w:r w:rsidR="00D25E0D">
        <w:t>квазинезависимые</w:t>
      </w:r>
      <w:proofErr w:type="spellEnd"/>
      <w:r w:rsidR="00D25E0D">
        <w:t xml:space="preserve"> подпрограммы, выполняющие заданную функцию и </w:t>
      </w:r>
      <w:r w:rsidR="00ED0E3B">
        <w:t xml:space="preserve">разделяющие процессорное время с другими задачами. </w:t>
      </w:r>
      <w:r w:rsidR="00615555">
        <w:t xml:space="preserve">Для применения в системе электронного хронометража выбрана </w:t>
      </w:r>
      <w:proofErr w:type="spellStart"/>
      <w:r w:rsidR="00615555">
        <w:rPr>
          <w:lang w:val="en-US"/>
        </w:rPr>
        <w:t>FreeRTOS</w:t>
      </w:r>
      <w:proofErr w:type="spellEnd"/>
      <w:r w:rsidR="00615555">
        <w:t>, поскольку она обеспечивает высокое быстродействие, эффективно расходует ресурсы системы, а политика лицензирования позволяет использовать её в коммерческих приложениях.</w:t>
      </w:r>
    </w:p>
    <w:p w14:paraId="67FF7163" w14:textId="75AC233D" w:rsidR="00615555" w:rsidRDefault="00A82764" w:rsidP="00087F5E">
      <w:pPr>
        <w:pStyle w:val="a4"/>
      </w:pPr>
      <w:r>
        <w:t xml:space="preserve">Разработанное программное обеспечение содержит задачи, взаимодействующие с </w:t>
      </w:r>
      <w:r w:rsidR="00072EB3">
        <w:t>периферией микроконтроллера,</w:t>
      </w:r>
      <w:r w:rsidR="00AC118C">
        <w:t xml:space="preserve"> используется вытесняющая многозадачность, переключение контекста происходит только после завершения работы задачи, </w:t>
      </w:r>
      <w:r w:rsidR="00072EB3">
        <w:t>список задач приведён в таблице 3.</w:t>
      </w:r>
      <w:r w:rsidR="003558E0">
        <w:t>3</w:t>
      </w:r>
      <w:r w:rsidR="00072EB3">
        <w:t>.</w:t>
      </w:r>
    </w:p>
    <w:p w14:paraId="6680AEE7" w14:textId="6CBB32E9" w:rsidR="00A82764" w:rsidRDefault="00A82764" w:rsidP="00A82764">
      <w:pPr>
        <w:pStyle w:val="af"/>
      </w:pPr>
      <w:r>
        <w:t>Таблица 3.</w:t>
      </w:r>
      <w:r w:rsidR="003558E0">
        <w:t>3</w:t>
      </w:r>
      <w:r>
        <w:t xml:space="preserve"> </w:t>
      </w:r>
      <w:r w:rsidR="003C59BB">
        <w:t>–</w:t>
      </w:r>
      <w:r>
        <w:t xml:space="preserve"> Список</w:t>
      </w:r>
      <w:r w:rsidR="003C59BB">
        <w:t xml:space="preserve"> задач и </w:t>
      </w:r>
      <w:r w:rsidR="001610B9">
        <w:t>выполняемые ими функции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972"/>
        <w:gridCol w:w="6656"/>
      </w:tblGrid>
      <w:tr w:rsidR="001610B9" w14:paraId="5FC4ADB7" w14:textId="77777777" w:rsidTr="00F66026">
        <w:trPr>
          <w:trHeight w:val="454"/>
        </w:trPr>
        <w:tc>
          <w:tcPr>
            <w:tcW w:w="2972" w:type="dxa"/>
            <w:vAlign w:val="center"/>
          </w:tcPr>
          <w:p w14:paraId="298C3474" w14:textId="5C9A0400" w:rsidR="001610B9" w:rsidRDefault="001610B9" w:rsidP="00F66026">
            <w:pPr>
              <w:pStyle w:val="af5"/>
            </w:pPr>
            <w:r>
              <w:t>Задача</w:t>
            </w:r>
          </w:p>
        </w:tc>
        <w:tc>
          <w:tcPr>
            <w:tcW w:w="6656" w:type="dxa"/>
            <w:vAlign w:val="center"/>
          </w:tcPr>
          <w:p w14:paraId="02C52262" w14:textId="4E84B2E0" w:rsidR="001610B9" w:rsidRDefault="001610B9" w:rsidP="00F66026">
            <w:pPr>
              <w:pStyle w:val="af5"/>
            </w:pPr>
            <w:r>
              <w:t>Выполняемые функции</w:t>
            </w:r>
          </w:p>
        </w:tc>
      </w:tr>
      <w:tr w:rsidR="001610B9" w14:paraId="0F8ECBB9" w14:textId="77777777" w:rsidTr="0057097A">
        <w:trPr>
          <w:trHeight w:val="454"/>
        </w:trPr>
        <w:tc>
          <w:tcPr>
            <w:tcW w:w="2972" w:type="dxa"/>
            <w:vAlign w:val="center"/>
          </w:tcPr>
          <w:p w14:paraId="17493474" w14:textId="66A84FFA" w:rsidR="001610B9" w:rsidRDefault="00D9469B" w:rsidP="0057097A">
            <w:pPr>
              <w:pStyle w:val="af0"/>
            </w:pPr>
            <w:r>
              <w:t>Задача ИК передатчика</w:t>
            </w:r>
          </w:p>
        </w:tc>
        <w:tc>
          <w:tcPr>
            <w:tcW w:w="6656" w:type="dxa"/>
            <w:vAlign w:val="center"/>
          </w:tcPr>
          <w:p w14:paraId="6E6E10FE" w14:textId="2D8341EE" w:rsidR="001610B9" w:rsidRDefault="00D9469B" w:rsidP="0057097A">
            <w:pPr>
              <w:pStyle w:val="af0"/>
            </w:pPr>
            <w:r>
              <w:t>По внешней команде включает и выключает ИК передатчик</w:t>
            </w:r>
          </w:p>
        </w:tc>
      </w:tr>
      <w:tr w:rsidR="001610B9" w14:paraId="4ADEF9BF" w14:textId="77777777" w:rsidTr="0093572C">
        <w:trPr>
          <w:trHeight w:val="680"/>
        </w:trPr>
        <w:tc>
          <w:tcPr>
            <w:tcW w:w="2972" w:type="dxa"/>
            <w:vAlign w:val="center"/>
          </w:tcPr>
          <w:p w14:paraId="742A3DF6" w14:textId="62110DB3" w:rsidR="001610B9" w:rsidRDefault="00D9469B" w:rsidP="0057097A">
            <w:pPr>
              <w:pStyle w:val="af0"/>
            </w:pPr>
            <w:r>
              <w:t>Задача ИК приёмника</w:t>
            </w:r>
          </w:p>
        </w:tc>
        <w:tc>
          <w:tcPr>
            <w:tcW w:w="6656" w:type="dxa"/>
            <w:vAlign w:val="center"/>
          </w:tcPr>
          <w:p w14:paraId="13980AB2" w14:textId="37717300" w:rsidR="001610B9" w:rsidRPr="00D9469B" w:rsidRDefault="00D9469B" w:rsidP="0057097A">
            <w:pPr>
              <w:pStyle w:val="af0"/>
            </w:pPr>
            <w:r>
              <w:t xml:space="preserve">При помощи </w:t>
            </w:r>
            <w:r>
              <w:rPr>
                <w:lang w:val="en-US"/>
              </w:rPr>
              <w:t>DMA</w:t>
            </w:r>
            <w:r w:rsidRPr="00D9469B">
              <w:t xml:space="preserve"> </w:t>
            </w:r>
            <w:r>
              <w:t>получает отчёты АЦП, выполняет их обработку, в случае прерывания сигнала генерирует временную отметку</w:t>
            </w:r>
          </w:p>
        </w:tc>
      </w:tr>
      <w:tr w:rsidR="001610B9" w14:paraId="087D4F99" w14:textId="77777777" w:rsidTr="0057097A">
        <w:trPr>
          <w:trHeight w:val="454"/>
        </w:trPr>
        <w:tc>
          <w:tcPr>
            <w:tcW w:w="2972" w:type="dxa"/>
            <w:vAlign w:val="center"/>
          </w:tcPr>
          <w:p w14:paraId="671FFF3B" w14:textId="399539B2" w:rsidR="001610B9" w:rsidRPr="00D9469B" w:rsidRDefault="00D9469B" w:rsidP="0057097A">
            <w:pPr>
              <w:pStyle w:val="af0"/>
              <w:rPr>
                <w:lang w:val="en-US"/>
              </w:rPr>
            </w:pPr>
            <w:r>
              <w:t xml:space="preserve">Задача интерфейса </w:t>
            </w:r>
            <w:r>
              <w:rPr>
                <w:lang w:val="en-US"/>
              </w:rPr>
              <w:t>UART</w:t>
            </w:r>
          </w:p>
        </w:tc>
        <w:tc>
          <w:tcPr>
            <w:tcW w:w="6656" w:type="dxa"/>
            <w:vAlign w:val="center"/>
          </w:tcPr>
          <w:p w14:paraId="518F7B62" w14:textId="0D9720C7" w:rsidR="001610B9" w:rsidRPr="00D9469B" w:rsidRDefault="00D9469B" w:rsidP="0057097A">
            <w:pPr>
              <w:pStyle w:val="af0"/>
            </w:pPr>
            <w:r>
              <w:t xml:space="preserve">Принимает и обрабатывает команды </w:t>
            </w:r>
            <w:r>
              <w:rPr>
                <w:lang w:val="en-US"/>
              </w:rPr>
              <w:t>UART</w:t>
            </w:r>
          </w:p>
        </w:tc>
      </w:tr>
      <w:tr w:rsidR="001610B9" w14:paraId="20F76C77" w14:textId="77777777" w:rsidTr="0093572C">
        <w:trPr>
          <w:trHeight w:val="680"/>
        </w:trPr>
        <w:tc>
          <w:tcPr>
            <w:tcW w:w="2972" w:type="dxa"/>
            <w:vAlign w:val="center"/>
          </w:tcPr>
          <w:p w14:paraId="4A6350C3" w14:textId="1D0DB1B3" w:rsidR="001610B9" w:rsidRDefault="00D9469B" w:rsidP="0057097A">
            <w:pPr>
              <w:pStyle w:val="af0"/>
            </w:pPr>
            <w:r>
              <w:t xml:space="preserve">Задача интерфейса </w:t>
            </w:r>
            <w:proofErr w:type="spellStart"/>
            <w:r>
              <w:t>радиомодуля</w:t>
            </w:r>
            <w:proofErr w:type="spellEnd"/>
          </w:p>
        </w:tc>
        <w:tc>
          <w:tcPr>
            <w:tcW w:w="6656" w:type="dxa"/>
            <w:vAlign w:val="center"/>
          </w:tcPr>
          <w:p w14:paraId="5F1E1ACF" w14:textId="347F0BC1" w:rsidR="001610B9" w:rsidRDefault="00D9469B" w:rsidP="0057097A">
            <w:pPr>
              <w:pStyle w:val="af0"/>
            </w:pPr>
            <w:r>
              <w:t>Принимает и обрабатывает команды по радиоканалу</w:t>
            </w:r>
          </w:p>
        </w:tc>
      </w:tr>
      <w:tr w:rsidR="007D5A3A" w14:paraId="6EC1A87F" w14:textId="77777777" w:rsidTr="007D5A3A">
        <w:trPr>
          <w:trHeight w:val="454"/>
        </w:trPr>
        <w:tc>
          <w:tcPr>
            <w:tcW w:w="2972" w:type="dxa"/>
            <w:vAlign w:val="center"/>
          </w:tcPr>
          <w:p w14:paraId="22D8467F" w14:textId="315738A8" w:rsidR="007D5A3A" w:rsidRPr="007D5A3A" w:rsidRDefault="007D5A3A" w:rsidP="0057097A">
            <w:pPr>
              <w:pStyle w:val="af0"/>
              <w:rPr>
                <w:lang w:val="en-US"/>
              </w:rPr>
            </w:pPr>
            <w:r>
              <w:t xml:space="preserve">Задача интерфейса </w:t>
            </w:r>
            <w:r>
              <w:rPr>
                <w:lang w:val="en-US"/>
              </w:rPr>
              <w:t>USB</w:t>
            </w:r>
          </w:p>
        </w:tc>
        <w:tc>
          <w:tcPr>
            <w:tcW w:w="6656" w:type="dxa"/>
            <w:vAlign w:val="center"/>
          </w:tcPr>
          <w:p w14:paraId="5E1535E6" w14:textId="335721F2" w:rsidR="007D5A3A" w:rsidRPr="007D5A3A" w:rsidRDefault="007D5A3A" w:rsidP="0057097A">
            <w:pPr>
              <w:pStyle w:val="af0"/>
            </w:pPr>
            <w:r>
              <w:t xml:space="preserve">Принимает и обрабатывает команды от ПК через </w:t>
            </w:r>
            <w:r>
              <w:rPr>
                <w:lang w:val="en-US"/>
              </w:rPr>
              <w:t>USB</w:t>
            </w:r>
          </w:p>
        </w:tc>
      </w:tr>
      <w:tr w:rsidR="001610B9" w14:paraId="2CAA4B02" w14:textId="77777777" w:rsidTr="0093572C">
        <w:trPr>
          <w:trHeight w:val="680"/>
        </w:trPr>
        <w:tc>
          <w:tcPr>
            <w:tcW w:w="2972" w:type="dxa"/>
            <w:vAlign w:val="center"/>
          </w:tcPr>
          <w:p w14:paraId="4F08CEF9" w14:textId="417C95A5" w:rsidR="001610B9" w:rsidRDefault="00D9469B" w:rsidP="0057097A">
            <w:pPr>
              <w:pStyle w:val="af0"/>
            </w:pPr>
            <w:r>
              <w:t>Задача мониторинга состояния батареи</w:t>
            </w:r>
          </w:p>
        </w:tc>
        <w:tc>
          <w:tcPr>
            <w:tcW w:w="6656" w:type="dxa"/>
            <w:vAlign w:val="center"/>
          </w:tcPr>
          <w:p w14:paraId="1FF8F3B6" w14:textId="38805C64" w:rsidR="001610B9" w:rsidRDefault="00D9469B" w:rsidP="0057097A">
            <w:pPr>
              <w:pStyle w:val="af0"/>
            </w:pPr>
            <w:r>
              <w:t>Периодически измеряет заряд батареи</w:t>
            </w:r>
          </w:p>
        </w:tc>
      </w:tr>
      <w:tr w:rsidR="001610B9" w14:paraId="5FAECAC0" w14:textId="77777777" w:rsidTr="0093572C">
        <w:trPr>
          <w:trHeight w:val="680"/>
        </w:trPr>
        <w:tc>
          <w:tcPr>
            <w:tcW w:w="2972" w:type="dxa"/>
            <w:vAlign w:val="center"/>
          </w:tcPr>
          <w:p w14:paraId="1C0C66EB" w14:textId="46F1D7E0" w:rsidR="001610B9" w:rsidRDefault="0057097A" w:rsidP="0057097A">
            <w:pPr>
              <w:pStyle w:val="af0"/>
            </w:pPr>
            <w:r>
              <w:t>Задача синхронизации</w:t>
            </w:r>
          </w:p>
        </w:tc>
        <w:tc>
          <w:tcPr>
            <w:tcW w:w="6656" w:type="dxa"/>
            <w:vAlign w:val="center"/>
          </w:tcPr>
          <w:p w14:paraId="22D4FB06" w14:textId="39546589" w:rsidR="001610B9" w:rsidRDefault="0057097A" w:rsidP="0057097A">
            <w:pPr>
              <w:pStyle w:val="af0"/>
            </w:pPr>
            <w:r>
              <w:t>Периодически синхронизирует часы управляющего модуля и модулей инфракрасных приёмников</w:t>
            </w:r>
          </w:p>
        </w:tc>
      </w:tr>
    </w:tbl>
    <w:p w14:paraId="5B1C3A19" w14:textId="2D78E5E9" w:rsidR="003C59BB" w:rsidRDefault="003C59BB" w:rsidP="003C59BB">
      <w:pPr>
        <w:pStyle w:val="a4"/>
      </w:pPr>
    </w:p>
    <w:p w14:paraId="1218E0A8" w14:textId="0B2E8857" w:rsidR="00D622F4" w:rsidRDefault="00811D27" w:rsidP="003C59BB">
      <w:pPr>
        <w:pStyle w:val="a4"/>
      </w:pPr>
      <w:r>
        <w:t xml:space="preserve">Управляющее устройство взаимодействует с инфракрасными модулями через радиоканал. </w:t>
      </w:r>
      <w:r w:rsidR="003E607F">
        <w:t xml:space="preserve">Каждому устройству в системе назначен уникальный </w:t>
      </w:r>
      <w:r w:rsidR="003E607F">
        <w:lastRenderedPageBreak/>
        <w:t xml:space="preserve">идентификатор, по которому управляющее устройство может обратиться к модулю. Управляющему устройству так же назначен идентификатор, для обеспечения возможности одновременной работы нескольких систем хронометража поблизости. Установка идентификатора осуществляется через интерфейс командной строки устройства. </w:t>
      </w:r>
      <w:r>
        <w:t>Для организации взаимодействия разработана система команд</w:t>
      </w:r>
      <w:r w:rsidR="003E607F">
        <w:t>, вместе с командой могут передаваться параметры, например заряд аккумулятора или код возникшей ошибки</w:t>
      </w:r>
      <w:r>
        <w:t xml:space="preserve"> Структура радиосообщения приведена на рисунке 3.1</w:t>
      </w:r>
      <w:r w:rsidR="003E607F">
        <w:t>5</w:t>
      </w:r>
      <w:r>
        <w:t>.</w:t>
      </w:r>
    </w:p>
    <w:p w14:paraId="2401BD3B" w14:textId="0FE2D94F" w:rsidR="00811D27" w:rsidRDefault="00811D27" w:rsidP="00811D27">
      <w:pPr>
        <w:pStyle w:val="a6"/>
      </w:pPr>
      <w:r>
        <w:object w:dxaOrig="13665" w:dyaOrig="1185" w14:anchorId="512F34EB">
          <v:shape id="_x0000_i1031" type="#_x0000_t75" style="width:481.5pt;height:42pt" o:ole="">
            <v:imagedata r:id="rId45" o:title=""/>
          </v:shape>
          <o:OLEObject Type="Embed" ProgID="Visio.Drawing.15" ShapeID="_x0000_i1031" DrawAspect="Content" ObjectID="_1780281564" r:id="rId46"/>
        </w:object>
      </w:r>
    </w:p>
    <w:p w14:paraId="370BD04E" w14:textId="0A3E8662" w:rsidR="00811D27" w:rsidRDefault="00811D27" w:rsidP="00811D27">
      <w:pPr>
        <w:pStyle w:val="a7"/>
      </w:pPr>
      <w:r>
        <w:t>Рисунок 3.1</w:t>
      </w:r>
      <w:r w:rsidR="009210A5">
        <w:t>5</w:t>
      </w:r>
      <w:r>
        <w:t xml:space="preserve"> – Радиосообщение для обмена информацией между устройствами.</w:t>
      </w:r>
    </w:p>
    <w:p w14:paraId="7B1B2734" w14:textId="651855E2" w:rsidR="00811D27" w:rsidRPr="00165CBC" w:rsidRDefault="003E607F" w:rsidP="00811D27">
      <w:pPr>
        <w:pStyle w:val="a4"/>
      </w:pPr>
      <w:r>
        <w:t>На рисунке</w:t>
      </w:r>
      <w:r w:rsidR="00EC5C61">
        <w:t xml:space="preserve"> 3.15</w:t>
      </w:r>
      <w:r>
        <w:t xml:space="preserve"> </w:t>
      </w:r>
      <w:r>
        <w:rPr>
          <w:lang w:val="en-US"/>
        </w:rPr>
        <w:t>ID</w:t>
      </w:r>
      <w:r w:rsidRPr="003E607F">
        <w:t xml:space="preserve">1 – </w:t>
      </w:r>
      <w:r>
        <w:t xml:space="preserve">идентификатор управляющего устройства, </w:t>
      </w:r>
      <w:r>
        <w:rPr>
          <w:lang w:val="en-US"/>
        </w:rPr>
        <w:t>ID</w:t>
      </w:r>
      <w:r w:rsidRPr="003E607F">
        <w:t xml:space="preserve">2 </w:t>
      </w:r>
      <w:r>
        <w:t>–</w:t>
      </w:r>
      <w:r w:rsidRPr="003E607F">
        <w:t xml:space="preserve"> </w:t>
      </w:r>
      <w:r>
        <w:t xml:space="preserve">идентификатор модуля системы, </w:t>
      </w:r>
      <w:r w:rsidR="00165CBC">
        <w:rPr>
          <w:lang w:val="en-US"/>
        </w:rPr>
        <w:t>CMD</w:t>
      </w:r>
      <w:r w:rsidR="00165CBC" w:rsidRPr="00165CBC">
        <w:t xml:space="preserve"> </w:t>
      </w:r>
      <w:r w:rsidR="00165CBC">
        <w:t>–</w:t>
      </w:r>
      <w:r w:rsidR="00165CBC" w:rsidRPr="00165CBC">
        <w:t xml:space="preserve"> </w:t>
      </w:r>
      <w:r w:rsidR="00165CBC">
        <w:t xml:space="preserve">код команды, </w:t>
      </w:r>
      <w:r w:rsidR="00165CBC">
        <w:rPr>
          <w:lang w:val="en-US"/>
        </w:rPr>
        <w:t>PARAM</w:t>
      </w:r>
      <w:r w:rsidR="00165CBC" w:rsidRPr="00165CBC">
        <w:t xml:space="preserve"> </w:t>
      </w:r>
      <w:r w:rsidR="00165CBC">
        <w:t>– параметры команды.</w:t>
      </w:r>
    </w:p>
    <w:p w14:paraId="08000FD4" w14:textId="1B21D2FA" w:rsidR="00D53EF5" w:rsidRPr="00D53EF5" w:rsidRDefault="00D53EF5" w:rsidP="003C59BB">
      <w:pPr>
        <w:pStyle w:val="a4"/>
      </w:pPr>
      <w:r>
        <w:t>Для точного измерения хронометража необходимо</w:t>
      </w:r>
      <w:r w:rsidR="00170A4A">
        <w:t xml:space="preserve"> периодически синхронизировать часы входящих в систему модулей. Основными считаются часы управляющего модуля, синхронизация происходит относительно них.</w:t>
      </w:r>
      <w:r w:rsidR="00604061">
        <w:t xml:space="preserve"> Алгоритм синхронизации приведён на рисунке 3.16</w:t>
      </w:r>
      <w:r w:rsidR="00101C05">
        <w:t>.</w:t>
      </w:r>
    </w:p>
    <w:p w14:paraId="4CA2907D" w14:textId="1B6B9A22" w:rsidR="005056BD" w:rsidRDefault="00F74BA8" w:rsidP="00C555F1">
      <w:pPr>
        <w:pStyle w:val="a6"/>
        <w:rPr>
          <w:lang w:val="en-US"/>
        </w:rPr>
      </w:pPr>
      <w:r>
        <w:object w:dxaOrig="10111" w:dyaOrig="4455" w14:anchorId="43C7D53E">
          <v:shape id="_x0000_i1032" type="#_x0000_t75" style="width:481.5pt;height:212.25pt" o:ole="">
            <v:imagedata r:id="rId47" o:title=""/>
          </v:shape>
          <o:OLEObject Type="Embed" ProgID="Visio.Drawing.15" ShapeID="_x0000_i1032" DrawAspect="Content" ObjectID="_1780281565" r:id="rId48"/>
        </w:object>
      </w:r>
    </w:p>
    <w:p w14:paraId="397844F4" w14:textId="53CBA9A0" w:rsidR="00C555F1" w:rsidRPr="00C555F1" w:rsidRDefault="00C555F1" w:rsidP="00C555F1">
      <w:pPr>
        <w:pStyle w:val="a7"/>
      </w:pPr>
      <w:r>
        <w:t>Рисунок 3.1</w:t>
      </w:r>
      <w:r w:rsidR="00604061">
        <w:t>6</w:t>
      </w:r>
      <w:r>
        <w:t xml:space="preserve"> – Алгоритм синхронизации</w:t>
      </w:r>
    </w:p>
    <w:p w14:paraId="750EC1C5" w14:textId="137C1295" w:rsidR="00C555F1" w:rsidRPr="00C555F1" w:rsidRDefault="00604061" w:rsidP="00C555F1">
      <w:pPr>
        <w:pStyle w:val="a4"/>
      </w:pPr>
      <w:r>
        <w:lastRenderedPageBreak/>
        <w:t xml:space="preserve">Для синхронизации управляющее устройство отправляет модулю своё текущее время и фиксирует время до момента получения ответа от модуля с его временем на момент отправки ответа. </w:t>
      </w:r>
      <w:r w:rsidR="00466B72">
        <w:t>Исходя из времени отправки и получения ответа управляющее устройство вычисляет время передачи сигнала и поправку к времени модуля, после чего отправляет вычисленное значение поправки модулю.</w:t>
      </w:r>
      <w:r w:rsidR="000C5715">
        <w:t xml:space="preserve"> Структура сообщения синхронизации представлена на рисунке 3.1</w:t>
      </w:r>
      <w:r w:rsidR="00EC5C61">
        <w:t>7</w:t>
      </w:r>
      <w:r w:rsidR="000C5715">
        <w:t>.</w:t>
      </w:r>
    </w:p>
    <w:p w14:paraId="140E8118" w14:textId="233A514C" w:rsidR="00C555F1" w:rsidRPr="00C555F1" w:rsidRDefault="00D622F4" w:rsidP="00C555F1">
      <w:pPr>
        <w:pStyle w:val="a6"/>
      </w:pPr>
      <w:r>
        <w:object w:dxaOrig="13665" w:dyaOrig="2460" w14:anchorId="3ED0DDDB">
          <v:shape id="_x0000_i1033" type="#_x0000_t75" style="width:481.5pt;height:87pt" o:ole="">
            <v:imagedata r:id="rId49" o:title=""/>
          </v:shape>
          <o:OLEObject Type="Embed" ProgID="Visio.Drawing.15" ShapeID="_x0000_i1033" DrawAspect="Content" ObjectID="_1780281566" r:id="rId50"/>
        </w:object>
      </w:r>
    </w:p>
    <w:p w14:paraId="6502462A" w14:textId="7D8D59A0" w:rsidR="00C555F1" w:rsidRPr="00C555F1" w:rsidRDefault="00C555F1" w:rsidP="00C555F1">
      <w:pPr>
        <w:pStyle w:val="a7"/>
      </w:pPr>
      <w:r>
        <w:t>Рисунок 3.1</w:t>
      </w:r>
      <w:r w:rsidR="00EC5C61">
        <w:t>7</w:t>
      </w:r>
      <w:r>
        <w:t xml:space="preserve"> – Структура сообщения синхронизации</w:t>
      </w:r>
    </w:p>
    <w:p w14:paraId="02F0AA1B" w14:textId="6B4C724B" w:rsidR="00C555F1" w:rsidRDefault="00EC5C61" w:rsidP="00C53043">
      <w:pPr>
        <w:pStyle w:val="a4"/>
      </w:pPr>
      <w:r>
        <w:t xml:space="preserve">На рисунке 3.17 </w:t>
      </w:r>
      <w:r>
        <w:rPr>
          <w:lang w:val="en-US"/>
        </w:rPr>
        <w:t>ID</w:t>
      </w:r>
      <w:r w:rsidRPr="003E607F">
        <w:t xml:space="preserve">1 – </w:t>
      </w:r>
      <w:r>
        <w:t xml:space="preserve">идентификатор управляющего устройства, </w:t>
      </w:r>
      <w:r>
        <w:rPr>
          <w:lang w:val="en-US"/>
        </w:rPr>
        <w:t>ID</w:t>
      </w:r>
      <w:r w:rsidRPr="003E607F">
        <w:t>2</w:t>
      </w:r>
      <w:r w:rsidR="00A072F0">
        <w:t> – </w:t>
      </w:r>
      <w:r>
        <w:t xml:space="preserve">идентификатор модуля системы, </w:t>
      </w:r>
      <w:r>
        <w:rPr>
          <w:lang w:val="en-US"/>
        </w:rPr>
        <w:t>CMD</w:t>
      </w:r>
      <w:r w:rsidRPr="00165CBC">
        <w:t xml:space="preserve"> </w:t>
      </w:r>
      <w:r>
        <w:t>–</w:t>
      </w:r>
      <w:r w:rsidRPr="00165CBC">
        <w:t xml:space="preserve"> </w:t>
      </w:r>
      <w:r>
        <w:t>код команды</w:t>
      </w:r>
      <w:r w:rsidR="006964F9">
        <w:t xml:space="preserve"> синхронизации</w:t>
      </w:r>
      <w:r>
        <w:t>,</w:t>
      </w:r>
      <w:r w:rsidR="00A072F0">
        <w:t xml:space="preserve"> </w:t>
      </w:r>
      <w:r w:rsidR="006964F9">
        <w:rPr>
          <w:lang w:val="en-US"/>
        </w:rPr>
        <w:t>SSR</w:t>
      </w:r>
      <w:r w:rsidR="00A072F0">
        <w:t> – </w:t>
      </w:r>
      <w:r w:rsidR="006964F9">
        <w:t xml:space="preserve">количество микросекунд, </w:t>
      </w:r>
      <w:r w:rsidR="006964F9">
        <w:rPr>
          <w:lang w:val="en-US"/>
        </w:rPr>
        <w:t>ST</w:t>
      </w:r>
      <w:r w:rsidR="006964F9" w:rsidRPr="006964F9">
        <w:t xml:space="preserve">, </w:t>
      </w:r>
      <w:r w:rsidR="006964F9">
        <w:rPr>
          <w:lang w:val="en-US"/>
        </w:rPr>
        <w:t>SU</w:t>
      </w:r>
      <w:r w:rsidR="006964F9" w:rsidRPr="006964F9">
        <w:t xml:space="preserve"> </w:t>
      </w:r>
      <w:r w:rsidR="006964F9">
        <w:t>–</w:t>
      </w:r>
      <w:r w:rsidR="006964F9" w:rsidRPr="006964F9">
        <w:t xml:space="preserve"> </w:t>
      </w:r>
      <w:r w:rsidR="006964F9">
        <w:t xml:space="preserve">количество секунд в двоично-десятичной системе, </w:t>
      </w:r>
      <w:r w:rsidR="006964F9">
        <w:rPr>
          <w:lang w:val="en-US"/>
        </w:rPr>
        <w:t>MNT</w:t>
      </w:r>
      <w:r w:rsidR="006964F9" w:rsidRPr="006964F9">
        <w:t xml:space="preserve">, </w:t>
      </w:r>
      <w:r w:rsidR="006964F9">
        <w:rPr>
          <w:lang w:val="en-US"/>
        </w:rPr>
        <w:t>MNU</w:t>
      </w:r>
      <w:r w:rsidR="006964F9" w:rsidRPr="006964F9">
        <w:t xml:space="preserve"> </w:t>
      </w:r>
      <w:r w:rsidR="006964F9">
        <w:t>–</w:t>
      </w:r>
      <w:r w:rsidR="006964F9" w:rsidRPr="006964F9">
        <w:t xml:space="preserve"> </w:t>
      </w:r>
      <w:r w:rsidR="006964F9">
        <w:t xml:space="preserve">количество минут в двоично-десятичной системе, </w:t>
      </w:r>
      <w:r w:rsidR="003C01A8">
        <w:rPr>
          <w:lang w:val="en-US"/>
        </w:rPr>
        <w:t>HT</w:t>
      </w:r>
      <w:r w:rsidR="003C01A8" w:rsidRPr="003C01A8">
        <w:t>,</w:t>
      </w:r>
      <w:r w:rsidR="00A072F0">
        <w:t> </w:t>
      </w:r>
      <w:r w:rsidR="003C01A8">
        <w:rPr>
          <w:lang w:val="en-US"/>
        </w:rPr>
        <w:t>HU</w:t>
      </w:r>
      <w:r w:rsidR="003C01A8">
        <w:t> – количество часов в двоично-десятичной системе.</w:t>
      </w:r>
    </w:p>
    <w:p w14:paraId="6EC986B4" w14:textId="468BAB63" w:rsidR="00C53043" w:rsidRDefault="00C53043" w:rsidP="00C53043">
      <w:pPr>
        <w:pStyle w:val="a4"/>
      </w:pPr>
      <w:r>
        <w:t>Так как длина данного сообщения больше 32 бит, его обработка микроконтроллером происходит в два этапа, сначала обрабатываются первые 32 бита сообщения, содержащие идентификаторы устройств, код команды и количество микросекунд, а затем вторая часть, содержащая количество секунд, минут и часов.</w:t>
      </w:r>
    </w:p>
    <w:p w14:paraId="773ACFDA" w14:textId="59A9DE9E" w:rsidR="00506D4C" w:rsidRPr="00506D4C" w:rsidRDefault="00506D4C" w:rsidP="00C53043">
      <w:pPr>
        <w:pStyle w:val="a4"/>
      </w:pPr>
      <w:r>
        <w:t xml:space="preserve">Цифровая часть приёмника инфракрасного излучения реализована согласно разработанной в научно-исследовательской части схеме, для передачи отсчётов сигнала от АЦВ в буфер для последующей цифровой обработки осуществляется при помощи </w:t>
      </w:r>
      <w:r>
        <w:rPr>
          <w:lang w:val="en-US"/>
        </w:rPr>
        <w:t>DMA</w:t>
      </w:r>
      <w:r>
        <w:t>. Размер буфера составляет 1024 отсчёта, при отсутствии более приоритетных задач ядро переключается на задачу инфракрасного приёмника и проверяет содержимое буфера, в случае появления новых отсчётов над ними производятся необходимые операции.</w:t>
      </w:r>
    </w:p>
    <w:p w14:paraId="21D2BA99" w14:textId="64ADF6E7" w:rsidR="00976429" w:rsidRPr="008D2163" w:rsidRDefault="004B31C4" w:rsidP="008D2163">
      <w:pPr>
        <w:pStyle w:val="11"/>
      </w:pPr>
      <w:bookmarkStart w:id="19" w:name="_Toc169668286"/>
      <w:r w:rsidRPr="008D2163">
        <w:lastRenderedPageBreak/>
        <w:t>4</w:t>
      </w:r>
      <w:r w:rsidR="00976429" w:rsidRPr="008D2163">
        <w:t> Технологическая часть</w:t>
      </w:r>
      <w:bookmarkEnd w:id="19"/>
    </w:p>
    <w:p w14:paraId="55EC68F2" w14:textId="0F6E00D0" w:rsidR="00616479" w:rsidRDefault="004B31C4" w:rsidP="00616479">
      <w:pPr>
        <w:pStyle w:val="aff1"/>
      </w:pPr>
      <w:bookmarkStart w:id="20" w:name="_Toc169668287"/>
      <w:r>
        <w:t>4</w:t>
      </w:r>
      <w:r w:rsidR="00616479">
        <w:t xml:space="preserve">.1 Стенд для </w:t>
      </w:r>
      <w:r w:rsidR="00F21091">
        <w:t>контроля</w:t>
      </w:r>
      <w:r w:rsidR="00616479">
        <w:t xml:space="preserve"> параметров устройств</w:t>
      </w:r>
      <w:bookmarkEnd w:id="20"/>
    </w:p>
    <w:p w14:paraId="178F5DF9" w14:textId="27B20D7E" w:rsidR="00146DD9" w:rsidRDefault="00146DD9" w:rsidP="00616479">
      <w:pPr>
        <w:pStyle w:val="a4"/>
      </w:pPr>
      <w:r>
        <w:t xml:space="preserve">Для предотвращения </w:t>
      </w:r>
      <w:r w:rsidR="0018022A">
        <w:t>дефектов, которые могут негативно влиять на функциональность и надёжность системы электронного хронометража</w:t>
      </w:r>
      <w:r w:rsidR="00C26331">
        <w:t>,</w:t>
      </w:r>
      <w:r w:rsidR="0018022A">
        <w:t xml:space="preserve"> необходимо производить контроль параметров </w:t>
      </w:r>
      <w:r w:rsidR="009967DD">
        <w:t>модулей</w:t>
      </w:r>
      <w:r w:rsidR="0018022A">
        <w:t>, входящих в е</w:t>
      </w:r>
      <w:r w:rsidR="003A5723">
        <w:t>ё</w:t>
      </w:r>
      <w:r w:rsidR="0018022A">
        <w:t xml:space="preserve"> состав. </w:t>
      </w:r>
      <w:r w:rsidR="003A5723">
        <w:t>Основным и</w:t>
      </w:r>
      <w:r w:rsidR="0018022A">
        <w:t>сточником потенциальных дефектов является печатный узел.</w:t>
      </w:r>
      <w:r w:rsidR="003A5723">
        <w:t xml:space="preserve"> Дефекты могут возникать при неисправности электронных компонентов или нарушении технологии монтажа.</w:t>
      </w:r>
    </w:p>
    <w:p w14:paraId="05A54C8A" w14:textId="232D3C08" w:rsidR="00B30B16" w:rsidRDefault="00587BFC" w:rsidP="00616479">
      <w:pPr>
        <w:pStyle w:val="a4"/>
      </w:pPr>
      <w:r>
        <w:t>Печатная плата содержит микроконтроллер с системой тактирования, преобразователь напряжения</w:t>
      </w:r>
      <w:r w:rsidR="00C652C2" w:rsidRPr="00C652C2">
        <w:t xml:space="preserve"> </w:t>
      </w:r>
      <w:r w:rsidR="00C652C2">
        <w:t>и</w:t>
      </w:r>
      <w:r>
        <w:t xml:space="preserve"> радиомодуль. В зависимости от функционального назначения модуля </w:t>
      </w:r>
      <w:r w:rsidR="00652FC5">
        <w:t>печатная плата может содержать</w:t>
      </w:r>
      <w:r>
        <w:t xml:space="preserve"> приёмник или передатчик </w:t>
      </w:r>
      <w:r w:rsidR="00C26331">
        <w:t>ИК</w:t>
      </w:r>
      <w:r>
        <w:t xml:space="preserve"> сигнала.</w:t>
      </w:r>
    </w:p>
    <w:p w14:paraId="134352D8" w14:textId="4B809E23" w:rsidR="007B33DE" w:rsidRDefault="00715957" w:rsidP="00291E67">
      <w:pPr>
        <w:pStyle w:val="a4"/>
      </w:pPr>
      <w:r>
        <w:t>С</w:t>
      </w:r>
      <w:r w:rsidR="009B5A74">
        <w:t>тенд позволяет осуществлять</w:t>
      </w:r>
      <w:r w:rsidR="00B85201">
        <w:t xml:space="preserve"> </w:t>
      </w:r>
      <w:r w:rsidR="006429F6">
        <w:t>автоматизированный</w:t>
      </w:r>
      <w:r w:rsidR="009B5A74">
        <w:t xml:space="preserve"> контроль печатной платы после монтажа </w:t>
      </w:r>
      <w:r w:rsidR="00151C18">
        <w:t>радиоэлектронных компонентов</w:t>
      </w:r>
      <w:r w:rsidR="00D67294">
        <w:t>. При целесообразности обнаруженные дефекты затем могут быть устранены.</w:t>
      </w:r>
    </w:p>
    <w:p w14:paraId="0393E8EA" w14:textId="525A779D" w:rsidR="00715957" w:rsidRDefault="00715957" w:rsidP="00715957">
      <w:pPr>
        <w:pStyle w:val="a4"/>
      </w:pPr>
      <w:r>
        <w:t>В состав стенда входит измерительное оборудование, программное обеспечение для управления процессом тестирования и плата-контроллер. Перечень оборудования,</w:t>
      </w:r>
      <w:r w:rsidRPr="0071135C">
        <w:t xml:space="preserve"> </w:t>
      </w:r>
      <w:r>
        <w:t>необходимого для обнаружения дефектов, и его характеристики приведены в таблице 4.</w:t>
      </w:r>
      <w:r w:rsidR="0016432A">
        <w:t>1</w:t>
      </w:r>
      <w:r>
        <w:t>.</w:t>
      </w:r>
    </w:p>
    <w:p w14:paraId="5C5B0F68" w14:textId="1884FDB0" w:rsidR="00715957" w:rsidRDefault="00715957" w:rsidP="00715957">
      <w:pPr>
        <w:pStyle w:val="af"/>
      </w:pPr>
      <w:r>
        <w:t>Таблица 4.</w:t>
      </w:r>
      <w:r w:rsidR="0016432A">
        <w:t>1</w:t>
      </w:r>
      <w:r>
        <w:t xml:space="preserve"> – Перечень оборудования и его характеристики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2405"/>
        <w:gridCol w:w="7223"/>
      </w:tblGrid>
      <w:tr w:rsidR="00715957" w14:paraId="608991EE" w14:textId="77777777" w:rsidTr="004A5217">
        <w:trPr>
          <w:trHeight w:val="454"/>
        </w:trPr>
        <w:tc>
          <w:tcPr>
            <w:tcW w:w="1249" w:type="pct"/>
            <w:vAlign w:val="center"/>
          </w:tcPr>
          <w:p w14:paraId="2C6ADDAD" w14:textId="77777777" w:rsidR="00715957" w:rsidRDefault="00715957" w:rsidP="004A5217">
            <w:pPr>
              <w:pStyle w:val="af5"/>
            </w:pPr>
            <w:r>
              <w:t>Наименование</w:t>
            </w:r>
          </w:p>
        </w:tc>
        <w:tc>
          <w:tcPr>
            <w:tcW w:w="3751" w:type="pct"/>
            <w:vAlign w:val="center"/>
          </w:tcPr>
          <w:p w14:paraId="1AC707F9" w14:textId="77777777" w:rsidR="00715957" w:rsidRDefault="00715957" w:rsidP="004A5217">
            <w:pPr>
              <w:pStyle w:val="af5"/>
            </w:pPr>
            <w:r>
              <w:t>Характеристики</w:t>
            </w:r>
          </w:p>
        </w:tc>
      </w:tr>
      <w:tr w:rsidR="00715957" w14:paraId="37714661" w14:textId="77777777" w:rsidTr="004A5217">
        <w:trPr>
          <w:trHeight w:val="454"/>
        </w:trPr>
        <w:tc>
          <w:tcPr>
            <w:tcW w:w="1249" w:type="pct"/>
            <w:vAlign w:val="center"/>
          </w:tcPr>
          <w:p w14:paraId="18B03353" w14:textId="77777777" w:rsidR="00715957" w:rsidRDefault="00715957" w:rsidP="004A5217">
            <w:pPr>
              <w:pStyle w:val="afa"/>
              <w:jc w:val="left"/>
            </w:pPr>
            <w:r>
              <w:t>ПК</w:t>
            </w:r>
          </w:p>
        </w:tc>
        <w:tc>
          <w:tcPr>
            <w:tcW w:w="3751" w:type="pct"/>
            <w:vAlign w:val="center"/>
          </w:tcPr>
          <w:p w14:paraId="3AADC527" w14:textId="77777777" w:rsidR="00715957" w:rsidRPr="00374B41" w:rsidRDefault="00715957" w:rsidP="004A5217">
            <w:pPr>
              <w:pStyle w:val="afa"/>
              <w:jc w:val="left"/>
            </w:pPr>
            <w:r>
              <w:t xml:space="preserve">Наличие </w:t>
            </w:r>
            <w:r>
              <w:rPr>
                <w:lang w:val="en-US"/>
              </w:rPr>
              <w:t>USB</w:t>
            </w:r>
            <w:r w:rsidRPr="00374B41">
              <w:t xml:space="preserve"> </w:t>
            </w:r>
            <w:r>
              <w:t xml:space="preserve">порта, программное обеспечение для работы с </w:t>
            </w:r>
            <w:r>
              <w:rPr>
                <w:lang w:val="en-US"/>
              </w:rPr>
              <w:t>COM</w:t>
            </w:r>
            <w:r w:rsidRPr="00374B41">
              <w:t>-</w:t>
            </w:r>
            <w:r>
              <w:t>портом</w:t>
            </w:r>
          </w:p>
        </w:tc>
      </w:tr>
      <w:tr w:rsidR="00715957" w14:paraId="4ECD33C3" w14:textId="77777777" w:rsidTr="004A5217">
        <w:trPr>
          <w:trHeight w:val="454"/>
        </w:trPr>
        <w:tc>
          <w:tcPr>
            <w:tcW w:w="1249" w:type="pct"/>
            <w:vAlign w:val="center"/>
          </w:tcPr>
          <w:p w14:paraId="0FA5CF95" w14:textId="77777777" w:rsidR="00715957" w:rsidRDefault="00715957" w:rsidP="004A5217">
            <w:pPr>
              <w:pStyle w:val="afa"/>
              <w:jc w:val="left"/>
            </w:pPr>
            <w:r>
              <w:t>Лабораторный блок питания</w:t>
            </w:r>
          </w:p>
        </w:tc>
        <w:tc>
          <w:tcPr>
            <w:tcW w:w="3751" w:type="pct"/>
            <w:vAlign w:val="center"/>
          </w:tcPr>
          <w:p w14:paraId="67194086" w14:textId="77777777" w:rsidR="00715957" w:rsidRDefault="00715957" w:rsidP="004A5217">
            <w:pPr>
              <w:pStyle w:val="afa"/>
              <w:jc w:val="left"/>
            </w:pPr>
            <w:r>
              <w:t>Выходное напряжение 5 В, измерение и ограничение потребляемого подключённым устройством тока</w:t>
            </w:r>
          </w:p>
        </w:tc>
      </w:tr>
      <w:tr w:rsidR="00715957" w14:paraId="2703FA65" w14:textId="77777777" w:rsidTr="004A5217">
        <w:trPr>
          <w:trHeight w:val="454"/>
        </w:trPr>
        <w:tc>
          <w:tcPr>
            <w:tcW w:w="1249" w:type="pct"/>
            <w:vAlign w:val="center"/>
          </w:tcPr>
          <w:p w14:paraId="3147ACF0" w14:textId="77777777" w:rsidR="00715957" w:rsidRDefault="00715957" w:rsidP="004A5217">
            <w:pPr>
              <w:pStyle w:val="afa"/>
              <w:jc w:val="left"/>
            </w:pPr>
            <w:r>
              <w:t>Мультиметр</w:t>
            </w:r>
          </w:p>
        </w:tc>
        <w:tc>
          <w:tcPr>
            <w:tcW w:w="3751" w:type="pct"/>
            <w:vAlign w:val="center"/>
          </w:tcPr>
          <w:p w14:paraId="25C238A6" w14:textId="77777777" w:rsidR="00715957" w:rsidRDefault="00715957" w:rsidP="004A5217">
            <w:pPr>
              <w:pStyle w:val="afa"/>
              <w:jc w:val="left"/>
            </w:pPr>
            <w:r>
              <w:t>Измерение постоянного напряжения от 100 мВ до 10 В, функция позвонки цепей</w:t>
            </w:r>
          </w:p>
        </w:tc>
      </w:tr>
      <w:tr w:rsidR="00715957" w14:paraId="626E2E0B" w14:textId="77777777" w:rsidTr="004A5217">
        <w:trPr>
          <w:trHeight w:val="454"/>
        </w:trPr>
        <w:tc>
          <w:tcPr>
            <w:tcW w:w="1249" w:type="pct"/>
            <w:vAlign w:val="center"/>
          </w:tcPr>
          <w:p w14:paraId="5EA9B01C" w14:textId="77777777" w:rsidR="00715957" w:rsidRDefault="00715957" w:rsidP="004A5217">
            <w:pPr>
              <w:pStyle w:val="afa"/>
              <w:jc w:val="left"/>
            </w:pPr>
            <w:r>
              <w:t>Осциллограф</w:t>
            </w:r>
          </w:p>
        </w:tc>
        <w:tc>
          <w:tcPr>
            <w:tcW w:w="3751" w:type="pct"/>
            <w:vAlign w:val="center"/>
          </w:tcPr>
          <w:p w14:paraId="2ED5FD96" w14:textId="77777777" w:rsidR="00715957" w:rsidRDefault="00715957" w:rsidP="004A5217">
            <w:pPr>
              <w:pStyle w:val="afa"/>
              <w:jc w:val="left"/>
            </w:pPr>
            <w:r>
              <w:t>Полоса от 48 МГц</w:t>
            </w:r>
          </w:p>
        </w:tc>
      </w:tr>
      <w:tr w:rsidR="00715957" w14:paraId="4A7DECE5" w14:textId="77777777" w:rsidTr="004A5217">
        <w:trPr>
          <w:trHeight w:val="454"/>
        </w:trPr>
        <w:tc>
          <w:tcPr>
            <w:tcW w:w="1249" w:type="pct"/>
            <w:vAlign w:val="center"/>
          </w:tcPr>
          <w:p w14:paraId="37E951EF" w14:textId="77777777" w:rsidR="00715957" w:rsidRDefault="00715957" w:rsidP="004A5217">
            <w:pPr>
              <w:pStyle w:val="afa"/>
              <w:jc w:val="left"/>
            </w:pPr>
            <w:r>
              <w:t>Векторный анализатор цепей</w:t>
            </w:r>
          </w:p>
        </w:tc>
        <w:tc>
          <w:tcPr>
            <w:tcW w:w="3751" w:type="pct"/>
            <w:vAlign w:val="center"/>
          </w:tcPr>
          <w:p w14:paraId="0CF913EC" w14:textId="77777777" w:rsidR="00715957" w:rsidRPr="00EB1BF8" w:rsidRDefault="00715957" w:rsidP="004A5217">
            <w:pPr>
              <w:pStyle w:val="afa"/>
              <w:jc w:val="left"/>
            </w:pPr>
            <w:r>
              <w:t xml:space="preserve">Измерение </w:t>
            </w:r>
            <w:r>
              <w:rPr>
                <w:lang w:val="en-US"/>
              </w:rPr>
              <w:t>S</w:t>
            </w:r>
            <w:r w:rsidRPr="00EB1BF8">
              <w:t>-</w:t>
            </w:r>
            <w:r>
              <w:t>параметров на частоте 868 МГц</w:t>
            </w:r>
          </w:p>
        </w:tc>
      </w:tr>
    </w:tbl>
    <w:p w14:paraId="78ECBA7D" w14:textId="2CBB4D9D" w:rsidR="007B33DE" w:rsidRDefault="007B33DE" w:rsidP="00291E67">
      <w:pPr>
        <w:pStyle w:val="a4"/>
      </w:pPr>
    </w:p>
    <w:p w14:paraId="289D51C9" w14:textId="77777777" w:rsidR="007B33DE" w:rsidRDefault="007B33DE" w:rsidP="00291E67">
      <w:pPr>
        <w:pStyle w:val="a4"/>
      </w:pPr>
    </w:p>
    <w:p w14:paraId="213F4E56" w14:textId="3477738E" w:rsidR="00291E67" w:rsidRDefault="00291E67" w:rsidP="00616479">
      <w:pPr>
        <w:pStyle w:val="a4"/>
      </w:pPr>
    </w:p>
    <w:p w14:paraId="6A5F2B35" w14:textId="4D44B285" w:rsidR="00E97B29" w:rsidRDefault="00E97B29" w:rsidP="00616479">
      <w:pPr>
        <w:pStyle w:val="a4"/>
      </w:pPr>
      <w:r>
        <w:lastRenderedPageBreak/>
        <w:t>Перечень дефектов, которые могут возникнуть на печатной плате и обнаруживаются разработанным стендом</w:t>
      </w:r>
      <w:r w:rsidR="000D421A">
        <w:t>,</w:t>
      </w:r>
      <w:r>
        <w:t xml:space="preserve"> приведён в таблице </w:t>
      </w:r>
      <w:r w:rsidR="00A4417F">
        <w:t>4</w:t>
      </w:r>
      <w:r>
        <w:t>.2.</w:t>
      </w:r>
    </w:p>
    <w:p w14:paraId="196B1308" w14:textId="774DF382" w:rsidR="00C652C2" w:rsidRDefault="00C652C2" w:rsidP="00C652C2">
      <w:pPr>
        <w:pStyle w:val="af"/>
      </w:pPr>
      <w:r>
        <w:t xml:space="preserve">Таблица </w:t>
      </w:r>
      <w:r w:rsidR="00A4417F">
        <w:t>4</w:t>
      </w:r>
      <w:r>
        <w:t>.</w:t>
      </w:r>
      <w:r w:rsidR="00291E67">
        <w:t>2</w:t>
      </w:r>
      <w:r>
        <w:t xml:space="preserve"> – Дефекты их причины и способы устранения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2624"/>
        <w:gridCol w:w="3212"/>
        <w:gridCol w:w="3792"/>
      </w:tblGrid>
      <w:tr w:rsidR="00C652C2" w14:paraId="5C813FB8" w14:textId="77777777" w:rsidTr="00413F58">
        <w:trPr>
          <w:trHeight w:val="397"/>
        </w:trPr>
        <w:tc>
          <w:tcPr>
            <w:tcW w:w="1363" w:type="pct"/>
            <w:vAlign w:val="center"/>
          </w:tcPr>
          <w:p w14:paraId="37D1E2F5" w14:textId="090723FA" w:rsidR="00C652C2" w:rsidRDefault="000E5759" w:rsidP="00413F58">
            <w:pPr>
              <w:pStyle w:val="af5"/>
            </w:pPr>
            <w:r>
              <w:t>Описание дефекта</w:t>
            </w:r>
          </w:p>
        </w:tc>
        <w:tc>
          <w:tcPr>
            <w:tcW w:w="1668" w:type="pct"/>
            <w:vAlign w:val="center"/>
          </w:tcPr>
          <w:p w14:paraId="09FCB0D7" w14:textId="32F79EF3" w:rsidR="00C652C2" w:rsidRDefault="000E5759" w:rsidP="00413F58">
            <w:pPr>
              <w:pStyle w:val="af5"/>
            </w:pPr>
            <w:r>
              <w:t>Причина</w:t>
            </w:r>
          </w:p>
        </w:tc>
        <w:tc>
          <w:tcPr>
            <w:tcW w:w="1969" w:type="pct"/>
            <w:vAlign w:val="center"/>
          </w:tcPr>
          <w:p w14:paraId="3E18E7CC" w14:textId="590A8B49" w:rsidR="00C652C2" w:rsidRDefault="000E5759" w:rsidP="00413F58">
            <w:pPr>
              <w:pStyle w:val="af5"/>
            </w:pPr>
            <w:r>
              <w:t>Способ устранения</w:t>
            </w:r>
          </w:p>
        </w:tc>
      </w:tr>
      <w:tr w:rsidR="00C652C2" w14:paraId="490343B2" w14:textId="77777777" w:rsidTr="00A4417F">
        <w:tc>
          <w:tcPr>
            <w:tcW w:w="1363" w:type="pct"/>
            <w:vAlign w:val="center"/>
          </w:tcPr>
          <w:p w14:paraId="6576620A" w14:textId="382EEF9F" w:rsidR="00C652C2" w:rsidRDefault="000E5759" w:rsidP="00670B50">
            <w:pPr>
              <w:pStyle w:val="afa"/>
              <w:jc w:val="left"/>
            </w:pPr>
            <w:r>
              <w:t>Отсутствие тока потребления</w:t>
            </w:r>
          </w:p>
        </w:tc>
        <w:tc>
          <w:tcPr>
            <w:tcW w:w="1668" w:type="pct"/>
            <w:vAlign w:val="center"/>
          </w:tcPr>
          <w:p w14:paraId="099BFE91" w14:textId="386416D4" w:rsidR="00C652C2" w:rsidRDefault="00670B50" w:rsidP="001925CA">
            <w:pPr>
              <w:pStyle w:val="afa"/>
              <w:jc w:val="left"/>
            </w:pPr>
            <w:r>
              <w:t>Отсутствие компонентов</w:t>
            </w:r>
            <w:r w:rsidR="001925CA">
              <w:t>, п</w:t>
            </w:r>
            <w:r>
              <w:t>лохой контакт между выводами компонентов и контактными площадками</w:t>
            </w:r>
            <w:r w:rsidR="001925CA">
              <w:t>, н</w:t>
            </w:r>
            <w:r>
              <w:t>еисправности компонентов.</w:t>
            </w:r>
          </w:p>
        </w:tc>
        <w:tc>
          <w:tcPr>
            <w:tcW w:w="1969" w:type="pct"/>
            <w:vAlign w:val="center"/>
          </w:tcPr>
          <w:p w14:paraId="4081A77D" w14:textId="4357DC1D" w:rsidR="00670B50" w:rsidRDefault="00670B50" w:rsidP="001925CA">
            <w:pPr>
              <w:pStyle w:val="afa"/>
              <w:jc w:val="left"/>
            </w:pPr>
            <w:r>
              <w:t>Измерение напряжений питания в контрольных точках</w:t>
            </w:r>
            <w:r w:rsidR="001925CA">
              <w:t>, п</w:t>
            </w:r>
            <w:r>
              <w:t>овторная пайка выводов компонентов</w:t>
            </w:r>
            <w:r w:rsidR="001925CA">
              <w:t>, з</w:t>
            </w:r>
            <w:r>
              <w:t>амена неисправных компонентов</w:t>
            </w:r>
          </w:p>
        </w:tc>
      </w:tr>
      <w:tr w:rsidR="00C652C2" w14:paraId="63BC35EB" w14:textId="77777777" w:rsidTr="00A4417F">
        <w:tc>
          <w:tcPr>
            <w:tcW w:w="1363" w:type="pct"/>
            <w:vAlign w:val="center"/>
          </w:tcPr>
          <w:p w14:paraId="1D48E2FA" w14:textId="10129D8F" w:rsidR="00C652C2" w:rsidRDefault="004E7986" w:rsidP="00670B50">
            <w:pPr>
              <w:pStyle w:val="afa"/>
              <w:jc w:val="left"/>
            </w:pPr>
            <w:r>
              <w:t>Высокий ток потребления</w:t>
            </w:r>
          </w:p>
        </w:tc>
        <w:tc>
          <w:tcPr>
            <w:tcW w:w="1668" w:type="pct"/>
            <w:vAlign w:val="center"/>
          </w:tcPr>
          <w:p w14:paraId="10384619" w14:textId="57502339" w:rsidR="00C652C2" w:rsidRDefault="00CC58FD" w:rsidP="001925CA">
            <w:pPr>
              <w:pStyle w:val="afa"/>
              <w:jc w:val="left"/>
            </w:pPr>
            <w:r>
              <w:t>Короткое замыкание на плате</w:t>
            </w:r>
          </w:p>
        </w:tc>
        <w:tc>
          <w:tcPr>
            <w:tcW w:w="1969" w:type="pct"/>
            <w:vAlign w:val="center"/>
          </w:tcPr>
          <w:p w14:paraId="59E5E62D" w14:textId="1CA424AC" w:rsidR="00CC58FD" w:rsidRDefault="00CC58FD" w:rsidP="001925CA">
            <w:pPr>
              <w:pStyle w:val="afa"/>
              <w:jc w:val="left"/>
            </w:pPr>
            <w:r>
              <w:t>Позвонка цепей питания мультиметром</w:t>
            </w:r>
            <w:r w:rsidR="001925CA">
              <w:t>, в</w:t>
            </w:r>
            <w:r>
              <w:t>изуальный осмотр компонентов для выявления мостиков припоя между выводами</w:t>
            </w:r>
          </w:p>
        </w:tc>
      </w:tr>
      <w:tr w:rsidR="00C652C2" w14:paraId="0E3D7787" w14:textId="77777777" w:rsidTr="00A4417F">
        <w:tc>
          <w:tcPr>
            <w:tcW w:w="1363" w:type="pct"/>
            <w:vAlign w:val="center"/>
          </w:tcPr>
          <w:p w14:paraId="466D75F3" w14:textId="2F00618A" w:rsidR="00C652C2" w:rsidRPr="004E7986" w:rsidRDefault="004E7986" w:rsidP="00670B50">
            <w:pPr>
              <w:pStyle w:val="afa"/>
              <w:jc w:val="left"/>
            </w:pPr>
            <w:r>
              <w:t xml:space="preserve">Невозможно подключиться к устройству через </w:t>
            </w:r>
            <w:r>
              <w:rPr>
                <w:lang w:val="en-US"/>
              </w:rPr>
              <w:t>UART</w:t>
            </w:r>
          </w:p>
        </w:tc>
        <w:tc>
          <w:tcPr>
            <w:tcW w:w="1668" w:type="pct"/>
            <w:vAlign w:val="center"/>
          </w:tcPr>
          <w:p w14:paraId="7052D599" w14:textId="250CC47A" w:rsidR="00CC58FD" w:rsidRPr="001925CA" w:rsidRDefault="00CC58FD" w:rsidP="001925CA">
            <w:pPr>
              <w:pStyle w:val="afa"/>
              <w:jc w:val="left"/>
            </w:pPr>
            <w:r>
              <w:t>Неправильное подключение устройства к стенду</w:t>
            </w:r>
            <w:r w:rsidR="001925CA">
              <w:t>, программное обеспечение не загружено в микроконтроллер</w:t>
            </w:r>
          </w:p>
        </w:tc>
        <w:tc>
          <w:tcPr>
            <w:tcW w:w="1969" w:type="pct"/>
            <w:vAlign w:val="center"/>
          </w:tcPr>
          <w:p w14:paraId="34D9451F" w14:textId="601F8FAF" w:rsidR="001925CA" w:rsidRDefault="001925CA" w:rsidP="001925CA">
            <w:pPr>
              <w:pStyle w:val="afa"/>
              <w:jc w:val="left"/>
            </w:pPr>
            <w:r>
              <w:t>Проверить подключение устройства к стенду, загрузить в микроконтроллер последнюю версию программного обеспечения</w:t>
            </w:r>
          </w:p>
        </w:tc>
      </w:tr>
      <w:tr w:rsidR="00C652C2" w14:paraId="07BD78E6" w14:textId="77777777" w:rsidTr="00A4417F">
        <w:tc>
          <w:tcPr>
            <w:tcW w:w="1363" w:type="pct"/>
            <w:vAlign w:val="center"/>
          </w:tcPr>
          <w:p w14:paraId="671F3189" w14:textId="4BDE24B2" w:rsidR="00C652C2" w:rsidRDefault="00404D29" w:rsidP="00670B50">
            <w:pPr>
              <w:pStyle w:val="afa"/>
              <w:jc w:val="left"/>
            </w:pPr>
            <w:r>
              <w:t xml:space="preserve">Напряжение питания микроконтроллера выходит за пределы допустимого диапазона </w:t>
            </w:r>
            <w:proofErr w:type="gramStart"/>
            <w:r>
              <w:t>3,1..</w:t>
            </w:r>
            <w:proofErr w:type="gramEnd"/>
            <w:r>
              <w:t>3,5 В</w:t>
            </w:r>
          </w:p>
        </w:tc>
        <w:tc>
          <w:tcPr>
            <w:tcW w:w="1668" w:type="pct"/>
            <w:vAlign w:val="center"/>
          </w:tcPr>
          <w:p w14:paraId="32BC3727" w14:textId="64A47BA9" w:rsidR="00C652C2" w:rsidRDefault="001925CA" w:rsidP="001925CA">
            <w:pPr>
              <w:pStyle w:val="afa"/>
              <w:jc w:val="left"/>
            </w:pPr>
            <w:r>
              <w:t>Неисправность или некорректный номинал стабилизатора напряжения</w:t>
            </w:r>
          </w:p>
        </w:tc>
        <w:tc>
          <w:tcPr>
            <w:tcW w:w="1969" w:type="pct"/>
            <w:vAlign w:val="center"/>
          </w:tcPr>
          <w:p w14:paraId="799C9999" w14:textId="397A8D15" w:rsidR="00C652C2" w:rsidRPr="001925CA" w:rsidRDefault="001925CA" w:rsidP="001925CA">
            <w:pPr>
              <w:pStyle w:val="afa"/>
              <w:jc w:val="left"/>
            </w:pPr>
            <w:r>
              <w:t xml:space="preserve">Проверить и при необходимости заменить стабилизатор напряжения </w:t>
            </w:r>
            <w:r>
              <w:rPr>
                <w:lang w:val="en-US"/>
              </w:rPr>
              <w:t>DA</w:t>
            </w:r>
            <w:r w:rsidRPr="001925CA">
              <w:t>2</w:t>
            </w:r>
          </w:p>
        </w:tc>
      </w:tr>
      <w:tr w:rsidR="00404D29" w14:paraId="068149E1" w14:textId="77777777" w:rsidTr="00A4417F">
        <w:tc>
          <w:tcPr>
            <w:tcW w:w="1363" w:type="pct"/>
            <w:vAlign w:val="center"/>
          </w:tcPr>
          <w:p w14:paraId="395CDB9B" w14:textId="18CC94E8" w:rsidR="00404D29" w:rsidRPr="00D06EE5" w:rsidRDefault="000329E4" w:rsidP="00670B50">
            <w:pPr>
              <w:pStyle w:val="afa"/>
              <w:jc w:val="left"/>
            </w:pPr>
            <w:r>
              <w:t>Отклонение</w:t>
            </w:r>
            <w:r w:rsidR="00404D29">
              <w:t xml:space="preserve"> тактовых частот</w:t>
            </w:r>
            <w:r w:rsidR="00670B50">
              <w:t xml:space="preserve"> более 1</w:t>
            </w:r>
            <w:r w:rsidR="00670B50" w:rsidRPr="00D06EE5">
              <w:t>%</w:t>
            </w:r>
          </w:p>
        </w:tc>
        <w:tc>
          <w:tcPr>
            <w:tcW w:w="1668" w:type="pct"/>
            <w:vAlign w:val="center"/>
          </w:tcPr>
          <w:p w14:paraId="3A619297" w14:textId="77A21FAC" w:rsidR="001925CA" w:rsidRDefault="001925CA" w:rsidP="001925CA">
            <w:pPr>
              <w:pStyle w:val="afa"/>
              <w:jc w:val="left"/>
            </w:pPr>
            <w:r>
              <w:t>Некорректный номинал внешних квантовых резонаторов, плохой контакт между их выводами и контактными площадками, неправильный номинал нагрузочных конденсаторов</w:t>
            </w:r>
          </w:p>
        </w:tc>
        <w:tc>
          <w:tcPr>
            <w:tcW w:w="1969" w:type="pct"/>
            <w:vAlign w:val="center"/>
          </w:tcPr>
          <w:p w14:paraId="4C41770F" w14:textId="3FC51204" w:rsidR="00404D29" w:rsidRDefault="00D06EE5" w:rsidP="001925CA">
            <w:pPr>
              <w:pStyle w:val="afa"/>
              <w:jc w:val="left"/>
            </w:pPr>
            <w:r>
              <w:t xml:space="preserve">Проверить номинал кварцевых резонаторов, </w:t>
            </w:r>
            <w:r w:rsidR="00992388">
              <w:t xml:space="preserve">проверить частоты сигналов в контрольных точках </w:t>
            </w:r>
            <w:r w:rsidR="00AC6663">
              <w:rPr>
                <w:lang w:val="en-US"/>
              </w:rPr>
              <w:t>LSE</w:t>
            </w:r>
            <w:r w:rsidR="00AC6663" w:rsidRPr="00AC6663">
              <w:t xml:space="preserve"> </w:t>
            </w:r>
            <w:r w:rsidR="00AC6663">
              <w:t xml:space="preserve">и </w:t>
            </w:r>
            <w:r w:rsidR="00AC6663">
              <w:rPr>
                <w:lang w:val="en-US"/>
              </w:rPr>
              <w:t>HSE</w:t>
            </w:r>
            <w:r w:rsidR="00992388">
              <w:t xml:space="preserve">, </w:t>
            </w:r>
            <w:r w:rsidR="00E17035">
              <w:t>повторная пайка выводов, подбор нагрузочных конденсаторов для обеспечения номинальной тактовой частоты</w:t>
            </w:r>
          </w:p>
        </w:tc>
      </w:tr>
      <w:tr w:rsidR="00404D29" w14:paraId="7DBEF4D1" w14:textId="77777777" w:rsidTr="00A4417F">
        <w:tc>
          <w:tcPr>
            <w:tcW w:w="1363" w:type="pct"/>
            <w:vAlign w:val="center"/>
          </w:tcPr>
          <w:p w14:paraId="28FBDE88" w14:textId="411A5C44" w:rsidR="00404D29" w:rsidRDefault="00670B50" w:rsidP="00670B50">
            <w:pPr>
              <w:pStyle w:val="afa"/>
              <w:jc w:val="left"/>
            </w:pPr>
            <w:r>
              <w:t xml:space="preserve">Радиомодуль не способен принять </w:t>
            </w:r>
            <w:r w:rsidR="00992388">
              <w:t xml:space="preserve">или отправить </w:t>
            </w:r>
            <w:r>
              <w:t>тестовое сообщение</w:t>
            </w:r>
          </w:p>
        </w:tc>
        <w:tc>
          <w:tcPr>
            <w:tcW w:w="1668" w:type="pct"/>
            <w:vAlign w:val="center"/>
          </w:tcPr>
          <w:p w14:paraId="6194DE2C" w14:textId="1179EB28" w:rsidR="00404D29" w:rsidRDefault="00992388" w:rsidP="001925CA">
            <w:pPr>
              <w:pStyle w:val="afa"/>
              <w:jc w:val="left"/>
            </w:pPr>
            <w:r>
              <w:t xml:space="preserve">Неисправность или плохая пайка </w:t>
            </w:r>
            <w:proofErr w:type="spellStart"/>
            <w:r>
              <w:t>радиомодуля</w:t>
            </w:r>
            <w:proofErr w:type="spellEnd"/>
            <w:r>
              <w:t>, плохая пайка выводов микроконтроллера, плохое согласование антенны</w:t>
            </w:r>
          </w:p>
        </w:tc>
        <w:tc>
          <w:tcPr>
            <w:tcW w:w="1969" w:type="pct"/>
            <w:vAlign w:val="center"/>
          </w:tcPr>
          <w:p w14:paraId="271C24DD" w14:textId="012729D7" w:rsidR="00404D29" w:rsidRPr="00992388" w:rsidRDefault="00992388" w:rsidP="001925CA">
            <w:pPr>
              <w:pStyle w:val="afa"/>
              <w:jc w:val="left"/>
            </w:pPr>
            <w:r>
              <w:t xml:space="preserve">Проверить присутствие сигнала в контрольных точках интерфейса </w:t>
            </w:r>
            <w:r>
              <w:rPr>
                <w:lang w:val="en-US"/>
              </w:rPr>
              <w:t>SPI</w:t>
            </w:r>
            <w:r w:rsidRPr="00992388">
              <w:t xml:space="preserve"> </w:t>
            </w:r>
            <w:r>
              <w:t xml:space="preserve">обмена данными между микроконтроллером и </w:t>
            </w:r>
            <w:proofErr w:type="spellStart"/>
            <w:r>
              <w:t>радиомодулем</w:t>
            </w:r>
            <w:proofErr w:type="spellEnd"/>
            <w:r>
              <w:t>, согласовать антенну на печатной плате</w:t>
            </w:r>
          </w:p>
        </w:tc>
      </w:tr>
      <w:tr w:rsidR="00404D29" w14:paraId="1C0EDAF5" w14:textId="77777777" w:rsidTr="00A4417F">
        <w:tc>
          <w:tcPr>
            <w:tcW w:w="1363" w:type="pct"/>
            <w:vAlign w:val="center"/>
          </w:tcPr>
          <w:p w14:paraId="21C30185" w14:textId="2FAE13F7" w:rsidR="00404D29" w:rsidRDefault="00670B50" w:rsidP="00670B50">
            <w:pPr>
              <w:pStyle w:val="afa"/>
              <w:jc w:val="left"/>
            </w:pPr>
            <w:r>
              <w:t>ИК приёмник не способен принять тестовый ИК сигнал</w:t>
            </w:r>
          </w:p>
        </w:tc>
        <w:tc>
          <w:tcPr>
            <w:tcW w:w="1668" w:type="pct"/>
            <w:vAlign w:val="center"/>
          </w:tcPr>
          <w:p w14:paraId="511E0E14" w14:textId="3F55550C" w:rsidR="00404D29" w:rsidRDefault="00AC6663" w:rsidP="001925CA">
            <w:pPr>
              <w:pStyle w:val="afa"/>
              <w:jc w:val="left"/>
            </w:pPr>
            <w:r>
              <w:t>Неисправность или плохая пайка компонентов</w:t>
            </w:r>
          </w:p>
        </w:tc>
        <w:tc>
          <w:tcPr>
            <w:tcW w:w="1969" w:type="pct"/>
            <w:vAlign w:val="center"/>
          </w:tcPr>
          <w:p w14:paraId="090EE90A" w14:textId="68A3B5EE" w:rsidR="00404D29" w:rsidRPr="00AC6663" w:rsidRDefault="00AC6663" w:rsidP="001925CA">
            <w:pPr>
              <w:pStyle w:val="afa"/>
              <w:jc w:val="left"/>
            </w:pPr>
            <w:r>
              <w:t xml:space="preserve">Визуально проверить качество пайки, прозвонить цепи мультиметром, зафиксировать сигнал в контрольных точках </w:t>
            </w:r>
            <w:r>
              <w:rPr>
                <w:lang w:val="en-US"/>
              </w:rPr>
              <w:t>IR</w:t>
            </w:r>
            <w:r w:rsidRPr="00AC6663">
              <w:t xml:space="preserve">1 </w:t>
            </w:r>
            <w:r>
              <w:t xml:space="preserve">и </w:t>
            </w:r>
            <w:r>
              <w:rPr>
                <w:lang w:val="en-US"/>
              </w:rPr>
              <w:t>IR</w:t>
            </w:r>
            <w:r w:rsidRPr="00AC6663">
              <w:t>2</w:t>
            </w:r>
          </w:p>
        </w:tc>
      </w:tr>
      <w:tr w:rsidR="00404D29" w14:paraId="2EC6051F" w14:textId="77777777" w:rsidTr="00A4417F">
        <w:tc>
          <w:tcPr>
            <w:tcW w:w="1363" w:type="pct"/>
            <w:vAlign w:val="center"/>
          </w:tcPr>
          <w:p w14:paraId="00F2B6EF" w14:textId="0288B926" w:rsidR="00404D29" w:rsidRDefault="00670B50" w:rsidP="00670B50">
            <w:pPr>
              <w:pStyle w:val="afa"/>
              <w:jc w:val="left"/>
            </w:pPr>
            <w:r>
              <w:t>ИК передатчик не способен отправить тестовый ИК сигнал</w:t>
            </w:r>
          </w:p>
        </w:tc>
        <w:tc>
          <w:tcPr>
            <w:tcW w:w="1668" w:type="pct"/>
          </w:tcPr>
          <w:p w14:paraId="7A609EB3" w14:textId="305F9200" w:rsidR="00404D29" w:rsidRDefault="00AC6663" w:rsidP="004E7986">
            <w:pPr>
              <w:pStyle w:val="afa"/>
              <w:jc w:val="left"/>
            </w:pPr>
            <w:r>
              <w:t>Неисправность или плохая пайка компонентов</w:t>
            </w:r>
          </w:p>
        </w:tc>
        <w:tc>
          <w:tcPr>
            <w:tcW w:w="1969" w:type="pct"/>
          </w:tcPr>
          <w:p w14:paraId="67B53BDA" w14:textId="1F45A997" w:rsidR="00404D29" w:rsidRDefault="00AC6663" w:rsidP="004E7986">
            <w:pPr>
              <w:pStyle w:val="afa"/>
              <w:jc w:val="left"/>
            </w:pPr>
            <w:r>
              <w:t>Визуально проверить качество пайки, прозвонить цепи мультиметром</w:t>
            </w:r>
          </w:p>
        </w:tc>
      </w:tr>
    </w:tbl>
    <w:p w14:paraId="7E94EB13" w14:textId="69F22D41" w:rsidR="00C652C2" w:rsidRDefault="00C652C2" w:rsidP="00616479">
      <w:pPr>
        <w:pStyle w:val="a4"/>
      </w:pPr>
    </w:p>
    <w:p w14:paraId="0ABF1672" w14:textId="77777777" w:rsidR="00A4417F" w:rsidRDefault="00A4417F" w:rsidP="00616479">
      <w:pPr>
        <w:pStyle w:val="a4"/>
      </w:pPr>
    </w:p>
    <w:p w14:paraId="58731CC6" w14:textId="6DC355E1" w:rsidR="006963A8" w:rsidRDefault="006963A8" w:rsidP="006963A8">
      <w:pPr>
        <w:pStyle w:val="a4"/>
      </w:pPr>
      <w:r>
        <w:lastRenderedPageBreak/>
        <w:t>Также для обеспечения возможности контроля топология печатной платы имеет контрольные точки, позволяющие фиксировать форму сигнала и напряжение в ключевых цепях. Перечень контрольных точек и их назначение приведены в таблице 4.</w:t>
      </w:r>
      <w:r w:rsidR="00E777A5">
        <w:t>3</w:t>
      </w:r>
      <w:r>
        <w:t>.</w:t>
      </w:r>
    </w:p>
    <w:p w14:paraId="5323AD46" w14:textId="38ABD04C" w:rsidR="006963A8" w:rsidRDefault="006963A8" w:rsidP="006963A8">
      <w:pPr>
        <w:pStyle w:val="af"/>
      </w:pPr>
      <w:r>
        <w:t>Таблица 4.</w:t>
      </w:r>
      <w:r w:rsidR="00E777A5">
        <w:t>3</w:t>
      </w:r>
      <w:r>
        <w:t xml:space="preserve"> – Перечень контрольных точек на плате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2039"/>
        <w:gridCol w:w="7589"/>
      </w:tblGrid>
      <w:tr w:rsidR="006963A8" w14:paraId="543DD048" w14:textId="77777777" w:rsidTr="00FC251D">
        <w:trPr>
          <w:trHeight w:val="397"/>
        </w:trPr>
        <w:tc>
          <w:tcPr>
            <w:tcW w:w="1059" w:type="pct"/>
            <w:vAlign w:val="center"/>
          </w:tcPr>
          <w:p w14:paraId="1ABB2C00" w14:textId="77777777" w:rsidR="006963A8" w:rsidRDefault="006963A8" w:rsidP="00FC251D">
            <w:pPr>
              <w:pStyle w:val="af5"/>
            </w:pPr>
            <w:r>
              <w:t>Название</w:t>
            </w:r>
          </w:p>
        </w:tc>
        <w:tc>
          <w:tcPr>
            <w:tcW w:w="3941" w:type="pct"/>
            <w:vAlign w:val="center"/>
          </w:tcPr>
          <w:p w14:paraId="1993C01D" w14:textId="77777777" w:rsidR="006963A8" w:rsidRDefault="006963A8" w:rsidP="00FC251D">
            <w:pPr>
              <w:pStyle w:val="af5"/>
            </w:pPr>
            <w:r>
              <w:t>Назначение</w:t>
            </w:r>
          </w:p>
        </w:tc>
      </w:tr>
      <w:tr w:rsidR="006963A8" w14:paraId="493B6B37" w14:textId="77777777" w:rsidTr="00AF6595">
        <w:trPr>
          <w:trHeight w:val="397"/>
        </w:trPr>
        <w:tc>
          <w:tcPr>
            <w:tcW w:w="1059" w:type="pct"/>
            <w:vAlign w:val="center"/>
          </w:tcPr>
          <w:p w14:paraId="626C3963" w14:textId="77777777" w:rsidR="006963A8" w:rsidRPr="00B52DCB" w:rsidRDefault="006963A8" w:rsidP="00AF659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3,3 B</w:t>
            </w:r>
          </w:p>
        </w:tc>
        <w:tc>
          <w:tcPr>
            <w:tcW w:w="3941" w:type="pct"/>
            <w:vAlign w:val="center"/>
          </w:tcPr>
          <w:p w14:paraId="6CE285FF" w14:textId="77777777" w:rsidR="006963A8" w:rsidRDefault="006963A8" w:rsidP="000C61A2">
            <w:pPr>
              <w:pStyle w:val="afa"/>
              <w:jc w:val="left"/>
            </w:pPr>
            <w:r>
              <w:t xml:space="preserve">Напряжение питания микроконтроллера и </w:t>
            </w:r>
            <w:proofErr w:type="spellStart"/>
            <w:r>
              <w:t>радиомодуля</w:t>
            </w:r>
            <w:proofErr w:type="spellEnd"/>
          </w:p>
        </w:tc>
      </w:tr>
      <w:tr w:rsidR="006963A8" w14:paraId="5312973B" w14:textId="77777777" w:rsidTr="00AF6595">
        <w:trPr>
          <w:trHeight w:val="397"/>
        </w:trPr>
        <w:tc>
          <w:tcPr>
            <w:tcW w:w="1059" w:type="pct"/>
            <w:vAlign w:val="center"/>
          </w:tcPr>
          <w:p w14:paraId="078D0642" w14:textId="77777777" w:rsidR="006963A8" w:rsidRPr="00B52DCB" w:rsidRDefault="006963A8" w:rsidP="00AF659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4,5 B</w:t>
            </w:r>
          </w:p>
        </w:tc>
        <w:tc>
          <w:tcPr>
            <w:tcW w:w="3941" w:type="pct"/>
            <w:vAlign w:val="center"/>
          </w:tcPr>
          <w:p w14:paraId="4835CD52" w14:textId="77777777" w:rsidR="006963A8" w:rsidRDefault="006963A8" w:rsidP="000C61A2">
            <w:pPr>
              <w:pStyle w:val="afa"/>
              <w:jc w:val="left"/>
            </w:pPr>
            <w:r>
              <w:t>Напряжение питания ИК передатчика</w:t>
            </w:r>
          </w:p>
        </w:tc>
      </w:tr>
      <w:tr w:rsidR="006963A8" w14:paraId="37248425" w14:textId="77777777" w:rsidTr="00AF6595">
        <w:trPr>
          <w:trHeight w:val="397"/>
        </w:trPr>
        <w:tc>
          <w:tcPr>
            <w:tcW w:w="1059" w:type="pct"/>
            <w:vAlign w:val="center"/>
          </w:tcPr>
          <w:p w14:paraId="0B40A77A" w14:textId="77777777" w:rsidR="006963A8" w:rsidRPr="00B52DCB" w:rsidRDefault="006963A8" w:rsidP="00AF659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BAT</w:t>
            </w:r>
          </w:p>
        </w:tc>
        <w:tc>
          <w:tcPr>
            <w:tcW w:w="3941" w:type="pct"/>
            <w:vAlign w:val="center"/>
          </w:tcPr>
          <w:p w14:paraId="4A659C28" w14:textId="77777777" w:rsidR="006963A8" w:rsidRDefault="006963A8" w:rsidP="000C61A2">
            <w:pPr>
              <w:pStyle w:val="afa"/>
              <w:jc w:val="left"/>
            </w:pPr>
            <w:r>
              <w:t>Напряжение внешнего источника питания</w:t>
            </w:r>
          </w:p>
        </w:tc>
      </w:tr>
      <w:tr w:rsidR="006963A8" w14:paraId="75B618D8" w14:textId="77777777" w:rsidTr="00AF6595">
        <w:trPr>
          <w:trHeight w:val="397"/>
        </w:trPr>
        <w:tc>
          <w:tcPr>
            <w:tcW w:w="1059" w:type="pct"/>
            <w:vAlign w:val="center"/>
          </w:tcPr>
          <w:p w14:paraId="0EEE6293" w14:textId="77777777" w:rsidR="006963A8" w:rsidRPr="00B52DCB" w:rsidRDefault="006963A8" w:rsidP="00AF659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HSE</w:t>
            </w:r>
          </w:p>
        </w:tc>
        <w:tc>
          <w:tcPr>
            <w:tcW w:w="3941" w:type="pct"/>
            <w:vAlign w:val="center"/>
          </w:tcPr>
          <w:p w14:paraId="6A4860CA" w14:textId="77777777" w:rsidR="006963A8" w:rsidRDefault="006963A8" w:rsidP="000C61A2">
            <w:pPr>
              <w:pStyle w:val="afa"/>
              <w:jc w:val="left"/>
            </w:pPr>
            <w:r>
              <w:t>Внешний кварцевый резонатор 12 МГц</w:t>
            </w:r>
          </w:p>
        </w:tc>
      </w:tr>
      <w:tr w:rsidR="006963A8" w14:paraId="420DE50F" w14:textId="77777777" w:rsidTr="00AF6595">
        <w:trPr>
          <w:trHeight w:val="397"/>
        </w:trPr>
        <w:tc>
          <w:tcPr>
            <w:tcW w:w="1059" w:type="pct"/>
            <w:vAlign w:val="center"/>
          </w:tcPr>
          <w:p w14:paraId="65E41326" w14:textId="77777777" w:rsidR="006963A8" w:rsidRPr="00B52DCB" w:rsidRDefault="006963A8" w:rsidP="00AF659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LSE</w:t>
            </w:r>
          </w:p>
        </w:tc>
        <w:tc>
          <w:tcPr>
            <w:tcW w:w="3941" w:type="pct"/>
            <w:vAlign w:val="center"/>
          </w:tcPr>
          <w:p w14:paraId="79BF7C3B" w14:textId="77777777" w:rsidR="006963A8" w:rsidRDefault="006963A8" w:rsidP="000C61A2">
            <w:pPr>
              <w:pStyle w:val="afa"/>
              <w:jc w:val="left"/>
            </w:pPr>
            <w:r>
              <w:t>Внешний кварцевый резонатор 32,768 кГц</w:t>
            </w:r>
          </w:p>
        </w:tc>
      </w:tr>
      <w:tr w:rsidR="006963A8" w14:paraId="58D9CD6B" w14:textId="77777777" w:rsidTr="00AF6595">
        <w:trPr>
          <w:trHeight w:val="397"/>
        </w:trPr>
        <w:tc>
          <w:tcPr>
            <w:tcW w:w="1059" w:type="pct"/>
            <w:vAlign w:val="center"/>
          </w:tcPr>
          <w:p w14:paraId="2A195395" w14:textId="77777777" w:rsidR="006963A8" w:rsidRPr="00B52DCB" w:rsidRDefault="006963A8" w:rsidP="00AF659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IR1</w:t>
            </w:r>
          </w:p>
        </w:tc>
        <w:tc>
          <w:tcPr>
            <w:tcW w:w="3941" w:type="pct"/>
            <w:vMerge w:val="restart"/>
            <w:vAlign w:val="center"/>
          </w:tcPr>
          <w:p w14:paraId="28A83A85" w14:textId="77777777" w:rsidR="006963A8" w:rsidRDefault="006963A8" w:rsidP="000C61A2">
            <w:pPr>
              <w:pStyle w:val="afa"/>
              <w:jc w:val="left"/>
            </w:pPr>
            <w:r>
              <w:t>Приёмник инфракрасного излучения</w:t>
            </w:r>
          </w:p>
        </w:tc>
      </w:tr>
      <w:tr w:rsidR="006963A8" w14:paraId="43287BE9" w14:textId="77777777" w:rsidTr="00AF6595">
        <w:trPr>
          <w:trHeight w:val="397"/>
        </w:trPr>
        <w:tc>
          <w:tcPr>
            <w:tcW w:w="1059" w:type="pct"/>
            <w:vAlign w:val="center"/>
          </w:tcPr>
          <w:p w14:paraId="36AA5830" w14:textId="77777777" w:rsidR="006963A8" w:rsidRPr="00B52DCB" w:rsidRDefault="006963A8" w:rsidP="00AF659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IR2</w:t>
            </w:r>
          </w:p>
        </w:tc>
        <w:tc>
          <w:tcPr>
            <w:tcW w:w="3941" w:type="pct"/>
            <w:vMerge/>
            <w:vAlign w:val="center"/>
          </w:tcPr>
          <w:p w14:paraId="40060CDE" w14:textId="77777777" w:rsidR="006963A8" w:rsidRDefault="006963A8" w:rsidP="000C61A2">
            <w:pPr>
              <w:pStyle w:val="afa"/>
              <w:jc w:val="left"/>
            </w:pPr>
          </w:p>
        </w:tc>
      </w:tr>
      <w:tr w:rsidR="006963A8" w14:paraId="555A3BE5" w14:textId="77777777" w:rsidTr="00AF6595">
        <w:trPr>
          <w:trHeight w:val="397"/>
        </w:trPr>
        <w:tc>
          <w:tcPr>
            <w:tcW w:w="1059" w:type="pct"/>
            <w:vAlign w:val="center"/>
          </w:tcPr>
          <w:p w14:paraId="03267CA1" w14:textId="77777777" w:rsidR="006963A8" w:rsidRPr="00B52DCB" w:rsidRDefault="006963A8" w:rsidP="00AF659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RESET</w:t>
            </w:r>
          </w:p>
        </w:tc>
        <w:tc>
          <w:tcPr>
            <w:tcW w:w="3941" w:type="pct"/>
            <w:vAlign w:val="center"/>
          </w:tcPr>
          <w:p w14:paraId="7687DDF0" w14:textId="77777777" w:rsidR="006963A8" w:rsidRPr="00945D97" w:rsidRDefault="006963A8" w:rsidP="000C61A2">
            <w:pPr>
              <w:pStyle w:val="afa"/>
              <w:jc w:val="left"/>
            </w:pPr>
            <w:r>
              <w:t xml:space="preserve">Цепь сброса </w:t>
            </w:r>
            <w:proofErr w:type="spellStart"/>
            <w:r>
              <w:t>радиомодуля</w:t>
            </w:r>
            <w:proofErr w:type="spellEnd"/>
          </w:p>
        </w:tc>
      </w:tr>
      <w:tr w:rsidR="006963A8" w14:paraId="3E38CDD3" w14:textId="77777777" w:rsidTr="00AF6595">
        <w:trPr>
          <w:trHeight w:val="397"/>
        </w:trPr>
        <w:tc>
          <w:tcPr>
            <w:tcW w:w="1059" w:type="pct"/>
            <w:vAlign w:val="center"/>
          </w:tcPr>
          <w:p w14:paraId="01B8ACC4" w14:textId="77777777" w:rsidR="006963A8" w:rsidRPr="00B52DCB" w:rsidRDefault="006963A8" w:rsidP="00AF659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DIO0</w:t>
            </w:r>
          </w:p>
        </w:tc>
        <w:tc>
          <w:tcPr>
            <w:tcW w:w="3941" w:type="pct"/>
            <w:vMerge w:val="restart"/>
            <w:vAlign w:val="center"/>
          </w:tcPr>
          <w:p w14:paraId="24C89640" w14:textId="77777777" w:rsidR="006963A8" w:rsidRPr="008C1E8F" w:rsidRDefault="006963A8" w:rsidP="000C61A2">
            <w:pPr>
              <w:pStyle w:val="afa"/>
              <w:jc w:val="left"/>
              <w:rPr>
                <w:lang w:val="en-US"/>
              </w:rPr>
            </w:pPr>
            <w:r>
              <w:t xml:space="preserve">Цепи прерываний от </w:t>
            </w:r>
            <w:proofErr w:type="spellStart"/>
            <w:r>
              <w:t>радиомодуля</w:t>
            </w:r>
            <w:proofErr w:type="spellEnd"/>
          </w:p>
        </w:tc>
      </w:tr>
      <w:tr w:rsidR="006963A8" w14:paraId="321EC175" w14:textId="77777777" w:rsidTr="00AF6595">
        <w:trPr>
          <w:trHeight w:val="397"/>
        </w:trPr>
        <w:tc>
          <w:tcPr>
            <w:tcW w:w="1059" w:type="pct"/>
            <w:vAlign w:val="center"/>
          </w:tcPr>
          <w:p w14:paraId="243CE774" w14:textId="77777777" w:rsidR="006963A8" w:rsidRPr="00B52DCB" w:rsidRDefault="006963A8" w:rsidP="00AF659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DIO1</w:t>
            </w:r>
          </w:p>
        </w:tc>
        <w:tc>
          <w:tcPr>
            <w:tcW w:w="3941" w:type="pct"/>
            <w:vMerge/>
            <w:vAlign w:val="center"/>
          </w:tcPr>
          <w:p w14:paraId="4F8811C6" w14:textId="77777777" w:rsidR="006963A8" w:rsidRDefault="006963A8" w:rsidP="000C61A2">
            <w:pPr>
              <w:pStyle w:val="afa"/>
              <w:jc w:val="left"/>
            </w:pPr>
          </w:p>
        </w:tc>
      </w:tr>
      <w:tr w:rsidR="006963A8" w14:paraId="673D0930" w14:textId="77777777" w:rsidTr="00AF6595">
        <w:trPr>
          <w:trHeight w:val="397"/>
        </w:trPr>
        <w:tc>
          <w:tcPr>
            <w:tcW w:w="1059" w:type="pct"/>
            <w:vAlign w:val="center"/>
          </w:tcPr>
          <w:p w14:paraId="60F067E4" w14:textId="77777777" w:rsidR="006963A8" w:rsidRPr="00B52DCB" w:rsidRDefault="006963A8" w:rsidP="00AF659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MOSI</w:t>
            </w:r>
          </w:p>
        </w:tc>
        <w:tc>
          <w:tcPr>
            <w:tcW w:w="3941" w:type="pct"/>
            <w:vMerge w:val="restart"/>
            <w:vAlign w:val="center"/>
          </w:tcPr>
          <w:p w14:paraId="01CE6D20" w14:textId="77777777" w:rsidR="006963A8" w:rsidRPr="008C1E8F" w:rsidRDefault="006963A8" w:rsidP="000C61A2">
            <w:pPr>
              <w:pStyle w:val="afa"/>
              <w:jc w:val="left"/>
            </w:pPr>
            <w:r>
              <w:t xml:space="preserve">Интерфейс </w:t>
            </w:r>
            <w:r>
              <w:rPr>
                <w:lang w:val="en-US"/>
              </w:rPr>
              <w:t>SPI</w:t>
            </w:r>
            <w:r w:rsidRPr="008C1E8F">
              <w:t xml:space="preserve"> </w:t>
            </w:r>
            <w:r>
              <w:t xml:space="preserve">для обмена информации с </w:t>
            </w:r>
            <w:proofErr w:type="spellStart"/>
            <w:r>
              <w:t>радиомодулем</w:t>
            </w:r>
            <w:proofErr w:type="spellEnd"/>
          </w:p>
        </w:tc>
      </w:tr>
      <w:tr w:rsidR="006963A8" w14:paraId="1DC1240F" w14:textId="77777777" w:rsidTr="00AF6595">
        <w:trPr>
          <w:trHeight w:val="397"/>
        </w:trPr>
        <w:tc>
          <w:tcPr>
            <w:tcW w:w="1059" w:type="pct"/>
            <w:vAlign w:val="center"/>
          </w:tcPr>
          <w:p w14:paraId="2B9668DB" w14:textId="77777777" w:rsidR="006963A8" w:rsidRPr="00B52DCB" w:rsidRDefault="006963A8" w:rsidP="00AF659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MISO</w:t>
            </w:r>
          </w:p>
        </w:tc>
        <w:tc>
          <w:tcPr>
            <w:tcW w:w="3941" w:type="pct"/>
            <w:vMerge/>
          </w:tcPr>
          <w:p w14:paraId="4441720D" w14:textId="77777777" w:rsidR="006963A8" w:rsidRDefault="006963A8" w:rsidP="000C61A2">
            <w:pPr>
              <w:pStyle w:val="afa"/>
            </w:pPr>
          </w:p>
        </w:tc>
      </w:tr>
      <w:tr w:rsidR="006963A8" w14:paraId="67A26A54" w14:textId="77777777" w:rsidTr="00AF6595">
        <w:trPr>
          <w:trHeight w:val="397"/>
        </w:trPr>
        <w:tc>
          <w:tcPr>
            <w:tcW w:w="1059" w:type="pct"/>
            <w:vAlign w:val="center"/>
          </w:tcPr>
          <w:p w14:paraId="159103EE" w14:textId="77777777" w:rsidR="006963A8" w:rsidRPr="00B52DCB" w:rsidRDefault="006963A8" w:rsidP="00AF659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SCK</w:t>
            </w:r>
          </w:p>
        </w:tc>
        <w:tc>
          <w:tcPr>
            <w:tcW w:w="3941" w:type="pct"/>
            <w:vMerge/>
          </w:tcPr>
          <w:p w14:paraId="775088F1" w14:textId="77777777" w:rsidR="006963A8" w:rsidRDefault="006963A8" w:rsidP="000C61A2">
            <w:pPr>
              <w:pStyle w:val="afa"/>
            </w:pPr>
          </w:p>
        </w:tc>
      </w:tr>
      <w:tr w:rsidR="006963A8" w14:paraId="5617600C" w14:textId="77777777" w:rsidTr="00AF6595">
        <w:trPr>
          <w:trHeight w:val="397"/>
        </w:trPr>
        <w:tc>
          <w:tcPr>
            <w:tcW w:w="1059" w:type="pct"/>
            <w:vAlign w:val="center"/>
          </w:tcPr>
          <w:p w14:paraId="5CD5FE31" w14:textId="77777777" w:rsidR="006963A8" w:rsidRPr="00B52DCB" w:rsidRDefault="006963A8" w:rsidP="00AF659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NSS</w:t>
            </w:r>
          </w:p>
        </w:tc>
        <w:tc>
          <w:tcPr>
            <w:tcW w:w="3941" w:type="pct"/>
            <w:vMerge/>
          </w:tcPr>
          <w:p w14:paraId="18858A4D" w14:textId="77777777" w:rsidR="006963A8" w:rsidRDefault="006963A8" w:rsidP="000C61A2">
            <w:pPr>
              <w:pStyle w:val="afa"/>
            </w:pPr>
          </w:p>
        </w:tc>
      </w:tr>
    </w:tbl>
    <w:p w14:paraId="70DD96BB" w14:textId="77777777" w:rsidR="001A771E" w:rsidRDefault="001A771E" w:rsidP="00616479">
      <w:pPr>
        <w:pStyle w:val="a4"/>
      </w:pPr>
    </w:p>
    <w:p w14:paraId="4CBC409E" w14:textId="4046A5DC" w:rsidR="00CF0BD7" w:rsidRDefault="00F33155" w:rsidP="00616479">
      <w:pPr>
        <w:pStyle w:val="a4"/>
      </w:pPr>
      <w:r>
        <w:t>Структурная схема стенда представлена на рисунке</w:t>
      </w:r>
      <w:r w:rsidR="00864FEB">
        <w:t> </w:t>
      </w:r>
      <w:r w:rsidR="00AA1371">
        <w:t>4</w:t>
      </w:r>
      <w:r>
        <w:t>.</w:t>
      </w:r>
      <w:r w:rsidR="00D1611F" w:rsidRPr="00D1611F">
        <w:t>1</w:t>
      </w:r>
      <w:r>
        <w:t>.</w:t>
      </w:r>
    </w:p>
    <w:p w14:paraId="546F7F4B" w14:textId="030A6F29" w:rsidR="004A6662" w:rsidRDefault="004A6662" w:rsidP="004A6662">
      <w:pPr>
        <w:pStyle w:val="a6"/>
      </w:pPr>
      <w:r>
        <w:object w:dxaOrig="4021" w:dyaOrig="11686" w14:anchorId="353C9A74">
          <v:shape id="_x0000_i1034" type="#_x0000_t75" style="width:235.5pt;height:691.5pt" o:ole="">
            <v:imagedata r:id="rId51" o:title=""/>
          </v:shape>
          <o:OLEObject Type="Embed" ProgID="Visio.Drawing.15" ShapeID="_x0000_i1034" DrawAspect="Content" ObjectID="_1780281567" r:id="rId52"/>
        </w:object>
      </w:r>
    </w:p>
    <w:p w14:paraId="425723E1" w14:textId="031D5901" w:rsidR="004A6662" w:rsidRPr="004A6662" w:rsidRDefault="004A6662" w:rsidP="004A6662">
      <w:pPr>
        <w:pStyle w:val="a7"/>
      </w:pPr>
      <w:r>
        <w:t xml:space="preserve">Рисунок </w:t>
      </w:r>
      <w:r w:rsidR="00190915">
        <w:t>4</w:t>
      </w:r>
      <w:r>
        <w:t>.</w:t>
      </w:r>
      <w:r w:rsidR="00D1611F" w:rsidRPr="002310ED">
        <w:t>1</w:t>
      </w:r>
      <w:r>
        <w:t xml:space="preserve"> – Структурная схема стенда</w:t>
      </w:r>
    </w:p>
    <w:p w14:paraId="5202AAC1" w14:textId="11E715CB" w:rsidR="00616479" w:rsidRDefault="00190915" w:rsidP="00616479">
      <w:pPr>
        <w:pStyle w:val="aff1"/>
      </w:pPr>
      <w:bookmarkStart w:id="21" w:name="_Toc169668288"/>
      <w:r>
        <w:lastRenderedPageBreak/>
        <w:t>4</w:t>
      </w:r>
      <w:r w:rsidR="00616479">
        <w:t>.2 Алгоритм</w:t>
      </w:r>
      <w:r w:rsidR="00F21091">
        <w:t xml:space="preserve"> контроля</w:t>
      </w:r>
      <w:r w:rsidR="00616479">
        <w:t xml:space="preserve"> параметров устройств</w:t>
      </w:r>
      <w:bookmarkEnd w:id="21"/>
    </w:p>
    <w:p w14:paraId="1C57D27D" w14:textId="4C86CDBB" w:rsidR="006C0F01" w:rsidRDefault="000077FE" w:rsidP="00616479">
      <w:pPr>
        <w:pStyle w:val="a4"/>
      </w:pPr>
      <w:r w:rsidRPr="000077FE">
        <w:t>В качестве контроллера стенда используется печатная плата, идентичная применяемым в модулях системы электронного хронометража</w:t>
      </w:r>
      <w:r>
        <w:t xml:space="preserve">. </w:t>
      </w:r>
      <w:r w:rsidR="00762557">
        <w:t>К</w:t>
      </w:r>
      <w:r>
        <w:t>онтроллер стенда долж</w:t>
      </w:r>
      <w:r w:rsidR="00762557">
        <w:t>ен</w:t>
      </w:r>
      <w:r>
        <w:t xml:space="preserve"> быть предварительно</w:t>
      </w:r>
      <w:r w:rsidRPr="000077FE">
        <w:t xml:space="preserve"> проверен на </w:t>
      </w:r>
      <w:r>
        <w:t xml:space="preserve">работоспособность и </w:t>
      </w:r>
      <w:r w:rsidRPr="000077FE">
        <w:t xml:space="preserve">соответствие техническим характеристикам. </w:t>
      </w:r>
      <w:r>
        <w:t>В отличии от плат, входящих в состав системы электронного хронометража, контроллер стенда содержит</w:t>
      </w:r>
      <w:r w:rsidRPr="000077FE">
        <w:t xml:space="preserve"> </w:t>
      </w:r>
      <w:r>
        <w:t>одновременно и</w:t>
      </w:r>
      <w:r w:rsidRPr="000077FE">
        <w:t xml:space="preserve"> приемник, и передатчик ИК-сигнала, что обеспечивает возможность тестирования </w:t>
      </w:r>
      <w:r w:rsidR="00D179C9">
        <w:t xml:space="preserve">всех типов </w:t>
      </w:r>
      <w:r w:rsidRPr="000077FE">
        <w:t>устрой</w:t>
      </w:r>
      <w:r>
        <w:t>ств, входящих в состав системы</w:t>
      </w:r>
      <w:r w:rsidRPr="000077FE">
        <w:t>.</w:t>
      </w:r>
    </w:p>
    <w:p w14:paraId="6616A0AF" w14:textId="3324FF00" w:rsidR="006C0F01" w:rsidRPr="00D1611F" w:rsidRDefault="00430B91" w:rsidP="00616479">
      <w:pPr>
        <w:pStyle w:val="a4"/>
      </w:pPr>
      <w:r w:rsidRPr="00430B91">
        <w:t xml:space="preserve">Для контроля параметров печатная плата подключается к контроллеру </w:t>
      </w:r>
      <w:r>
        <w:t xml:space="preserve">стенда </w:t>
      </w:r>
      <w:r w:rsidRPr="00430B91">
        <w:t xml:space="preserve">и внешнему блоку питания. Соединение с контроллером стенда осуществляется посредством интерфейса </w:t>
      </w:r>
      <w:r w:rsidRPr="00352724">
        <w:t>UART</w:t>
      </w:r>
      <w:r w:rsidRPr="00430B91">
        <w:t>. Это соединение позволяет стенду использовать функции самодиагностики для определения напряжения питания и тактовых частот микроконтроллера, а также для приема и передачи тестовых сообщений через ИК-канал и радиоканал.</w:t>
      </w:r>
      <w:r w:rsidR="00D1611F" w:rsidRPr="00D1611F">
        <w:t xml:space="preserve"> </w:t>
      </w:r>
      <w:r w:rsidR="00D1611F">
        <w:t>Тестируемая плата, подключённая к контроллеру стенда показана на рисунке 4.2.</w:t>
      </w:r>
    </w:p>
    <w:p w14:paraId="5D462354" w14:textId="3E997584" w:rsidR="00D1611F" w:rsidRDefault="000430EC" w:rsidP="00D1611F">
      <w:pPr>
        <w:pStyle w:val="a6"/>
      </w:pPr>
      <w:r>
        <w:rPr>
          <w:noProof/>
        </w:rPr>
        <w:drawing>
          <wp:inline distT="0" distB="0" distL="0" distR="0" wp14:anchorId="15621537" wp14:editId="56CAE43C">
            <wp:extent cx="5170750" cy="3712952"/>
            <wp:effectExtent l="0" t="0" r="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0005" cy="37195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D8F2BC" w14:textId="04CDEB88" w:rsidR="00D1611F" w:rsidRPr="00D1611F" w:rsidRDefault="00D1611F" w:rsidP="00D1611F">
      <w:pPr>
        <w:pStyle w:val="a7"/>
      </w:pPr>
      <w:r>
        <w:t xml:space="preserve">Рисунок 4.2 – </w:t>
      </w:r>
      <w:r w:rsidRPr="00D1611F">
        <w:t>Тестируемая плата, подключённая к контроллеру стенда</w:t>
      </w:r>
    </w:p>
    <w:p w14:paraId="0FC62FD5" w14:textId="344CFC40" w:rsidR="00FE546F" w:rsidRDefault="00836F0E" w:rsidP="00616479">
      <w:pPr>
        <w:pStyle w:val="a4"/>
      </w:pPr>
      <w:r>
        <w:t xml:space="preserve">Подробный алгоритм контроля параметров приведён на рисунке </w:t>
      </w:r>
      <w:r w:rsidR="00190915">
        <w:t>4</w:t>
      </w:r>
      <w:r>
        <w:t>.3</w:t>
      </w:r>
    </w:p>
    <w:p w14:paraId="58CF12F9" w14:textId="5B5F43EE" w:rsidR="00616479" w:rsidRDefault="00762557" w:rsidP="00F21091">
      <w:pPr>
        <w:pStyle w:val="a6"/>
      </w:pPr>
      <w:r>
        <w:object w:dxaOrig="7140" w:dyaOrig="13950" w14:anchorId="784DCA85">
          <v:shape id="_x0000_i1035" type="#_x0000_t75" style="width:5in;height:698.25pt" o:ole="">
            <v:imagedata r:id="rId54" o:title=""/>
          </v:shape>
          <o:OLEObject Type="Embed" ProgID="Visio.Drawing.15" ShapeID="_x0000_i1035" DrawAspect="Content" ObjectID="_1780281568" r:id="rId55"/>
        </w:object>
      </w:r>
    </w:p>
    <w:p w14:paraId="791EA5C0" w14:textId="3E5B0BE3" w:rsidR="00F21091" w:rsidRPr="00F21091" w:rsidRDefault="00F21091" w:rsidP="00F21091">
      <w:pPr>
        <w:pStyle w:val="a7"/>
      </w:pPr>
      <w:r>
        <w:t xml:space="preserve">Рисунок </w:t>
      </w:r>
      <w:r w:rsidR="00E87593">
        <w:t>4</w:t>
      </w:r>
      <w:r>
        <w:t>.</w:t>
      </w:r>
      <w:r w:rsidR="004C2138">
        <w:t>3</w:t>
      </w:r>
      <w:r>
        <w:t xml:space="preserve"> – Алгоритм работы стенда</w:t>
      </w:r>
    </w:p>
    <w:p w14:paraId="0FAB4B99" w14:textId="527FBC4C" w:rsidR="00976429" w:rsidRDefault="00071034" w:rsidP="00976429">
      <w:pPr>
        <w:pStyle w:val="11"/>
      </w:pPr>
      <w:bookmarkStart w:id="22" w:name="_Toc169668289"/>
      <w:r>
        <w:lastRenderedPageBreak/>
        <w:t>5</w:t>
      </w:r>
      <w:r w:rsidR="00976429">
        <w:t> Организационно-экономическая часть</w:t>
      </w:r>
      <w:bookmarkEnd w:id="22"/>
    </w:p>
    <w:p w14:paraId="1B61FC98" w14:textId="65BFFF0C" w:rsidR="00A244DC" w:rsidRPr="00A244DC" w:rsidRDefault="00071034" w:rsidP="0064541F">
      <w:pPr>
        <w:pStyle w:val="aff1"/>
      </w:pPr>
      <w:bookmarkStart w:id="23" w:name="_Toc169668290"/>
      <w:r>
        <w:t>5</w:t>
      </w:r>
      <w:r w:rsidR="00A244DC" w:rsidRPr="00A244DC">
        <w:t>.1 Расчёт сметных затрат</w:t>
      </w:r>
      <w:bookmarkEnd w:id="23"/>
    </w:p>
    <w:p w14:paraId="192415D5" w14:textId="77777777" w:rsidR="00A244DC" w:rsidRPr="00A244DC" w:rsidRDefault="00A244DC" w:rsidP="00F1613B">
      <w:pPr>
        <w:pStyle w:val="a4"/>
      </w:pPr>
      <w:r w:rsidRPr="00A244DC">
        <w:t>Разработка системы электронного хронометража состоит из научно-исследовательской (НИР) и опытно-конструкторской частей (ОКР).</w:t>
      </w:r>
    </w:p>
    <w:p w14:paraId="18665237" w14:textId="1A193B0A" w:rsidR="00A244DC" w:rsidRPr="00A244DC" w:rsidRDefault="00A244DC" w:rsidP="00F1613B">
      <w:pPr>
        <w:pStyle w:val="a4"/>
      </w:pPr>
      <w:r w:rsidRPr="00A244DC">
        <w:t>В ходе НИР</w:t>
      </w:r>
      <w:r w:rsidR="00407FC2">
        <w:t xml:space="preserve"> </w:t>
      </w:r>
      <w:r w:rsidRPr="00A244DC">
        <w:t>проведен анализ технических требований. На их основе с учётом имеющихся производственных возможностей сформировано техническое задание и проведены необходимые теоретические исследования.</w:t>
      </w:r>
    </w:p>
    <w:p w14:paraId="286CC68C" w14:textId="69F2E5A9" w:rsidR="00A244DC" w:rsidRPr="00F653A8" w:rsidRDefault="00A244DC" w:rsidP="00F1613B">
      <w:pPr>
        <w:pStyle w:val="a4"/>
      </w:pPr>
      <w:r w:rsidRPr="00A244DC">
        <w:t>ОКР по разработке системы электронного хронометража включал в себя три основных этапа – техническое проектирование, изготовление опытного образца и его испытания. В ходе технического проектирования подготовлена конструкторская документация для изготовления опытного образца и разработано необходимое программное обеспечение. На этапе изготовления опытного образца выполнено физическое производство и настройка изделия</w:t>
      </w:r>
      <w:r w:rsidR="00407FC2">
        <w:t>, и</w:t>
      </w:r>
      <w:r w:rsidRPr="00A244DC">
        <w:t>нтегрировано и отлажено программного обеспечение</w:t>
      </w:r>
      <w:r w:rsidR="00407FC2">
        <w:t>,</w:t>
      </w:r>
      <w:r w:rsidRPr="00A244DC">
        <w:t xml:space="preserve"> необходимое для его работы. В ходе испытаний опытного образца проверено его соответствие техническим требованиям.</w:t>
      </w:r>
      <w:r w:rsidR="00F653A8" w:rsidRPr="00F653A8">
        <w:t xml:space="preserve"> </w:t>
      </w:r>
      <w:r w:rsidR="00F653A8">
        <w:t>Для расчёта</w:t>
      </w:r>
      <w:r w:rsidR="00F653A8" w:rsidRPr="00EF4806">
        <w:t xml:space="preserve"> </w:t>
      </w:r>
      <w:r w:rsidR="00F653A8">
        <w:t xml:space="preserve">затрат используется пособие </w:t>
      </w:r>
      <w:r w:rsidR="00F653A8" w:rsidRPr="00EF4806">
        <w:t>[1</w:t>
      </w:r>
      <w:r w:rsidR="00F653A8">
        <w:t>0</w:t>
      </w:r>
      <w:r w:rsidR="00F653A8" w:rsidRPr="00EF4806">
        <w:t>]</w:t>
      </w:r>
      <w:r w:rsidR="00F653A8">
        <w:t>.</w:t>
      </w:r>
    </w:p>
    <w:p w14:paraId="7009B608" w14:textId="6AAEBEFC" w:rsidR="00A244DC" w:rsidRPr="00A244DC" w:rsidRDefault="00A244DC" w:rsidP="00F1613B">
      <w:pPr>
        <w:pStyle w:val="a4"/>
      </w:pPr>
      <w:r w:rsidRPr="00A244DC">
        <w:t>После завершения всех этапов НИОКР расчёт сметных затрат производится по формуле</w:t>
      </w:r>
      <w:r w:rsidR="00071034">
        <w:t xml:space="preserve"> (5.1)</w:t>
      </w:r>
      <w:r w:rsidRPr="00A244DC">
        <w:t>:</w:t>
      </w:r>
    </w:p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28" w:type="dxa"/>
          <w:left w:w="0" w:type="dxa"/>
          <w:bottom w:w="28" w:type="dxa"/>
          <w:right w:w="0" w:type="dxa"/>
        </w:tblCellMar>
        <w:tblLook w:val="04A0" w:firstRow="1" w:lastRow="0" w:firstColumn="1" w:lastColumn="0" w:noHBand="0" w:noVBand="1"/>
      </w:tblPr>
      <w:tblGrid>
        <w:gridCol w:w="9071"/>
        <w:gridCol w:w="567"/>
      </w:tblGrid>
      <w:tr w:rsidR="001C6738" w:rsidRPr="00A244DC" w14:paraId="0B9A845E" w14:textId="77777777" w:rsidTr="001C6738">
        <w:tc>
          <w:tcPr>
            <w:tcW w:w="4706" w:type="pct"/>
            <w:vAlign w:val="center"/>
          </w:tcPr>
          <w:p w14:paraId="784DAAF7" w14:textId="24295FFE" w:rsidR="001C6738" w:rsidRPr="00A244DC" w:rsidRDefault="00146E28" w:rsidP="00A244DC">
            <w:pPr>
              <w:tabs>
                <w:tab w:val="center" w:pos="4678"/>
                <w:tab w:val="right" w:pos="9356"/>
              </w:tabs>
              <w:suppressAutoHyphens/>
              <w:ind w:firstLine="720"/>
              <w:jc w:val="both"/>
              <w:rPr>
                <w:szCs w:val="28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НИОКР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пр.мат.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о.т.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с.в.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ар.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накл.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исп.об.</m:t>
                    </m:r>
                  </m:sub>
                </m:sSub>
                <m:r>
                  <w:rPr>
                    <w:rFonts w:ascii="Cambria Math" w:hAnsi="Cambria Math"/>
                    <w:szCs w:val="28"/>
                    <w:lang w:eastAsia="zh-CN"/>
                  </w:rPr>
                  <m:t>;</m:t>
                </m:r>
              </m:oMath>
            </m:oMathPara>
          </w:p>
        </w:tc>
        <w:tc>
          <w:tcPr>
            <w:tcW w:w="294" w:type="pct"/>
            <w:vAlign w:val="center"/>
          </w:tcPr>
          <w:p w14:paraId="56A4CEB3" w14:textId="5FD72F8F" w:rsidR="001C6738" w:rsidRPr="00A244DC" w:rsidRDefault="001C6738" w:rsidP="00A244DC">
            <w:pPr>
              <w:tabs>
                <w:tab w:val="center" w:pos="4678"/>
                <w:tab w:val="right" w:pos="9356"/>
              </w:tabs>
              <w:suppressAutoHyphens/>
              <w:jc w:val="both"/>
              <w:rPr>
                <w:szCs w:val="28"/>
                <w:lang w:eastAsia="zh-CN"/>
              </w:rPr>
            </w:pPr>
            <w:r w:rsidRPr="00A244DC">
              <w:rPr>
                <w:szCs w:val="28"/>
                <w:lang w:eastAsia="zh-CN"/>
              </w:rPr>
              <w:t>(</w:t>
            </w:r>
            <w:r>
              <w:rPr>
                <w:szCs w:val="28"/>
                <w:lang w:eastAsia="zh-CN"/>
              </w:rPr>
              <w:t>5</w:t>
            </w:r>
            <w:r w:rsidRPr="00A244DC">
              <w:rPr>
                <w:szCs w:val="28"/>
                <w:lang w:eastAsia="zh-CN"/>
              </w:rPr>
              <w:t>.1)</w:t>
            </w:r>
          </w:p>
        </w:tc>
      </w:tr>
    </w:tbl>
    <w:p w14:paraId="41D4CDBC" w14:textId="4E2CBCDE" w:rsidR="00A244DC" w:rsidRPr="00A244DC" w:rsidRDefault="00005BBB" w:rsidP="00005BBB">
      <w:pPr>
        <w:pStyle w:val="a4"/>
        <w:ind w:left="705" w:hanging="705"/>
        <w:jc w:val="left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р.мат.</m:t>
            </m:r>
          </m:sub>
        </m:sSub>
      </m:oMath>
      <w:r w:rsidR="00A244DC" w:rsidRPr="00A244DC">
        <w:t xml:space="preserve"> – прямые материальные расходы</w:t>
      </w:r>
      <w:r w:rsidR="000A75DE">
        <w:t>;</w:t>
      </w:r>
      <w:r>
        <w:br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.т.</m:t>
            </m:r>
          </m:sub>
        </m:sSub>
      </m:oMath>
      <w:r w:rsidR="00A244DC" w:rsidRPr="00A244DC">
        <w:t xml:space="preserve"> – расходы на оплату труда</w:t>
      </w:r>
      <w:r>
        <w:t>;</w:t>
      </w:r>
      <w:r>
        <w:br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с.в.</m:t>
            </m:r>
          </m:sub>
        </m:sSub>
      </m:oMath>
      <w:r w:rsidR="00C6007C">
        <w:t xml:space="preserve"> </w:t>
      </w:r>
      <w:r w:rsidR="00A244DC" w:rsidRPr="00A244DC">
        <w:t>– расходы на страховые взносы</w:t>
      </w:r>
      <w:r>
        <w:t>;</w:t>
      </w:r>
      <w:r w:rsidR="00A244DC" w:rsidRPr="00A244DC">
        <w:br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. х.р.</m:t>
            </m:r>
          </m:sub>
        </m:sSub>
      </m:oMath>
      <w:r w:rsidR="00A244DC" w:rsidRPr="00A244DC">
        <w:t xml:space="preserve"> – общехозяйственные расходы</w:t>
      </w:r>
      <w:r>
        <w:t>;</w:t>
      </w:r>
      <w:r>
        <w:br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исп.об.</m:t>
            </m:r>
          </m:sub>
        </m:sSub>
      </m:oMath>
      <w:r w:rsidR="00A244DC" w:rsidRPr="00A244DC">
        <w:t xml:space="preserve"> – расходы на амортизацию оборудования.</w:t>
      </w:r>
    </w:p>
    <w:p w14:paraId="1BE578FF" w14:textId="77BB0683" w:rsidR="00A244DC" w:rsidRPr="00A244DC" w:rsidRDefault="001D43B9" w:rsidP="0064541F">
      <w:pPr>
        <w:pStyle w:val="aff1"/>
      </w:pPr>
      <w:bookmarkStart w:id="24" w:name="_Toc169668291"/>
      <w:r>
        <w:t>5</w:t>
      </w:r>
      <w:r w:rsidR="00A244DC" w:rsidRPr="00A244DC">
        <w:t>.2 Прямые материальные расходы</w:t>
      </w:r>
      <w:bookmarkEnd w:id="24"/>
    </w:p>
    <w:p w14:paraId="4D5F7DFE" w14:textId="408DEB06" w:rsidR="00A244DC" w:rsidRPr="00A244DC" w:rsidRDefault="00A244DC" w:rsidP="00F1613B">
      <w:pPr>
        <w:pStyle w:val="a4"/>
      </w:pPr>
      <w:r w:rsidRPr="00A244DC">
        <w:t>Прямые материальные расходы на проведение НИОКР складываются из стоимости сырья, материалов, радиоэлектронных компонентов, используемых для разработки и производства опытн</w:t>
      </w:r>
      <w:r w:rsidR="00407FC2">
        <w:t>ого</w:t>
      </w:r>
      <w:r w:rsidRPr="00A244DC">
        <w:t xml:space="preserve"> образц</w:t>
      </w:r>
      <w:r w:rsidR="00407FC2">
        <w:t>а</w:t>
      </w:r>
      <w:r w:rsidRPr="00A244DC">
        <w:t>, а также транспортных издержек, связанных с доставкой этих ресурсов.</w:t>
      </w:r>
    </w:p>
    <w:p w14:paraId="63714B51" w14:textId="72B2B621" w:rsidR="00A244DC" w:rsidRDefault="00A244DC" w:rsidP="00F1613B">
      <w:pPr>
        <w:pStyle w:val="a4"/>
      </w:pPr>
      <w:r w:rsidRPr="00A244DC">
        <w:lastRenderedPageBreak/>
        <w:t xml:space="preserve">Расчёт затрат на основные и вспомогательные материалы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мат.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A244DC">
        <w:t>производится по формуле</w:t>
      </w:r>
      <w:r w:rsidR="00151C18">
        <w:t xml:space="preserve"> (5.2)</w:t>
      </w:r>
      <w:r w:rsidRPr="00A244DC">
        <w:t>: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072"/>
        <w:gridCol w:w="556"/>
      </w:tblGrid>
      <w:tr w:rsidR="00151C18" w14:paraId="02FEA2C7" w14:textId="77777777" w:rsidTr="00163232">
        <w:tc>
          <w:tcPr>
            <w:tcW w:w="9072" w:type="dxa"/>
          </w:tcPr>
          <w:p w14:paraId="16704657" w14:textId="431938CB" w:rsidR="00151C18" w:rsidRDefault="00146E28" w:rsidP="00151C18">
            <w:pPr>
              <w:pStyle w:val="a4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мат.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lang w:eastAsia="zh-CN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  <w:lang w:eastAsia="zh-CN"/>
                      </w:rPr>
                      <m:t>m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zh-CN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∙</m:t>
                    </m:r>
                  </m:e>
                </m:nary>
                <m:sSub>
                  <m:sSub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eastAsia="zh-CN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lang w:eastAsia="zh-CN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lang w:eastAsia="zh-CN"/>
                  </w:rPr>
                  <m:t>;</m:t>
                </m:r>
              </m:oMath>
            </m:oMathPara>
          </w:p>
        </w:tc>
        <w:tc>
          <w:tcPr>
            <w:tcW w:w="556" w:type="dxa"/>
            <w:vAlign w:val="center"/>
          </w:tcPr>
          <w:p w14:paraId="6C473665" w14:textId="373B62C4" w:rsidR="00151C18" w:rsidRDefault="00151C18" w:rsidP="00151C18">
            <w:pPr>
              <w:pStyle w:val="a4"/>
              <w:ind w:firstLine="0"/>
              <w:jc w:val="center"/>
            </w:pPr>
            <w:r w:rsidRPr="00A244DC">
              <w:rPr>
                <w:lang w:eastAsia="zh-CN"/>
              </w:rPr>
              <w:t>(</w:t>
            </w:r>
            <w:r>
              <w:rPr>
                <w:lang w:eastAsia="zh-CN"/>
              </w:rPr>
              <w:t>5</w:t>
            </w:r>
            <w:r w:rsidRPr="00A244DC">
              <w:rPr>
                <w:lang w:eastAsia="zh-CN"/>
              </w:rPr>
              <w:t>.2)</w:t>
            </w:r>
          </w:p>
        </w:tc>
      </w:tr>
    </w:tbl>
    <w:p w14:paraId="177A0496" w14:textId="5A5D0C82" w:rsidR="00A244DC" w:rsidRPr="00A244DC" w:rsidRDefault="00151C18" w:rsidP="00151C18">
      <w:pPr>
        <w:pStyle w:val="a4"/>
        <w:ind w:left="705" w:hanging="705"/>
        <w:jc w:val="left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A244DC" w:rsidRPr="00A244DC">
        <w:t xml:space="preserve"> – цена покупки единицы </w:t>
      </w:r>
      <w:r w:rsidR="00A244DC" w:rsidRPr="00A244DC">
        <w:rPr>
          <w:i/>
          <w:iCs/>
        </w:rPr>
        <w:t>i</w:t>
      </w:r>
      <w:r w:rsidR="00A244DC" w:rsidRPr="00A244DC">
        <w:t>–го вида материальных ресурсов</w:t>
      </w:r>
      <w:r>
        <w:t>;</w:t>
      </w:r>
      <w:r w:rsidR="00A244DC" w:rsidRPr="00A244DC">
        <w:br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A244DC" w:rsidRPr="00A244DC">
        <w:t xml:space="preserve"> – число материальных ресурсов </w:t>
      </w:r>
      <w:r w:rsidR="00A244DC" w:rsidRPr="00A244DC">
        <w:rPr>
          <w:i/>
          <w:iCs/>
        </w:rPr>
        <w:t>i</w:t>
      </w:r>
      <w:r w:rsidR="00A244DC" w:rsidRPr="00A244DC">
        <w:t>–го вида</w:t>
      </w:r>
      <w:r>
        <w:t>;</w:t>
      </w:r>
      <w:r>
        <w:br/>
      </w:r>
      <w:r w:rsidR="00A244DC" w:rsidRPr="00A244DC">
        <w:t>m – число различных материальных ресурсов.</w:t>
      </w:r>
    </w:p>
    <w:p w14:paraId="3F0EA604" w14:textId="1F901D72" w:rsidR="00A244DC" w:rsidRDefault="002E1983" w:rsidP="00F1613B">
      <w:pPr>
        <w:pStyle w:val="a4"/>
      </w:pPr>
      <w:r>
        <w:t>П</w:t>
      </w:r>
      <w:r w:rsidR="00A244DC" w:rsidRPr="00A244DC">
        <w:t>рямые материальные расходы рассчитываются по формуле</w:t>
      </w:r>
      <w:r w:rsidR="00441730">
        <w:t xml:space="preserve"> (5.3)</w:t>
      </w:r>
      <w:r w:rsidR="00A244DC" w:rsidRPr="00A244DC">
        <w:t>: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101"/>
        <w:gridCol w:w="537"/>
      </w:tblGrid>
      <w:tr w:rsidR="00441730" w14:paraId="1C75CE45" w14:textId="77777777" w:rsidTr="00163232">
        <w:tc>
          <w:tcPr>
            <w:tcW w:w="9209" w:type="dxa"/>
          </w:tcPr>
          <w:p w14:paraId="2E6EEEC2" w14:textId="1DF6B51A" w:rsidR="00441730" w:rsidRDefault="00146E28" w:rsidP="00F1613B">
            <w:pPr>
              <w:pStyle w:val="a4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пр.мат.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eastAsia="zh-CN"/>
                      </w:rPr>
                      <m:t>k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тр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eastAsia="zh-CN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мат.</m:t>
                    </m:r>
                  </m:sub>
                </m:sSub>
                <m:r>
                  <w:rPr>
                    <w:rFonts w:ascii="Cambria Math" w:hAnsi="Cambria Math"/>
                    <w:lang w:eastAsia="zh-CN"/>
                  </w:rPr>
                  <m:t>;</m:t>
                </m:r>
              </m:oMath>
            </m:oMathPara>
          </w:p>
        </w:tc>
        <w:tc>
          <w:tcPr>
            <w:tcW w:w="419" w:type="dxa"/>
          </w:tcPr>
          <w:p w14:paraId="70CA5041" w14:textId="67A5644C" w:rsidR="00441730" w:rsidRDefault="00441730" w:rsidP="00F1613B">
            <w:pPr>
              <w:pStyle w:val="a4"/>
              <w:ind w:firstLine="0"/>
            </w:pPr>
            <w:r>
              <w:t>(5.3)</w:t>
            </w:r>
          </w:p>
        </w:tc>
      </w:tr>
    </w:tbl>
    <w:p w14:paraId="2FB208A5" w14:textId="7D716A0D" w:rsidR="00441730" w:rsidRDefault="00441730" w:rsidP="00441730">
      <w:pPr>
        <w:pStyle w:val="a4"/>
        <w:ind w:firstLine="0"/>
        <w:jc w:val="left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</w:rPr>
          <m:t>=1,1</m:t>
        </m:r>
      </m:oMath>
      <w:r>
        <w:t xml:space="preserve"> – коэффициент транспортных расходов;</w:t>
      </w:r>
      <w:r>
        <w:br/>
      </w:r>
      <w:r>
        <w:tab/>
      </w:r>
      <m:oMath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мат.</m:t>
            </m:r>
          </m:sub>
        </m:sSub>
      </m:oMath>
      <w:r w:rsidR="008927A0">
        <w:rPr>
          <w:lang w:eastAsia="zh-CN"/>
        </w:rPr>
        <w:t xml:space="preserve"> – затраты на основные и вспомогательные материалы.</w:t>
      </w:r>
    </w:p>
    <w:p w14:paraId="50FC248C" w14:textId="4C5268CA" w:rsidR="00A244DC" w:rsidRPr="00A244DC" w:rsidRDefault="00A244DC" w:rsidP="00F1613B">
      <w:pPr>
        <w:pStyle w:val="a4"/>
      </w:pPr>
      <w:r w:rsidRPr="00A244DC">
        <w:t>Прямые материальные затраты на этапе технического проектирования НИОКР включают в себя расходы, связанные с разработкой конструкторской документации в соответствии с требованиями к ее комплектности. Затраты на этапе изготовления опытного образца состоят из затрат на радиоэлектронные компоненты, производство печатных плат, изготовление корпуса, крепежные изделия, а также расходные материалы</w:t>
      </w:r>
      <w:r w:rsidR="00D60606">
        <w:t xml:space="preserve"> </w:t>
      </w:r>
      <w:r w:rsidRPr="00A244DC">
        <w:t>для проведения монтажных работ.</w:t>
      </w:r>
    </w:p>
    <w:p w14:paraId="7412E1CD" w14:textId="7DADEFB0" w:rsidR="00A244DC" w:rsidRPr="00A244DC" w:rsidRDefault="00A244DC" w:rsidP="00F1613B">
      <w:pPr>
        <w:pStyle w:val="a4"/>
      </w:pPr>
      <w:r w:rsidRPr="00A244DC">
        <w:t>Материальные ресурсы, их цена (с учётом НДС) и требуемое количество для этап</w:t>
      </w:r>
      <w:r w:rsidR="00A1641D">
        <w:t>а</w:t>
      </w:r>
      <w:r w:rsidRPr="00A244DC">
        <w:t xml:space="preserve"> технического проектирования и </w:t>
      </w:r>
      <w:r w:rsidR="00A1641D">
        <w:t xml:space="preserve">этапа </w:t>
      </w:r>
      <w:r w:rsidRPr="00A244DC">
        <w:t xml:space="preserve">изготовления опытного образца представлены в таблицах </w:t>
      </w:r>
      <w:r w:rsidR="00BC6DCD">
        <w:t>5</w:t>
      </w:r>
      <w:r w:rsidRPr="00A244DC">
        <w:t xml:space="preserve">.1 и </w:t>
      </w:r>
      <w:r w:rsidR="00BC6DCD">
        <w:t>5</w:t>
      </w:r>
      <w:r w:rsidRPr="00A244DC">
        <w:t>.2 соответственно.</w:t>
      </w:r>
    </w:p>
    <w:p w14:paraId="136D789A" w14:textId="35FA7C8D" w:rsidR="00A244DC" w:rsidRPr="00A244DC" w:rsidRDefault="00A244DC" w:rsidP="00A244DC">
      <w:pPr>
        <w:keepNext/>
        <w:keepLines/>
        <w:suppressLineNumbers/>
        <w:suppressAutoHyphens/>
        <w:spacing w:before="120"/>
        <w:rPr>
          <w:szCs w:val="28"/>
        </w:rPr>
      </w:pPr>
      <w:r w:rsidRPr="00A244DC">
        <w:rPr>
          <w:iCs/>
          <w:szCs w:val="28"/>
        </w:rPr>
        <w:t>Таблица</w:t>
      </w:r>
      <w:r w:rsidRPr="00A244DC">
        <w:rPr>
          <w:rFonts w:eastAsia="Calibri"/>
          <w:szCs w:val="28"/>
        </w:rPr>
        <w:t xml:space="preserve"> </w:t>
      </w:r>
      <w:r w:rsidR="00BC6DCD">
        <w:rPr>
          <w:rFonts w:eastAsia="Calibri"/>
          <w:szCs w:val="28"/>
        </w:rPr>
        <w:t>5</w:t>
      </w:r>
      <w:r w:rsidRPr="00A244DC">
        <w:rPr>
          <w:rFonts w:eastAsia="Calibri"/>
          <w:szCs w:val="28"/>
        </w:rPr>
        <w:t xml:space="preserve">.1 </w:t>
      </w:r>
      <w:r w:rsidRPr="00A244DC">
        <w:rPr>
          <w:szCs w:val="28"/>
        </w:rPr>
        <w:t>– Материальные ресурсы этапа технического проектирования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579"/>
        <w:gridCol w:w="4522"/>
        <w:gridCol w:w="1895"/>
        <w:gridCol w:w="1319"/>
        <w:gridCol w:w="1313"/>
      </w:tblGrid>
      <w:tr w:rsidR="00A244DC" w:rsidRPr="00A244DC" w14:paraId="50F6E1FA" w14:textId="77777777" w:rsidTr="00523BF1">
        <w:tc>
          <w:tcPr>
            <w:tcW w:w="300" w:type="pct"/>
            <w:vAlign w:val="center"/>
          </w:tcPr>
          <w:p w14:paraId="69B85AA0" w14:textId="77777777" w:rsidR="00A244DC" w:rsidRPr="00A244DC" w:rsidRDefault="00A244DC" w:rsidP="00F1613B">
            <w:pPr>
              <w:pStyle w:val="af5"/>
              <w:rPr>
                <w:rFonts w:eastAsia="Calibri"/>
              </w:rPr>
            </w:pPr>
            <w:r w:rsidRPr="00A244DC">
              <w:rPr>
                <w:rFonts w:eastAsia="Calibri"/>
              </w:rPr>
              <w:t>№ п/п</w:t>
            </w:r>
          </w:p>
        </w:tc>
        <w:tc>
          <w:tcPr>
            <w:tcW w:w="2348" w:type="pct"/>
            <w:vAlign w:val="center"/>
          </w:tcPr>
          <w:p w14:paraId="60798C2E" w14:textId="77777777" w:rsidR="00A244DC" w:rsidRPr="00A244DC" w:rsidRDefault="00A244DC" w:rsidP="00F1613B">
            <w:pPr>
              <w:pStyle w:val="af5"/>
              <w:rPr>
                <w:rFonts w:eastAsia="Calibri"/>
              </w:rPr>
            </w:pPr>
            <w:r w:rsidRPr="00A244DC">
              <w:rPr>
                <w:rFonts w:eastAsia="Calibri"/>
              </w:rPr>
              <w:t>Наименование</w:t>
            </w:r>
          </w:p>
        </w:tc>
        <w:tc>
          <w:tcPr>
            <w:tcW w:w="984" w:type="pct"/>
            <w:vAlign w:val="center"/>
          </w:tcPr>
          <w:p w14:paraId="3203BBAB" w14:textId="77777777" w:rsidR="00A244DC" w:rsidRPr="00A244DC" w:rsidRDefault="00A244DC" w:rsidP="00F1613B">
            <w:pPr>
              <w:pStyle w:val="af5"/>
              <w:rPr>
                <w:rFonts w:eastAsia="Calibri"/>
              </w:rPr>
            </w:pPr>
            <w:r w:rsidRPr="00A244DC">
              <w:rPr>
                <w:rFonts w:eastAsia="Calibri"/>
              </w:rPr>
              <w:t>Средняя цена за шт., руб.</w:t>
            </w:r>
          </w:p>
        </w:tc>
        <w:tc>
          <w:tcPr>
            <w:tcW w:w="685" w:type="pct"/>
            <w:vAlign w:val="center"/>
          </w:tcPr>
          <w:p w14:paraId="54436BBB" w14:textId="77777777" w:rsidR="00A244DC" w:rsidRPr="00A244DC" w:rsidRDefault="00A244DC" w:rsidP="00F1613B">
            <w:pPr>
              <w:pStyle w:val="af5"/>
              <w:rPr>
                <w:rFonts w:eastAsia="Calibri"/>
              </w:rPr>
            </w:pPr>
            <w:r w:rsidRPr="00A244DC">
              <w:rPr>
                <w:rFonts w:eastAsia="Calibri"/>
              </w:rPr>
              <w:t>Кол-во, шт.</w:t>
            </w:r>
          </w:p>
        </w:tc>
        <w:tc>
          <w:tcPr>
            <w:tcW w:w="682" w:type="pct"/>
            <w:vAlign w:val="center"/>
          </w:tcPr>
          <w:p w14:paraId="3988D241" w14:textId="77777777" w:rsidR="00A244DC" w:rsidRPr="00A244DC" w:rsidRDefault="00A244DC" w:rsidP="00F1613B">
            <w:pPr>
              <w:pStyle w:val="af5"/>
              <w:rPr>
                <w:rFonts w:eastAsia="Calibri"/>
              </w:rPr>
            </w:pPr>
            <w:r w:rsidRPr="00A244DC">
              <w:rPr>
                <w:rFonts w:eastAsia="Calibri"/>
              </w:rPr>
              <w:t>Сумма, руб.</w:t>
            </w:r>
          </w:p>
        </w:tc>
      </w:tr>
      <w:tr w:rsidR="00A244DC" w:rsidRPr="00A244DC" w14:paraId="19F28DA8" w14:textId="77777777" w:rsidTr="00C204B9">
        <w:trPr>
          <w:trHeight w:val="397"/>
        </w:trPr>
        <w:tc>
          <w:tcPr>
            <w:tcW w:w="300" w:type="pct"/>
            <w:vAlign w:val="center"/>
          </w:tcPr>
          <w:p w14:paraId="2A480FE9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1</w:t>
            </w:r>
          </w:p>
        </w:tc>
        <w:tc>
          <w:tcPr>
            <w:tcW w:w="2348" w:type="pct"/>
            <w:vAlign w:val="center"/>
          </w:tcPr>
          <w:p w14:paraId="29971A30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Лист формата А4</w:t>
            </w:r>
          </w:p>
        </w:tc>
        <w:tc>
          <w:tcPr>
            <w:tcW w:w="984" w:type="pct"/>
            <w:vAlign w:val="center"/>
          </w:tcPr>
          <w:p w14:paraId="24D4744A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0,8</w:t>
            </w:r>
          </w:p>
        </w:tc>
        <w:tc>
          <w:tcPr>
            <w:tcW w:w="685" w:type="pct"/>
            <w:vAlign w:val="center"/>
          </w:tcPr>
          <w:p w14:paraId="057DEDFD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19</w:t>
            </w:r>
          </w:p>
        </w:tc>
        <w:tc>
          <w:tcPr>
            <w:tcW w:w="682" w:type="pct"/>
            <w:vAlign w:val="center"/>
          </w:tcPr>
          <w:p w14:paraId="4B1FB1BD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15,2</w:t>
            </w:r>
          </w:p>
        </w:tc>
      </w:tr>
      <w:tr w:rsidR="00A244DC" w:rsidRPr="00A244DC" w14:paraId="2B86CF4C" w14:textId="77777777" w:rsidTr="00C204B9">
        <w:trPr>
          <w:trHeight w:val="397"/>
        </w:trPr>
        <w:tc>
          <w:tcPr>
            <w:tcW w:w="300" w:type="pct"/>
            <w:vAlign w:val="center"/>
          </w:tcPr>
          <w:p w14:paraId="09313263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2</w:t>
            </w:r>
          </w:p>
        </w:tc>
        <w:tc>
          <w:tcPr>
            <w:tcW w:w="2348" w:type="pct"/>
            <w:vAlign w:val="center"/>
          </w:tcPr>
          <w:p w14:paraId="3F66B6F6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Лист формата А3</w:t>
            </w:r>
          </w:p>
        </w:tc>
        <w:tc>
          <w:tcPr>
            <w:tcW w:w="984" w:type="pct"/>
            <w:vAlign w:val="center"/>
          </w:tcPr>
          <w:p w14:paraId="6285E1A4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18</w:t>
            </w:r>
          </w:p>
        </w:tc>
        <w:tc>
          <w:tcPr>
            <w:tcW w:w="685" w:type="pct"/>
            <w:vAlign w:val="center"/>
          </w:tcPr>
          <w:p w14:paraId="452E4E75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11</w:t>
            </w:r>
          </w:p>
        </w:tc>
        <w:tc>
          <w:tcPr>
            <w:tcW w:w="682" w:type="pct"/>
            <w:vAlign w:val="center"/>
          </w:tcPr>
          <w:p w14:paraId="1C84BE57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198</w:t>
            </w:r>
          </w:p>
        </w:tc>
      </w:tr>
      <w:tr w:rsidR="00A244DC" w:rsidRPr="00A244DC" w14:paraId="5E9C7E8C" w14:textId="77777777" w:rsidTr="00C204B9">
        <w:trPr>
          <w:trHeight w:val="397"/>
        </w:trPr>
        <w:tc>
          <w:tcPr>
            <w:tcW w:w="300" w:type="pct"/>
            <w:vAlign w:val="center"/>
          </w:tcPr>
          <w:p w14:paraId="6DCB5938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3</w:t>
            </w:r>
          </w:p>
        </w:tc>
        <w:tc>
          <w:tcPr>
            <w:tcW w:w="2348" w:type="pct"/>
            <w:vAlign w:val="center"/>
          </w:tcPr>
          <w:p w14:paraId="2D2AA58B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Лист формата А2</w:t>
            </w:r>
          </w:p>
        </w:tc>
        <w:tc>
          <w:tcPr>
            <w:tcW w:w="984" w:type="pct"/>
            <w:vAlign w:val="center"/>
          </w:tcPr>
          <w:p w14:paraId="581D840F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30</w:t>
            </w:r>
          </w:p>
        </w:tc>
        <w:tc>
          <w:tcPr>
            <w:tcW w:w="685" w:type="pct"/>
            <w:vAlign w:val="center"/>
          </w:tcPr>
          <w:p w14:paraId="7F6026FC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2</w:t>
            </w:r>
          </w:p>
        </w:tc>
        <w:tc>
          <w:tcPr>
            <w:tcW w:w="682" w:type="pct"/>
            <w:vAlign w:val="center"/>
          </w:tcPr>
          <w:p w14:paraId="26C49533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60</w:t>
            </w:r>
          </w:p>
        </w:tc>
      </w:tr>
      <w:tr w:rsidR="00A244DC" w:rsidRPr="00A244DC" w14:paraId="48F034C6" w14:textId="77777777" w:rsidTr="00C204B9">
        <w:trPr>
          <w:trHeight w:val="397"/>
        </w:trPr>
        <w:tc>
          <w:tcPr>
            <w:tcW w:w="300" w:type="pct"/>
            <w:vAlign w:val="center"/>
          </w:tcPr>
          <w:p w14:paraId="34AFA377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5</w:t>
            </w:r>
          </w:p>
        </w:tc>
        <w:tc>
          <w:tcPr>
            <w:tcW w:w="2348" w:type="pct"/>
            <w:vAlign w:val="center"/>
          </w:tcPr>
          <w:p w14:paraId="511EE791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Ручка гелиевая черная 0.5 мм</w:t>
            </w:r>
          </w:p>
        </w:tc>
        <w:tc>
          <w:tcPr>
            <w:tcW w:w="984" w:type="pct"/>
            <w:vAlign w:val="center"/>
          </w:tcPr>
          <w:p w14:paraId="29A68FA0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50</w:t>
            </w:r>
          </w:p>
        </w:tc>
        <w:tc>
          <w:tcPr>
            <w:tcW w:w="685" w:type="pct"/>
            <w:vAlign w:val="center"/>
          </w:tcPr>
          <w:p w14:paraId="75E0C0D1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1</w:t>
            </w:r>
          </w:p>
        </w:tc>
        <w:tc>
          <w:tcPr>
            <w:tcW w:w="682" w:type="pct"/>
            <w:vAlign w:val="center"/>
          </w:tcPr>
          <w:p w14:paraId="4A520E02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50</w:t>
            </w:r>
          </w:p>
        </w:tc>
      </w:tr>
      <w:tr w:rsidR="00A244DC" w:rsidRPr="00A244DC" w14:paraId="7F65B257" w14:textId="77777777" w:rsidTr="00C204B9">
        <w:trPr>
          <w:trHeight w:val="397"/>
        </w:trPr>
        <w:tc>
          <w:tcPr>
            <w:tcW w:w="300" w:type="pct"/>
            <w:vAlign w:val="center"/>
          </w:tcPr>
          <w:p w14:paraId="422565CC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9</w:t>
            </w:r>
          </w:p>
        </w:tc>
        <w:tc>
          <w:tcPr>
            <w:tcW w:w="2348" w:type="pct"/>
            <w:vAlign w:val="center"/>
          </w:tcPr>
          <w:p w14:paraId="2FBF2318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Штрих-корректор</w:t>
            </w:r>
          </w:p>
        </w:tc>
        <w:tc>
          <w:tcPr>
            <w:tcW w:w="984" w:type="pct"/>
            <w:vAlign w:val="center"/>
          </w:tcPr>
          <w:p w14:paraId="52B21D58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50</w:t>
            </w:r>
          </w:p>
        </w:tc>
        <w:tc>
          <w:tcPr>
            <w:tcW w:w="685" w:type="pct"/>
            <w:vAlign w:val="center"/>
          </w:tcPr>
          <w:p w14:paraId="161C99B4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1</w:t>
            </w:r>
          </w:p>
        </w:tc>
        <w:tc>
          <w:tcPr>
            <w:tcW w:w="682" w:type="pct"/>
            <w:vAlign w:val="center"/>
          </w:tcPr>
          <w:p w14:paraId="624154F9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50</w:t>
            </w:r>
          </w:p>
        </w:tc>
      </w:tr>
      <w:tr w:rsidR="00A244DC" w:rsidRPr="00A244DC" w14:paraId="5187A636" w14:textId="77777777" w:rsidTr="00C204B9">
        <w:trPr>
          <w:trHeight w:val="397"/>
        </w:trPr>
        <w:tc>
          <w:tcPr>
            <w:tcW w:w="300" w:type="pct"/>
            <w:vAlign w:val="center"/>
          </w:tcPr>
          <w:p w14:paraId="7B77A44B" w14:textId="77777777" w:rsidR="00A244DC" w:rsidRPr="00A244DC" w:rsidRDefault="00A244DC" w:rsidP="00C204B9">
            <w:pPr>
              <w:suppressAutoHyphens/>
              <w:spacing w:line="240" w:lineRule="auto"/>
              <w:jc w:val="center"/>
              <w:rPr>
                <w:rFonts w:eastAsiaTheme="minorHAnsi"/>
                <w:sz w:val="24"/>
                <w:szCs w:val="28"/>
              </w:rPr>
            </w:pPr>
          </w:p>
        </w:tc>
        <w:tc>
          <w:tcPr>
            <w:tcW w:w="2348" w:type="pct"/>
            <w:vAlign w:val="center"/>
          </w:tcPr>
          <w:p w14:paraId="37E6D8A4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Картридж лазерный для принтера А3</w:t>
            </w:r>
          </w:p>
        </w:tc>
        <w:tc>
          <w:tcPr>
            <w:tcW w:w="984" w:type="pct"/>
            <w:vAlign w:val="center"/>
          </w:tcPr>
          <w:p w14:paraId="2E11EE1C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1569</w:t>
            </w:r>
          </w:p>
        </w:tc>
        <w:tc>
          <w:tcPr>
            <w:tcW w:w="685" w:type="pct"/>
            <w:vAlign w:val="center"/>
          </w:tcPr>
          <w:p w14:paraId="00E87C8C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1</w:t>
            </w:r>
          </w:p>
        </w:tc>
        <w:tc>
          <w:tcPr>
            <w:tcW w:w="682" w:type="pct"/>
            <w:vAlign w:val="center"/>
          </w:tcPr>
          <w:p w14:paraId="71FEA833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1596</w:t>
            </w:r>
          </w:p>
        </w:tc>
      </w:tr>
      <w:tr w:rsidR="00A244DC" w:rsidRPr="00A244DC" w14:paraId="7EB69E7C" w14:textId="77777777" w:rsidTr="00C204B9">
        <w:trPr>
          <w:trHeight w:val="397"/>
        </w:trPr>
        <w:tc>
          <w:tcPr>
            <w:tcW w:w="3632" w:type="pct"/>
            <w:gridSpan w:val="3"/>
            <w:vAlign w:val="center"/>
          </w:tcPr>
          <w:p w14:paraId="5C004A65" w14:textId="77777777" w:rsidR="00A244DC" w:rsidRPr="00A244DC" w:rsidRDefault="00A244DC" w:rsidP="00C204B9">
            <w:pPr>
              <w:suppressAutoHyphens/>
              <w:spacing w:line="240" w:lineRule="auto"/>
              <w:jc w:val="center"/>
              <w:rPr>
                <w:rFonts w:eastAsiaTheme="minorHAnsi"/>
                <w:sz w:val="24"/>
                <w:szCs w:val="28"/>
              </w:rPr>
            </w:pPr>
          </w:p>
        </w:tc>
        <w:tc>
          <w:tcPr>
            <w:tcW w:w="685" w:type="pct"/>
            <w:vAlign w:val="center"/>
          </w:tcPr>
          <w:p w14:paraId="1232EA4C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Итого:</w:t>
            </w:r>
          </w:p>
        </w:tc>
        <w:tc>
          <w:tcPr>
            <w:tcW w:w="682" w:type="pct"/>
            <w:vAlign w:val="center"/>
          </w:tcPr>
          <w:p w14:paraId="465324C6" w14:textId="77777777" w:rsidR="00A244DC" w:rsidRPr="00A244DC" w:rsidRDefault="00A244DC" w:rsidP="00C204B9">
            <w:pPr>
              <w:pStyle w:val="afa"/>
              <w:rPr>
                <w:rFonts w:eastAsiaTheme="minorHAnsi"/>
              </w:rPr>
            </w:pPr>
            <w:r w:rsidRPr="00A244DC">
              <w:rPr>
                <w:rFonts w:eastAsiaTheme="minorHAnsi"/>
              </w:rPr>
              <w:t>1 969,2</w:t>
            </w:r>
          </w:p>
        </w:tc>
      </w:tr>
    </w:tbl>
    <w:p w14:paraId="3EEB0417" w14:textId="2B9B4AC6" w:rsidR="00A244DC" w:rsidRPr="00A244DC" w:rsidRDefault="00A244DC" w:rsidP="00A244DC">
      <w:pPr>
        <w:spacing w:line="240" w:lineRule="auto"/>
        <w:rPr>
          <w:szCs w:val="28"/>
        </w:rPr>
      </w:pPr>
    </w:p>
    <w:p w14:paraId="5908C8BC" w14:textId="53C9EF07" w:rsidR="00A244DC" w:rsidRPr="00A244DC" w:rsidRDefault="00A244DC" w:rsidP="00A244DC">
      <w:pPr>
        <w:keepNext/>
        <w:keepLines/>
        <w:suppressLineNumbers/>
        <w:suppressAutoHyphens/>
        <w:spacing w:before="120"/>
        <w:rPr>
          <w:szCs w:val="28"/>
        </w:rPr>
      </w:pPr>
      <w:r w:rsidRPr="00A244DC">
        <w:rPr>
          <w:rFonts w:eastAsia="Calibri"/>
          <w:szCs w:val="28"/>
        </w:rPr>
        <w:lastRenderedPageBreak/>
        <w:t xml:space="preserve">Таблица </w:t>
      </w:r>
      <w:r w:rsidR="00BC6DCD">
        <w:rPr>
          <w:rFonts w:eastAsia="Calibri"/>
          <w:szCs w:val="28"/>
        </w:rPr>
        <w:t>5</w:t>
      </w:r>
      <w:r w:rsidRPr="00A244DC">
        <w:rPr>
          <w:rFonts w:eastAsia="Calibri"/>
          <w:szCs w:val="28"/>
        </w:rPr>
        <w:t xml:space="preserve">.2 </w:t>
      </w:r>
      <w:r w:rsidRPr="00A244DC">
        <w:rPr>
          <w:szCs w:val="28"/>
        </w:rPr>
        <w:t>– Материальные ресурсы этапа изготовления опытного образца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3936"/>
        <w:gridCol w:w="1606"/>
        <w:gridCol w:w="1752"/>
        <w:gridCol w:w="2334"/>
      </w:tblGrid>
      <w:tr w:rsidR="00A244DC" w:rsidRPr="00A244DC" w14:paraId="492066A1" w14:textId="77777777" w:rsidTr="00055FF1">
        <w:tc>
          <w:tcPr>
            <w:tcW w:w="2044" w:type="pct"/>
            <w:vAlign w:val="center"/>
          </w:tcPr>
          <w:p w14:paraId="4109C118" w14:textId="77777777" w:rsidR="00A244DC" w:rsidRPr="00A244DC" w:rsidRDefault="00A244DC" w:rsidP="00B05261">
            <w:pPr>
              <w:pStyle w:val="af5"/>
              <w:rPr>
                <w:rFonts w:eastAsia="Calibri"/>
              </w:rPr>
            </w:pPr>
            <w:bookmarkStart w:id="25" w:name="_Hlk167215515"/>
            <w:r w:rsidRPr="00A244DC">
              <w:rPr>
                <w:rFonts w:eastAsia="Calibri"/>
              </w:rPr>
              <w:t>Наименование</w:t>
            </w:r>
          </w:p>
        </w:tc>
        <w:tc>
          <w:tcPr>
            <w:tcW w:w="834" w:type="pct"/>
            <w:vAlign w:val="center"/>
          </w:tcPr>
          <w:p w14:paraId="2E4185AB" w14:textId="77777777" w:rsidR="00A244DC" w:rsidRPr="00A244DC" w:rsidRDefault="00A244DC" w:rsidP="00B05261">
            <w:pPr>
              <w:pStyle w:val="af5"/>
              <w:rPr>
                <w:rFonts w:eastAsia="Calibri"/>
              </w:rPr>
            </w:pPr>
            <w:r w:rsidRPr="00A244DC">
              <w:rPr>
                <w:rFonts w:eastAsia="Calibri"/>
              </w:rPr>
              <w:t>Цена за шт., руб.</w:t>
            </w:r>
          </w:p>
        </w:tc>
        <w:tc>
          <w:tcPr>
            <w:tcW w:w="910" w:type="pct"/>
            <w:vAlign w:val="center"/>
          </w:tcPr>
          <w:p w14:paraId="22B1C3B2" w14:textId="77777777" w:rsidR="00A244DC" w:rsidRPr="00A244DC" w:rsidRDefault="00A244DC" w:rsidP="00B05261">
            <w:pPr>
              <w:pStyle w:val="af5"/>
              <w:rPr>
                <w:rFonts w:eastAsia="Calibri"/>
              </w:rPr>
            </w:pPr>
            <w:r w:rsidRPr="00A244DC">
              <w:rPr>
                <w:rFonts w:eastAsia="Calibri"/>
              </w:rPr>
              <w:t>Кол-во, шт.</w:t>
            </w:r>
          </w:p>
        </w:tc>
        <w:tc>
          <w:tcPr>
            <w:tcW w:w="1212" w:type="pct"/>
            <w:vAlign w:val="center"/>
          </w:tcPr>
          <w:p w14:paraId="18AD3D96" w14:textId="77777777" w:rsidR="00A244DC" w:rsidRPr="00A244DC" w:rsidRDefault="00A244DC" w:rsidP="00B05261">
            <w:pPr>
              <w:pStyle w:val="af5"/>
              <w:rPr>
                <w:rFonts w:eastAsia="Calibri"/>
              </w:rPr>
            </w:pPr>
            <w:r w:rsidRPr="00A244DC">
              <w:rPr>
                <w:rFonts w:eastAsia="Calibri"/>
              </w:rPr>
              <w:t>Сумма, руб.</w:t>
            </w:r>
          </w:p>
        </w:tc>
      </w:tr>
      <w:bookmarkEnd w:id="25"/>
      <w:tr w:rsidR="00A244DC" w:rsidRPr="00A244DC" w14:paraId="62F260BD" w14:textId="77777777" w:rsidTr="00055FF1">
        <w:trPr>
          <w:trHeight w:val="397"/>
        </w:trPr>
        <w:tc>
          <w:tcPr>
            <w:tcW w:w="5000" w:type="pct"/>
            <w:gridSpan w:val="4"/>
            <w:vAlign w:val="center"/>
          </w:tcPr>
          <w:p w14:paraId="7B0DFEBC" w14:textId="77777777" w:rsidR="00A244DC" w:rsidRPr="00A244DC" w:rsidRDefault="00A244DC" w:rsidP="00B05261">
            <w:pPr>
              <w:pStyle w:val="afa"/>
              <w:rPr>
                <w:szCs w:val="22"/>
              </w:rPr>
            </w:pPr>
            <w:r w:rsidRPr="00A244DC">
              <w:t>Конденсаторы</w:t>
            </w:r>
          </w:p>
        </w:tc>
      </w:tr>
      <w:tr w:rsidR="00A244DC" w:rsidRPr="00A244DC" w14:paraId="5D7BB36A" w14:textId="77777777" w:rsidTr="00055FF1">
        <w:trPr>
          <w:trHeight w:val="397"/>
        </w:trPr>
        <w:tc>
          <w:tcPr>
            <w:tcW w:w="2044" w:type="pct"/>
            <w:vAlign w:val="center"/>
          </w:tcPr>
          <w:p w14:paraId="077628FA" w14:textId="77777777" w:rsidR="00A244DC" w:rsidRPr="00A244DC" w:rsidRDefault="00A244DC" w:rsidP="00B05261">
            <w:pPr>
              <w:pStyle w:val="afa"/>
            </w:pPr>
            <w:r w:rsidRPr="00A244DC">
              <w:t>1 пФ</w:t>
            </w:r>
          </w:p>
        </w:tc>
        <w:tc>
          <w:tcPr>
            <w:tcW w:w="834" w:type="pct"/>
            <w:vAlign w:val="center"/>
          </w:tcPr>
          <w:p w14:paraId="5B0EAB07" w14:textId="77777777" w:rsidR="00A244DC" w:rsidRPr="00A244DC" w:rsidRDefault="00A244DC" w:rsidP="00B05261">
            <w:pPr>
              <w:pStyle w:val="afa"/>
            </w:pPr>
            <w:r w:rsidRPr="00A244DC">
              <w:t>10</w:t>
            </w:r>
          </w:p>
        </w:tc>
        <w:tc>
          <w:tcPr>
            <w:tcW w:w="910" w:type="pct"/>
            <w:vAlign w:val="center"/>
          </w:tcPr>
          <w:p w14:paraId="5CC40BD3" w14:textId="77777777" w:rsidR="00A244DC" w:rsidRPr="00A244DC" w:rsidRDefault="00A244DC" w:rsidP="00B05261">
            <w:pPr>
              <w:pStyle w:val="afa"/>
            </w:pPr>
            <w:r w:rsidRPr="00A244DC">
              <w:t>1</w:t>
            </w:r>
          </w:p>
        </w:tc>
        <w:tc>
          <w:tcPr>
            <w:tcW w:w="1212" w:type="pct"/>
            <w:vAlign w:val="center"/>
          </w:tcPr>
          <w:p w14:paraId="68068726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0</w:t>
            </w:r>
          </w:p>
        </w:tc>
      </w:tr>
      <w:tr w:rsidR="00A244DC" w:rsidRPr="00A244DC" w14:paraId="7C3874B9" w14:textId="77777777" w:rsidTr="00055FF1">
        <w:trPr>
          <w:trHeight w:val="397"/>
        </w:trPr>
        <w:tc>
          <w:tcPr>
            <w:tcW w:w="2044" w:type="pct"/>
            <w:vAlign w:val="center"/>
          </w:tcPr>
          <w:p w14:paraId="6D9ED7F3" w14:textId="77777777" w:rsidR="00A244DC" w:rsidRPr="00A244DC" w:rsidRDefault="00A244DC" w:rsidP="00B05261">
            <w:pPr>
              <w:pStyle w:val="afa"/>
            </w:pPr>
            <w:r w:rsidRPr="00A244DC">
              <w:t>5,6 пФ</w:t>
            </w:r>
          </w:p>
        </w:tc>
        <w:tc>
          <w:tcPr>
            <w:tcW w:w="834" w:type="pct"/>
            <w:vAlign w:val="center"/>
          </w:tcPr>
          <w:p w14:paraId="01CF7B72" w14:textId="77777777" w:rsidR="00A244DC" w:rsidRPr="00A244DC" w:rsidRDefault="00A244DC" w:rsidP="00B05261">
            <w:pPr>
              <w:pStyle w:val="afa"/>
            </w:pPr>
            <w:r w:rsidRPr="00A244DC">
              <w:t>10</w:t>
            </w:r>
          </w:p>
        </w:tc>
        <w:tc>
          <w:tcPr>
            <w:tcW w:w="910" w:type="pct"/>
            <w:vAlign w:val="center"/>
          </w:tcPr>
          <w:p w14:paraId="0FBF62C3" w14:textId="77777777" w:rsidR="00A244DC" w:rsidRPr="00A244DC" w:rsidRDefault="00A244DC" w:rsidP="00B05261">
            <w:pPr>
              <w:pStyle w:val="afa"/>
            </w:pPr>
            <w:r w:rsidRPr="00A244DC">
              <w:t>3</w:t>
            </w:r>
          </w:p>
        </w:tc>
        <w:tc>
          <w:tcPr>
            <w:tcW w:w="1212" w:type="pct"/>
            <w:vAlign w:val="center"/>
          </w:tcPr>
          <w:p w14:paraId="3C3C9BF9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0</w:t>
            </w:r>
          </w:p>
        </w:tc>
      </w:tr>
      <w:tr w:rsidR="00A244DC" w:rsidRPr="00A244DC" w14:paraId="574E6F46" w14:textId="77777777" w:rsidTr="00055FF1">
        <w:trPr>
          <w:trHeight w:val="397"/>
        </w:trPr>
        <w:tc>
          <w:tcPr>
            <w:tcW w:w="2044" w:type="pct"/>
            <w:vAlign w:val="center"/>
          </w:tcPr>
          <w:p w14:paraId="1CE2D22C" w14:textId="77777777" w:rsidR="00A244DC" w:rsidRPr="00A244DC" w:rsidRDefault="00A244DC" w:rsidP="00B05261">
            <w:pPr>
              <w:pStyle w:val="afa"/>
            </w:pPr>
            <w:r w:rsidRPr="00A244DC">
              <w:t>18 пФ</w:t>
            </w:r>
          </w:p>
        </w:tc>
        <w:tc>
          <w:tcPr>
            <w:tcW w:w="834" w:type="pct"/>
            <w:vAlign w:val="center"/>
          </w:tcPr>
          <w:p w14:paraId="44A5AA4A" w14:textId="77777777" w:rsidR="00A244DC" w:rsidRPr="00A244DC" w:rsidRDefault="00A244DC" w:rsidP="00B05261">
            <w:pPr>
              <w:pStyle w:val="afa"/>
            </w:pPr>
            <w:r w:rsidRPr="00A244DC">
              <w:t>0,4</w:t>
            </w:r>
          </w:p>
        </w:tc>
        <w:tc>
          <w:tcPr>
            <w:tcW w:w="910" w:type="pct"/>
            <w:vAlign w:val="center"/>
          </w:tcPr>
          <w:p w14:paraId="2282BD97" w14:textId="77777777" w:rsidR="00A244DC" w:rsidRPr="00A244DC" w:rsidRDefault="00A244DC" w:rsidP="00B05261">
            <w:pPr>
              <w:pStyle w:val="afa"/>
            </w:pPr>
            <w:r w:rsidRPr="00A244DC">
              <w:t>12</w:t>
            </w:r>
          </w:p>
        </w:tc>
        <w:tc>
          <w:tcPr>
            <w:tcW w:w="1212" w:type="pct"/>
            <w:vAlign w:val="center"/>
          </w:tcPr>
          <w:p w14:paraId="0CB00221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4,8</w:t>
            </w:r>
          </w:p>
        </w:tc>
      </w:tr>
      <w:tr w:rsidR="00A244DC" w:rsidRPr="00A244DC" w14:paraId="0530DF6F" w14:textId="77777777" w:rsidTr="00055FF1">
        <w:trPr>
          <w:trHeight w:val="397"/>
        </w:trPr>
        <w:tc>
          <w:tcPr>
            <w:tcW w:w="2044" w:type="pct"/>
            <w:vAlign w:val="center"/>
          </w:tcPr>
          <w:p w14:paraId="770FAE9D" w14:textId="77777777" w:rsidR="00A244DC" w:rsidRPr="00A244DC" w:rsidRDefault="00A244DC" w:rsidP="00B05261">
            <w:pPr>
              <w:pStyle w:val="afa"/>
            </w:pPr>
            <w:r w:rsidRPr="00A244DC">
              <w:t>100 пФ</w:t>
            </w:r>
          </w:p>
        </w:tc>
        <w:tc>
          <w:tcPr>
            <w:tcW w:w="834" w:type="pct"/>
            <w:vAlign w:val="center"/>
          </w:tcPr>
          <w:p w14:paraId="2FAAA33D" w14:textId="77777777" w:rsidR="00A244DC" w:rsidRPr="00A244DC" w:rsidRDefault="00A244DC" w:rsidP="00B05261">
            <w:pPr>
              <w:pStyle w:val="afa"/>
            </w:pPr>
            <w:r w:rsidRPr="00A244DC">
              <w:t>7</w:t>
            </w:r>
          </w:p>
        </w:tc>
        <w:tc>
          <w:tcPr>
            <w:tcW w:w="910" w:type="pct"/>
            <w:vAlign w:val="center"/>
          </w:tcPr>
          <w:p w14:paraId="40452BB5" w14:textId="77777777" w:rsidR="00A244DC" w:rsidRPr="00A244DC" w:rsidRDefault="00A244DC" w:rsidP="00B05261">
            <w:pPr>
              <w:pStyle w:val="afa"/>
            </w:pPr>
            <w:r w:rsidRPr="00A244DC">
              <w:t>3</w:t>
            </w:r>
          </w:p>
        </w:tc>
        <w:tc>
          <w:tcPr>
            <w:tcW w:w="1212" w:type="pct"/>
            <w:vAlign w:val="center"/>
          </w:tcPr>
          <w:p w14:paraId="38AAA2B6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21</w:t>
            </w:r>
          </w:p>
        </w:tc>
      </w:tr>
      <w:tr w:rsidR="00A244DC" w:rsidRPr="00A244DC" w14:paraId="1F60C3F1" w14:textId="77777777" w:rsidTr="00055FF1">
        <w:trPr>
          <w:trHeight w:val="397"/>
        </w:trPr>
        <w:tc>
          <w:tcPr>
            <w:tcW w:w="2044" w:type="pct"/>
            <w:vAlign w:val="center"/>
          </w:tcPr>
          <w:p w14:paraId="3EF86B75" w14:textId="77777777" w:rsidR="00A244DC" w:rsidRPr="00A244DC" w:rsidRDefault="00A244DC" w:rsidP="00B05261">
            <w:pPr>
              <w:pStyle w:val="afa"/>
            </w:pPr>
            <w:r w:rsidRPr="00A244DC">
              <w:t>680 пФ</w:t>
            </w:r>
          </w:p>
        </w:tc>
        <w:tc>
          <w:tcPr>
            <w:tcW w:w="834" w:type="pct"/>
            <w:vAlign w:val="center"/>
          </w:tcPr>
          <w:p w14:paraId="5B3F41F1" w14:textId="77777777" w:rsidR="00A244DC" w:rsidRPr="00A244DC" w:rsidRDefault="00A244DC" w:rsidP="00B05261">
            <w:pPr>
              <w:pStyle w:val="afa"/>
            </w:pPr>
            <w:r w:rsidRPr="00A244DC">
              <w:t>0,4</w:t>
            </w:r>
          </w:p>
        </w:tc>
        <w:tc>
          <w:tcPr>
            <w:tcW w:w="910" w:type="pct"/>
            <w:vAlign w:val="center"/>
          </w:tcPr>
          <w:p w14:paraId="24D19D9C" w14:textId="77777777" w:rsidR="00A244DC" w:rsidRPr="00A244DC" w:rsidRDefault="00A244DC" w:rsidP="00B05261">
            <w:pPr>
              <w:pStyle w:val="afa"/>
            </w:pPr>
            <w:r w:rsidRPr="00A244DC">
              <w:t>1</w:t>
            </w:r>
          </w:p>
        </w:tc>
        <w:tc>
          <w:tcPr>
            <w:tcW w:w="1212" w:type="pct"/>
            <w:vAlign w:val="center"/>
          </w:tcPr>
          <w:p w14:paraId="18982218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0,4</w:t>
            </w:r>
          </w:p>
        </w:tc>
      </w:tr>
      <w:tr w:rsidR="00A244DC" w:rsidRPr="00A244DC" w14:paraId="52744B26" w14:textId="77777777" w:rsidTr="00055FF1">
        <w:trPr>
          <w:trHeight w:val="397"/>
        </w:trPr>
        <w:tc>
          <w:tcPr>
            <w:tcW w:w="2044" w:type="pct"/>
            <w:vAlign w:val="center"/>
          </w:tcPr>
          <w:p w14:paraId="5E49CA7E" w14:textId="77777777" w:rsidR="00A244DC" w:rsidRPr="00A244DC" w:rsidRDefault="00A244DC" w:rsidP="00B05261">
            <w:pPr>
              <w:pStyle w:val="afa"/>
            </w:pPr>
            <w:r w:rsidRPr="00A244DC">
              <w:t>100 </w:t>
            </w:r>
            <w:proofErr w:type="spellStart"/>
            <w:r w:rsidRPr="00A244DC">
              <w:t>нФ</w:t>
            </w:r>
            <w:proofErr w:type="spellEnd"/>
          </w:p>
        </w:tc>
        <w:tc>
          <w:tcPr>
            <w:tcW w:w="834" w:type="pct"/>
            <w:vAlign w:val="center"/>
          </w:tcPr>
          <w:p w14:paraId="4FEA2AB9" w14:textId="77777777" w:rsidR="00A244DC" w:rsidRPr="00A244DC" w:rsidRDefault="00A244DC" w:rsidP="00B05261">
            <w:pPr>
              <w:pStyle w:val="afa"/>
            </w:pPr>
            <w:r w:rsidRPr="00A244DC">
              <w:t>0,4</w:t>
            </w:r>
          </w:p>
        </w:tc>
        <w:tc>
          <w:tcPr>
            <w:tcW w:w="910" w:type="pct"/>
            <w:vAlign w:val="center"/>
          </w:tcPr>
          <w:p w14:paraId="6575EB13" w14:textId="77777777" w:rsidR="00A244DC" w:rsidRPr="00A244DC" w:rsidRDefault="00A244DC" w:rsidP="00B05261">
            <w:pPr>
              <w:pStyle w:val="afa"/>
            </w:pPr>
            <w:r w:rsidRPr="00A244DC">
              <w:t>42</w:t>
            </w:r>
          </w:p>
        </w:tc>
        <w:tc>
          <w:tcPr>
            <w:tcW w:w="1212" w:type="pct"/>
            <w:vAlign w:val="center"/>
          </w:tcPr>
          <w:p w14:paraId="77C81902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6,8</w:t>
            </w:r>
          </w:p>
        </w:tc>
      </w:tr>
      <w:tr w:rsidR="00A244DC" w:rsidRPr="00A244DC" w14:paraId="35FACA27" w14:textId="77777777" w:rsidTr="00055FF1">
        <w:trPr>
          <w:trHeight w:val="397"/>
        </w:trPr>
        <w:tc>
          <w:tcPr>
            <w:tcW w:w="2044" w:type="pct"/>
            <w:vAlign w:val="center"/>
          </w:tcPr>
          <w:p w14:paraId="5273E086" w14:textId="77777777" w:rsidR="00A244DC" w:rsidRPr="00A244DC" w:rsidRDefault="00A244DC" w:rsidP="00B05261">
            <w:pPr>
              <w:pStyle w:val="afa"/>
            </w:pPr>
            <w:r w:rsidRPr="00A244DC">
              <w:t>10 мкФ</w:t>
            </w:r>
          </w:p>
        </w:tc>
        <w:tc>
          <w:tcPr>
            <w:tcW w:w="834" w:type="pct"/>
            <w:vAlign w:val="center"/>
          </w:tcPr>
          <w:p w14:paraId="427947DA" w14:textId="77777777" w:rsidR="00A244DC" w:rsidRPr="00A244DC" w:rsidRDefault="00A244DC" w:rsidP="00B05261">
            <w:pPr>
              <w:pStyle w:val="afa"/>
            </w:pPr>
            <w:r w:rsidRPr="00A244DC">
              <w:t>0,4</w:t>
            </w:r>
          </w:p>
        </w:tc>
        <w:tc>
          <w:tcPr>
            <w:tcW w:w="910" w:type="pct"/>
            <w:vAlign w:val="center"/>
          </w:tcPr>
          <w:p w14:paraId="41C64180" w14:textId="77777777" w:rsidR="00A244DC" w:rsidRPr="00A244DC" w:rsidRDefault="00A244DC" w:rsidP="00B05261">
            <w:pPr>
              <w:pStyle w:val="afa"/>
            </w:pPr>
            <w:r w:rsidRPr="00A244DC">
              <w:t>9</w:t>
            </w:r>
          </w:p>
        </w:tc>
        <w:tc>
          <w:tcPr>
            <w:tcW w:w="1212" w:type="pct"/>
            <w:vAlign w:val="center"/>
          </w:tcPr>
          <w:p w14:paraId="6DCB9407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,6</w:t>
            </w:r>
          </w:p>
        </w:tc>
      </w:tr>
      <w:tr w:rsidR="00A244DC" w:rsidRPr="00A244DC" w14:paraId="752EEF54" w14:textId="77777777" w:rsidTr="00055FF1">
        <w:trPr>
          <w:trHeight w:val="397"/>
        </w:trPr>
        <w:tc>
          <w:tcPr>
            <w:tcW w:w="5000" w:type="pct"/>
            <w:gridSpan w:val="4"/>
            <w:vAlign w:val="center"/>
          </w:tcPr>
          <w:p w14:paraId="712A0C83" w14:textId="77777777" w:rsidR="00A244DC" w:rsidRPr="00A244DC" w:rsidRDefault="00A244DC" w:rsidP="00B05261">
            <w:pPr>
              <w:pStyle w:val="af5"/>
              <w:rPr>
                <w:szCs w:val="22"/>
              </w:rPr>
            </w:pPr>
            <w:r w:rsidRPr="00A244DC">
              <w:t>Микросхемы</w:t>
            </w:r>
          </w:p>
        </w:tc>
      </w:tr>
      <w:tr w:rsidR="00A244DC" w:rsidRPr="00A244DC" w14:paraId="62AD8BEF" w14:textId="77777777" w:rsidTr="00055FF1">
        <w:trPr>
          <w:trHeight w:val="397"/>
        </w:trPr>
        <w:tc>
          <w:tcPr>
            <w:tcW w:w="2044" w:type="pct"/>
            <w:vAlign w:val="center"/>
          </w:tcPr>
          <w:p w14:paraId="24A05F88" w14:textId="77777777" w:rsidR="00A244DC" w:rsidRPr="00A244DC" w:rsidRDefault="00A244DC" w:rsidP="00B05261">
            <w:pPr>
              <w:pStyle w:val="afa"/>
            </w:pPr>
            <w:r w:rsidRPr="00A244DC">
              <w:t>MCP1700-3300</w:t>
            </w:r>
          </w:p>
        </w:tc>
        <w:tc>
          <w:tcPr>
            <w:tcW w:w="834" w:type="pct"/>
            <w:vAlign w:val="center"/>
          </w:tcPr>
          <w:p w14:paraId="377D9B2E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9</w:t>
            </w:r>
          </w:p>
        </w:tc>
        <w:tc>
          <w:tcPr>
            <w:tcW w:w="910" w:type="pct"/>
            <w:vAlign w:val="center"/>
          </w:tcPr>
          <w:p w14:paraId="68B70515" w14:textId="77777777" w:rsidR="00A244DC" w:rsidRPr="00A244DC" w:rsidRDefault="00A244DC" w:rsidP="00B05261">
            <w:pPr>
              <w:pStyle w:val="afa"/>
            </w:pPr>
            <w:r w:rsidRPr="00A244DC">
              <w:t>3</w:t>
            </w:r>
          </w:p>
        </w:tc>
        <w:tc>
          <w:tcPr>
            <w:tcW w:w="1212" w:type="pct"/>
            <w:vAlign w:val="center"/>
          </w:tcPr>
          <w:p w14:paraId="504ADA82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27</w:t>
            </w:r>
          </w:p>
        </w:tc>
      </w:tr>
      <w:tr w:rsidR="00A244DC" w:rsidRPr="00A244DC" w14:paraId="27B778AA" w14:textId="77777777" w:rsidTr="00055FF1">
        <w:trPr>
          <w:trHeight w:val="397"/>
        </w:trPr>
        <w:tc>
          <w:tcPr>
            <w:tcW w:w="2044" w:type="pct"/>
            <w:vAlign w:val="center"/>
          </w:tcPr>
          <w:p w14:paraId="36DE4071" w14:textId="77777777" w:rsidR="00A244DC" w:rsidRPr="00A244DC" w:rsidRDefault="00A244DC" w:rsidP="00B05261">
            <w:pPr>
              <w:pStyle w:val="afa"/>
            </w:pPr>
            <w:r w:rsidRPr="00A244DC">
              <w:t>MCP6001</w:t>
            </w:r>
          </w:p>
        </w:tc>
        <w:tc>
          <w:tcPr>
            <w:tcW w:w="834" w:type="pct"/>
            <w:vAlign w:val="center"/>
          </w:tcPr>
          <w:p w14:paraId="075B091E" w14:textId="77777777" w:rsidR="00A244DC" w:rsidRPr="00A244DC" w:rsidRDefault="00A244DC" w:rsidP="00B05261">
            <w:pPr>
              <w:pStyle w:val="afa"/>
            </w:pPr>
            <w:r w:rsidRPr="00A244DC">
              <w:t>33</w:t>
            </w:r>
          </w:p>
        </w:tc>
        <w:tc>
          <w:tcPr>
            <w:tcW w:w="910" w:type="pct"/>
            <w:vAlign w:val="center"/>
          </w:tcPr>
          <w:p w14:paraId="4A79841D" w14:textId="77777777" w:rsidR="00A244DC" w:rsidRPr="00A244DC" w:rsidRDefault="00A244DC" w:rsidP="00B05261">
            <w:pPr>
              <w:pStyle w:val="afa"/>
            </w:pPr>
            <w:r w:rsidRPr="00A244DC">
              <w:t>1</w:t>
            </w:r>
          </w:p>
        </w:tc>
        <w:tc>
          <w:tcPr>
            <w:tcW w:w="1212" w:type="pct"/>
            <w:vAlign w:val="center"/>
          </w:tcPr>
          <w:p w14:paraId="32CE1990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3</w:t>
            </w:r>
          </w:p>
        </w:tc>
      </w:tr>
      <w:tr w:rsidR="00A244DC" w:rsidRPr="00A244DC" w14:paraId="5A266D35" w14:textId="77777777" w:rsidTr="00055FF1">
        <w:trPr>
          <w:trHeight w:val="397"/>
        </w:trPr>
        <w:tc>
          <w:tcPr>
            <w:tcW w:w="2044" w:type="pct"/>
            <w:vAlign w:val="center"/>
          </w:tcPr>
          <w:p w14:paraId="449CD2F2" w14:textId="77777777" w:rsidR="00A244DC" w:rsidRPr="00A244DC" w:rsidRDefault="00A244DC" w:rsidP="00B05261">
            <w:pPr>
              <w:pStyle w:val="afa"/>
            </w:pPr>
            <w:r w:rsidRPr="00A244DC">
              <w:t>STM32F072RBT6</w:t>
            </w:r>
          </w:p>
        </w:tc>
        <w:tc>
          <w:tcPr>
            <w:tcW w:w="834" w:type="pct"/>
            <w:vAlign w:val="center"/>
          </w:tcPr>
          <w:p w14:paraId="4F5568CD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27</w:t>
            </w:r>
          </w:p>
        </w:tc>
        <w:tc>
          <w:tcPr>
            <w:tcW w:w="910" w:type="pct"/>
            <w:vAlign w:val="center"/>
          </w:tcPr>
          <w:p w14:paraId="1AA266FA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t>3</w:t>
            </w:r>
          </w:p>
        </w:tc>
        <w:tc>
          <w:tcPr>
            <w:tcW w:w="1212" w:type="pct"/>
            <w:vAlign w:val="center"/>
          </w:tcPr>
          <w:p w14:paraId="63554AE0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81</w:t>
            </w:r>
          </w:p>
        </w:tc>
      </w:tr>
      <w:tr w:rsidR="00A244DC" w:rsidRPr="00A244DC" w14:paraId="28796DF9" w14:textId="77777777" w:rsidTr="00055FF1">
        <w:trPr>
          <w:trHeight w:val="397"/>
        </w:trPr>
        <w:tc>
          <w:tcPr>
            <w:tcW w:w="2044" w:type="pct"/>
            <w:vAlign w:val="center"/>
          </w:tcPr>
          <w:p w14:paraId="0F38716F" w14:textId="77777777" w:rsidR="00A244DC" w:rsidRPr="00A244DC" w:rsidRDefault="00A244DC" w:rsidP="00B05261">
            <w:pPr>
              <w:pStyle w:val="afa"/>
            </w:pPr>
            <w:r w:rsidRPr="00A244DC">
              <w:t>TSOP4836</w:t>
            </w:r>
          </w:p>
        </w:tc>
        <w:tc>
          <w:tcPr>
            <w:tcW w:w="834" w:type="pct"/>
            <w:vAlign w:val="center"/>
          </w:tcPr>
          <w:p w14:paraId="03646760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7</w:t>
            </w:r>
          </w:p>
        </w:tc>
        <w:tc>
          <w:tcPr>
            <w:tcW w:w="910" w:type="pct"/>
            <w:vAlign w:val="center"/>
          </w:tcPr>
          <w:p w14:paraId="3DDE7C42" w14:textId="77777777" w:rsidR="00A244DC" w:rsidRPr="00A244DC" w:rsidRDefault="00A244DC" w:rsidP="00B05261">
            <w:pPr>
              <w:pStyle w:val="afa"/>
            </w:pPr>
            <w:r w:rsidRPr="00A244DC">
              <w:t>1</w:t>
            </w:r>
          </w:p>
        </w:tc>
        <w:tc>
          <w:tcPr>
            <w:tcW w:w="1212" w:type="pct"/>
            <w:vAlign w:val="center"/>
          </w:tcPr>
          <w:p w14:paraId="1B51B42A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7</w:t>
            </w:r>
          </w:p>
        </w:tc>
      </w:tr>
      <w:tr w:rsidR="00A244DC" w:rsidRPr="00A244DC" w14:paraId="2E8DEA16" w14:textId="77777777" w:rsidTr="00055FF1">
        <w:trPr>
          <w:trHeight w:val="397"/>
        </w:trPr>
        <w:tc>
          <w:tcPr>
            <w:tcW w:w="5000" w:type="pct"/>
            <w:gridSpan w:val="4"/>
            <w:vAlign w:val="center"/>
          </w:tcPr>
          <w:p w14:paraId="557CC492" w14:textId="77777777" w:rsidR="00A244DC" w:rsidRPr="00A244DC" w:rsidRDefault="00A244DC" w:rsidP="00B05261">
            <w:pPr>
              <w:pStyle w:val="af5"/>
            </w:pPr>
            <w:r w:rsidRPr="00A244DC">
              <w:t>Индуктивности</w:t>
            </w:r>
          </w:p>
        </w:tc>
      </w:tr>
      <w:tr w:rsidR="00A244DC" w:rsidRPr="00A244DC" w14:paraId="168C9D4C" w14:textId="77777777" w:rsidTr="00055FF1">
        <w:trPr>
          <w:trHeight w:val="397"/>
        </w:trPr>
        <w:tc>
          <w:tcPr>
            <w:tcW w:w="2044" w:type="pct"/>
            <w:vAlign w:val="center"/>
          </w:tcPr>
          <w:p w14:paraId="155A07B1" w14:textId="77777777" w:rsidR="00A244DC" w:rsidRPr="00A244DC" w:rsidRDefault="00A244DC" w:rsidP="00B05261">
            <w:pPr>
              <w:pStyle w:val="afa"/>
            </w:pPr>
            <w:r w:rsidRPr="00A244DC">
              <w:t>1,2 </w:t>
            </w:r>
            <w:proofErr w:type="spellStart"/>
            <w:r w:rsidRPr="00A244DC">
              <w:t>нГн</w:t>
            </w:r>
            <w:proofErr w:type="spellEnd"/>
          </w:p>
        </w:tc>
        <w:tc>
          <w:tcPr>
            <w:tcW w:w="834" w:type="pct"/>
            <w:vAlign w:val="center"/>
          </w:tcPr>
          <w:p w14:paraId="39E5BF88" w14:textId="77777777" w:rsidR="00A244DC" w:rsidRPr="00A244DC" w:rsidRDefault="00A244DC" w:rsidP="00B05261">
            <w:pPr>
              <w:pStyle w:val="afa"/>
            </w:pPr>
            <w:r w:rsidRPr="00A244DC">
              <w:t>12</w:t>
            </w:r>
          </w:p>
        </w:tc>
        <w:tc>
          <w:tcPr>
            <w:tcW w:w="910" w:type="pct"/>
            <w:vAlign w:val="center"/>
          </w:tcPr>
          <w:p w14:paraId="3DF1A105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</w:t>
            </w:r>
          </w:p>
        </w:tc>
        <w:tc>
          <w:tcPr>
            <w:tcW w:w="1212" w:type="pct"/>
            <w:vAlign w:val="center"/>
          </w:tcPr>
          <w:p w14:paraId="79BB03C5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2</w:t>
            </w:r>
          </w:p>
        </w:tc>
      </w:tr>
      <w:tr w:rsidR="00A244DC" w:rsidRPr="00A244DC" w14:paraId="1B9D4678" w14:textId="77777777" w:rsidTr="00055FF1">
        <w:trPr>
          <w:trHeight w:val="397"/>
        </w:trPr>
        <w:tc>
          <w:tcPr>
            <w:tcW w:w="2044" w:type="pct"/>
            <w:vAlign w:val="center"/>
          </w:tcPr>
          <w:p w14:paraId="2B7B227C" w14:textId="77777777" w:rsidR="00A244DC" w:rsidRPr="00A244DC" w:rsidRDefault="00A244DC" w:rsidP="00B05261">
            <w:pPr>
              <w:pStyle w:val="afa"/>
            </w:pPr>
            <w:r w:rsidRPr="00A244DC">
              <w:t>BLM18AG102SN1D</w:t>
            </w:r>
          </w:p>
        </w:tc>
        <w:tc>
          <w:tcPr>
            <w:tcW w:w="834" w:type="pct"/>
            <w:vAlign w:val="center"/>
          </w:tcPr>
          <w:p w14:paraId="2DE6B987" w14:textId="77777777" w:rsidR="00A244DC" w:rsidRPr="00A244DC" w:rsidRDefault="00A244DC" w:rsidP="00B05261">
            <w:pPr>
              <w:pStyle w:val="afa"/>
            </w:pPr>
            <w:r w:rsidRPr="00A244DC">
              <w:t>3</w:t>
            </w:r>
          </w:p>
        </w:tc>
        <w:tc>
          <w:tcPr>
            <w:tcW w:w="910" w:type="pct"/>
            <w:vAlign w:val="center"/>
          </w:tcPr>
          <w:p w14:paraId="076838A7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6</w:t>
            </w:r>
          </w:p>
        </w:tc>
        <w:tc>
          <w:tcPr>
            <w:tcW w:w="1212" w:type="pct"/>
            <w:vAlign w:val="center"/>
          </w:tcPr>
          <w:p w14:paraId="44521285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8</w:t>
            </w:r>
          </w:p>
        </w:tc>
      </w:tr>
      <w:tr w:rsidR="00A244DC" w:rsidRPr="00A244DC" w14:paraId="0AF10F57" w14:textId="77777777" w:rsidTr="00055FF1">
        <w:trPr>
          <w:trHeight w:val="397"/>
        </w:trPr>
        <w:tc>
          <w:tcPr>
            <w:tcW w:w="5000" w:type="pct"/>
            <w:gridSpan w:val="4"/>
            <w:vAlign w:val="center"/>
          </w:tcPr>
          <w:p w14:paraId="7BA52E60" w14:textId="77777777" w:rsidR="00A244DC" w:rsidRPr="00A244DC" w:rsidRDefault="00A244DC" w:rsidP="00B05261">
            <w:pPr>
              <w:pStyle w:val="af5"/>
            </w:pPr>
            <w:r w:rsidRPr="00A244DC">
              <w:t>Резисторы</w:t>
            </w:r>
          </w:p>
        </w:tc>
      </w:tr>
      <w:tr w:rsidR="00A244DC" w:rsidRPr="00A244DC" w14:paraId="6F45BA0D" w14:textId="77777777" w:rsidTr="00055FF1">
        <w:trPr>
          <w:trHeight w:val="397"/>
        </w:trPr>
        <w:tc>
          <w:tcPr>
            <w:tcW w:w="2044" w:type="pct"/>
            <w:vAlign w:val="center"/>
          </w:tcPr>
          <w:p w14:paraId="5CE636D3" w14:textId="77777777" w:rsidR="00A244DC" w:rsidRPr="00A244DC" w:rsidRDefault="00A244DC" w:rsidP="00B05261">
            <w:pPr>
              <w:pStyle w:val="afa"/>
            </w:pPr>
            <w:r w:rsidRPr="00A244DC">
              <w:t>0 Ом</w:t>
            </w:r>
          </w:p>
        </w:tc>
        <w:tc>
          <w:tcPr>
            <w:tcW w:w="834" w:type="pct"/>
            <w:vAlign w:val="center"/>
          </w:tcPr>
          <w:p w14:paraId="06D21BAA" w14:textId="77777777" w:rsidR="00A244DC" w:rsidRPr="00A244DC" w:rsidRDefault="00A244DC" w:rsidP="00B05261">
            <w:pPr>
              <w:pStyle w:val="afa"/>
            </w:pPr>
            <w:r w:rsidRPr="00A244DC">
              <w:t>0,4</w:t>
            </w:r>
          </w:p>
        </w:tc>
        <w:tc>
          <w:tcPr>
            <w:tcW w:w="910" w:type="pct"/>
            <w:vAlign w:val="center"/>
          </w:tcPr>
          <w:p w14:paraId="457C0886" w14:textId="77777777" w:rsidR="00A244DC" w:rsidRPr="00A244DC" w:rsidRDefault="00A244DC" w:rsidP="00B05261">
            <w:pPr>
              <w:pStyle w:val="afa"/>
            </w:pPr>
            <w:r w:rsidRPr="00A244DC">
              <w:t>1</w:t>
            </w:r>
          </w:p>
        </w:tc>
        <w:tc>
          <w:tcPr>
            <w:tcW w:w="1212" w:type="pct"/>
            <w:vAlign w:val="center"/>
          </w:tcPr>
          <w:p w14:paraId="425FC642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0,4</w:t>
            </w:r>
          </w:p>
        </w:tc>
      </w:tr>
      <w:tr w:rsidR="00A244DC" w:rsidRPr="00A244DC" w14:paraId="1FFD29B8" w14:textId="77777777" w:rsidTr="00055FF1">
        <w:trPr>
          <w:trHeight w:val="397"/>
        </w:trPr>
        <w:tc>
          <w:tcPr>
            <w:tcW w:w="2044" w:type="pct"/>
            <w:vAlign w:val="center"/>
          </w:tcPr>
          <w:p w14:paraId="60FF6A06" w14:textId="77777777" w:rsidR="00A244DC" w:rsidRPr="00A244DC" w:rsidRDefault="00A244DC" w:rsidP="00B05261">
            <w:pPr>
              <w:pStyle w:val="afa"/>
            </w:pPr>
            <w:r w:rsidRPr="00A244DC">
              <w:t>10 Ом</w:t>
            </w:r>
          </w:p>
        </w:tc>
        <w:tc>
          <w:tcPr>
            <w:tcW w:w="834" w:type="pct"/>
            <w:vAlign w:val="center"/>
          </w:tcPr>
          <w:p w14:paraId="41935833" w14:textId="77777777" w:rsidR="00A244DC" w:rsidRPr="00A244DC" w:rsidRDefault="00A244DC" w:rsidP="00B05261">
            <w:pPr>
              <w:pStyle w:val="afa"/>
            </w:pPr>
            <w:r w:rsidRPr="00A244DC">
              <w:t>0,4</w:t>
            </w:r>
          </w:p>
        </w:tc>
        <w:tc>
          <w:tcPr>
            <w:tcW w:w="910" w:type="pct"/>
            <w:vAlign w:val="center"/>
          </w:tcPr>
          <w:p w14:paraId="4CAB6535" w14:textId="77777777" w:rsidR="00A244DC" w:rsidRPr="00A244DC" w:rsidRDefault="00A244DC" w:rsidP="00B05261">
            <w:pPr>
              <w:pStyle w:val="afa"/>
            </w:pPr>
            <w:r w:rsidRPr="00A244DC">
              <w:t>1</w:t>
            </w:r>
          </w:p>
        </w:tc>
        <w:tc>
          <w:tcPr>
            <w:tcW w:w="1212" w:type="pct"/>
            <w:vAlign w:val="center"/>
          </w:tcPr>
          <w:p w14:paraId="6656836F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0,4</w:t>
            </w:r>
          </w:p>
        </w:tc>
      </w:tr>
      <w:tr w:rsidR="00A244DC" w:rsidRPr="00A244DC" w14:paraId="258235BA" w14:textId="77777777" w:rsidTr="00055FF1">
        <w:trPr>
          <w:trHeight w:val="397"/>
        </w:trPr>
        <w:tc>
          <w:tcPr>
            <w:tcW w:w="2044" w:type="pct"/>
            <w:vAlign w:val="center"/>
          </w:tcPr>
          <w:p w14:paraId="4E363D01" w14:textId="77777777" w:rsidR="00A244DC" w:rsidRPr="00A244DC" w:rsidRDefault="00A244DC" w:rsidP="00B05261">
            <w:pPr>
              <w:pStyle w:val="afa"/>
            </w:pPr>
            <w:r w:rsidRPr="00A244DC">
              <w:t>100 Ом</w:t>
            </w:r>
          </w:p>
        </w:tc>
        <w:tc>
          <w:tcPr>
            <w:tcW w:w="834" w:type="pct"/>
            <w:vAlign w:val="center"/>
          </w:tcPr>
          <w:p w14:paraId="11CF1BF1" w14:textId="77777777" w:rsidR="00A244DC" w:rsidRPr="00A244DC" w:rsidRDefault="00A244DC" w:rsidP="00B05261">
            <w:pPr>
              <w:pStyle w:val="afa"/>
            </w:pPr>
            <w:r w:rsidRPr="00A244DC">
              <w:t>0,4</w:t>
            </w:r>
          </w:p>
        </w:tc>
        <w:tc>
          <w:tcPr>
            <w:tcW w:w="910" w:type="pct"/>
            <w:vAlign w:val="center"/>
          </w:tcPr>
          <w:p w14:paraId="516FB874" w14:textId="77777777" w:rsidR="00A244DC" w:rsidRPr="00A244DC" w:rsidRDefault="00A244DC" w:rsidP="00B05261">
            <w:pPr>
              <w:pStyle w:val="afa"/>
            </w:pPr>
            <w:r w:rsidRPr="00A244DC">
              <w:t>1</w:t>
            </w:r>
          </w:p>
        </w:tc>
        <w:tc>
          <w:tcPr>
            <w:tcW w:w="1212" w:type="pct"/>
            <w:vAlign w:val="center"/>
          </w:tcPr>
          <w:p w14:paraId="4604140E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0,4</w:t>
            </w:r>
          </w:p>
        </w:tc>
      </w:tr>
      <w:tr w:rsidR="00A244DC" w:rsidRPr="00A244DC" w14:paraId="32F0ABFD" w14:textId="77777777" w:rsidTr="00055FF1">
        <w:trPr>
          <w:trHeight w:val="397"/>
        </w:trPr>
        <w:tc>
          <w:tcPr>
            <w:tcW w:w="2044" w:type="pct"/>
            <w:vAlign w:val="center"/>
          </w:tcPr>
          <w:p w14:paraId="0F53F5D8" w14:textId="77777777" w:rsidR="00A244DC" w:rsidRPr="00A244DC" w:rsidRDefault="00A244DC" w:rsidP="00B05261">
            <w:pPr>
              <w:pStyle w:val="afa"/>
            </w:pPr>
            <w:r w:rsidRPr="00A244DC">
              <w:t>1 кОм</w:t>
            </w:r>
          </w:p>
        </w:tc>
        <w:tc>
          <w:tcPr>
            <w:tcW w:w="834" w:type="pct"/>
            <w:vAlign w:val="center"/>
          </w:tcPr>
          <w:p w14:paraId="230B07B5" w14:textId="77777777" w:rsidR="00A244DC" w:rsidRPr="00A244DC" w:rsidRDefault="00A244DC" w:rsidP="00B05261">
            <w:pPr>
              <w:pStyle w:val="afa"/>
            </w:pPr>
            <w:r w:rsidRPr="00A244DC">
              <w:t>0,4</w:t>
            </w:r>
          </w:p>
        </w:tc>
        <w:tc>
          <w:tcPr>
            <w:tcW w:w="910" w:type="pct"/>
            <w:vAlign w:val="center"/>
          </w:tcPr>
          <w:p w14:paraId="793372FB" w14:textId="77777777" w:rsidR="00A244DC" w:rsidRPr="00A244DC" w:rsidRDefault="00A244DC" w:rsidP="00B05261">
            <w:pPr>
              <w:pStyle w:val="afa"/>
            </w:pPr>
            <w:r w:rsidRPr="00A244DC">
              <w:t>19</w:t>
            </w:r>
          </w:p>
        </w:tc>
        <w:tc>
          <w:tcPr>
            <w:tcW w:w="1212" w:type="pct"/>
            <w:vAlign w:val="center"/>
          </w:tcPr>
          <w:p w14:paraId="45CF0B48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7,6</w:t>
            </w:r>
          </w:p>
        </w:tc>
      </w:tr>
      <w:tr w:rsidR="00A244DC" w:rsidRPr="00A244DC" w14:paraId="36177BDA" w14:textId="77777777" w:rsidTr="00055FF1">
        <w:trPr>
          <w:trHeight w:val="397"/>
        </w:trPr>
        <w:tc>
          <w:tcPr>
            <w:tcW w:w="2044" w:type="pct"/>
            <w:vAlign w:val="center"/>
          </w:tcPr>
          <w:p w14:paraId="5602D2CA" w14:textId="77777777" w:rsidR="00A244DC" w:rsidRPr="00A244DC" w:rsidRDefault="00A244DC" w:rsidP="00B05261">
            <w:pPr>
              <w:pStyle w:val="afa"/>
            </w:pPr>
            <w:r w:rsidRPr="00A244DC">
              <w:t>5,1 кОм</w:t>
            </w:r>
          </w:p>
        </w:tc>
        <w:tc>
          <w:tcPr>
            <w:tcW w:w="834" w:type="pct"/>
            <w:vAlign w:val="center"/>
          </w:tcPr>
          <w:p w14:paraId="455D6CF8" w14:textId="77777777" w:rsidR="00A244DC" w:rsidRPr="00A244DC" w:rsidRDefault="00A244DC" w:rsidP="00B05261">
            <w:pPr>
              <w:pStyle w:val="afa"/>
            </w:pPr>
            <w:r w:rsidRPr="00A244DC">
              <w:t>0,4</w:t>
            </w:r>
          </w:p>
        </w:tc>
        <w:tc>
          <w:tcPr>
            <w:tcW w:w="910" w:type="pct"/>
            <w:vAlign w:val="center"/>
          </w:tcPr>
          <w:p w14:paraId="2C2A3AEA" w14:textId="77777777" w:rsidR="00A244DC" w:rsidRPr="00A244DC" w:rsidRDefault="00A244DC" w:rsidP="00B05261">
            <w:pPr>
              <w:pStyle w:val="afa"/>
            </w:pPr>
            <w:r w:rsidRPr="00A244DC">
              <w:t>6</w:t>
            </w:r>
          </w:p>
        </w:tc>
        <w:tc>
          <w:tcPr>
            <w:tcW w:w="1212" w:type="pct"/>
            <w:vAlign w:val="center"/>
          </w:tcPr>
          <w:p w14:paraId="6B22EE29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2,4</w:t>
            </w:r>
          </w:p>
        </w:tc>
      </w:tr>
      <w:tr w:rsidR="00A244DC" w:rsidRPr="00A244DC" w14:paraId="29C999E7" w14:textId="77777777" w:rsidTr="00055FF1">
        <w:trPr>
          <w:trHeight w:val="397"/>
        </w:trPr>
        <w:tc>
          <w:tcPr>
            <w:tcW w:w="2044" w:type="pct"/>
            <w:vAlign w:val="center"/>
          </w:tcPr>
          <w:p w14:paraId="3DF735D5" w14:textId="77777777" w:rsidR="00A244DC" w:rsidRPr="00A244DC" w:rsidRDefault="00A244DC" w:rsidP="00B05261">
            <w:pPr>
              <w:pStyle w:val="afa"/>
            </w:pPr>
            <w:r w:rsidRPr="00A244DC">
              <w:t>10 кОм</w:t>
            </w:r>
          </w:p>
        </w:tc>
        <w:tc>
          <w:tcPr>
            <w:tcW w:w="834" w:type="pct"/>
            <w:vAlign w:val="center"/>
          </w:tcPr>
          <w:p w14:paraId="4FD90BD6" w14:textId="77777777" w:rsidR="00A244DC" w:rsidRPr="00A244DC" w:rsidRDefault="00A244DC" w:rsidP="00B05261">
            <w:pPr>
              <w:pStyle w:val="afa"/>
            </w:pPr>
            <w:r w:rsidRPr="00A244DC">
              <w:t>0,4</w:t>
            </w:r>
          </w:p>
        </w:tc>
        <w:tc>
          <w:tcPr>
            <w:tcW w:w="910" w:type="pct"/>
            <w:vAlign w:val="center"/>
          </w:tcPr>
          <w:p w14:paraId="54A7FA51" w14:textId="77777777" w:rsidR="00A244DC" w:rsidRPr="00A244DC" w:rsidRDefault="00A244DC" w:rsidP="00B05261">
            <w:pPr>
              <w:pStyle w:val="afa"/>
            </w:pPr>
            <w:r w:rsidRPr="00A244DC">
              <w:t>3</w:t>
            </w:r>
          </w:p>
        </w:tc>
        <w:tc>
          <w:tcPr>
            <w:tcW w:w="1212" w:type="pct"/>
            <w:vAlign w:val="center"/>
          </w:tcPr>
          <w:p w14:paraId="4B3ACCA4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,2</w:t>
            </w:r>
          </w:p>
        </w:tc>
      </w:tr>
      <w:tr w:rsidR="00A244DC" w:rsidRPr="00A244DC" w14:paraId="5776407B" w14:textId="77777777" w:rsidTr="00055FF1">
        <w:trPr>
          <w:trHeight w:val="397"/>
        </w:trPr>
        <w:tc>
          <w:tcPr>
            <w:tcW w:w="2044" w:type="pct"/>
            <w:vAlign w:val="center"/>
          </w:tcPr>
          <w:p w14:paraId="36220318" w14:textId="77777777" w:rsidR="00A244DC" w:rsidRPr="00A244DC" w:rsidRDefault="00A244DC" w:rsidP="00B05261">
            <w:pPr>
              <w:pStyle w:val="afa"/>
            </w:pPr>
            <w:r w:rsidRPr="00A244DC">
              <w:t>100 кОм</w:t>
            </w:r>
          </w:p>
        </w:tc>
        <w:tc>
          <w:tcPr>
            <w:tcW w:w="834" w:type="pct"/>
            <w:vAlign w:val="center"/>
          </w:tcPr>
          <w:p w14:paraId="51DD70D5" w14:textId="77777777" w:rsidR="00A244DC" w:rsidRPr="00A244DC" w:rsidRDefault="00A244DC" w:rsidP="00B05261">
            <w:pPr>
              <w:pStyle w:val="afa"/>
            </w:pPr>
            <w:r w:rsidRPr="00A244DC">
              <w:t>0,4</w:t>
            </w:r>
          </w:p>
        </w:tc>
        <w:tc>
          <w:tcPr>
            <w:tcW w:w="910" w:type="pct"/>
            <w:vAlign w:val="center"/>
          </w:tcPr>
          <w:p w14:paraId="373E6F4D" w14:textId="77777777" w:rsidR="00A244DC" w:rsidRPr="00A244DC" w:rsidRDefault="00A244DC" w:rsidP="00B05261">
            <w:pPr>
              <w:pStyle w:val="afa"/>
            </w:pPr>
            <w:r w:rsidRPr="00A244DC">
              <w:t>8</w:t>
            </w:r>
          </w:p>
        </w:tc>
        <w:tc>
          <w:tcPr>
            <w:tcW w:w="1212" w:type="pct"/>
            <w:vAlign w:val="center"/>
          </w:tcPr>
          <w:p w14:paraId="7140A13B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,2</w:t>
            </w:r>
          </w:p>
        </w:tc>
      </w:tr>
      <w:tr w:rsidR="00A244DC" w:rsidRPr="00A244DC" w14:paraId="52DED302" w14:textId="77777777" w:rsidTr="00055FF1">
        <w:trPr>
          <w:trHeight w:val="397"/>
        </w:trPr>
        <w:tc>
          <w:tcPr>
            <w:tcW w:w="5000" w:type="pct"/>
            <w:gridSpan w:val="4"/>
            <w:vAlign w:val="center"/>
          </w:tcPr>
          <w:p w14:paraId="6E9485D3" w14:textId="77777777" w:rsidR="00A244DC" w:rsidRPr="00A244DC" w:rsidRDefault="00A244DC" w:rsidP="00B05261">
            <w:pPr>
              <w:pStyle w:val="af5"/>
            </w:pPr>
            <w:r w:rsidRPr="00A244DC">
              <w:t>Переключатели кнопочные</w:t>
            </w:r>
          </w:p>
        </w:tc>
      </w:tr>
      <w:tr w:rsidR="00A244DC" w:rsidRPr="00A244DC" w14:paraId="1B35E683" w14:textId="77777777" w:rsidTr="00055FF1">
        <w:trPr>
          <w:trHeight w:val="397"/>
        </w:trPr>
        <w:tc>
          <w:tcPr>
            <w:tcW w:w="2044" w:type="pct"/>
            <w:vAlign w:val="center"/>
          </w:tcPr>
          <w:p w14:paraId="4951C82C" w14:textId="77777777" w:rsidR="00A244DC" w:rsidRPr="00A244DC" w:rsidRDefault="00A244DC" w:rsidP="00B05261">
            <w:pPr>
              <w:pStyle w:val="afa"/>
            </w:pPr>
            <w:r w:rsidRPr="00A244DC">
              <w:t>KLS7-TS6601-5.0-180</w:t>
            </w:r>
          </w:p>
        </w:tc>
        <w:tc>
          <w:tcPr>
            <w:tcW w:w="834" w:type="pct"/>
            <w:vAlign w:val="center"/>
          </w:tcPr>
          <w:p w14:paraId="61790EA8" w14:textId="77777777" w:rsidR="00A244DC" w:rsidRPr="00A244DC" w:rsidRDefault="00A244DC" w:rsidP="00B05261">
            <w:pPr>
              <w:pStyle w:val="afa"/>
            </w:pPr>
            <w:r w:rsidRPr="00A244DC">
              <w:t>9</w:t>
            </w:r>
          </w:p>
        </w:tc>
        <w:tc>
          <w:tcPr>
            <w:tcW w:w="910" w:type="pct"/>
            <w:vAlign w:val="center"/>
          </w:tcPr>
          <w:p w14:paraId="7C343897" w14:textId="77777777" w:rsidR="00A244DC" w:rsidRPr="00A244DC" w:rsidRDefault="00A244DC" w:rsidP="00B05261">
            <w:pPr>
              <w:pStyle w:val="afa"/>
            </w:pPr>
            <w:r w:rsidRPr="00A244DC">
              <w:t>3</w:t>
            </w:r>
          </w:p>
        </w:tc>
        <w:tc>
          <w:tcPr>
            <w:tcW w:w="1212" w:type="pct"/>
            <w:vAlign w:val="center"/>
          </w:tcPr>
          <w:p w14:paraId="7A6BF8D4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27</w:t>
            </w:r>
          </w:p>
        </w:tc>
      </w:tr>
      <w:tr w:rsidR="00A244DC" w:rsidRPr="00A244DC" w14:paraId="2574F58D" w14:textId="77777777" w:rsidTr="00055FF1">
        <w:trPr>
          <w:trHeight w:val="397"/>
        </w:trPr>
        <w:tc>
          <w:tcPr>
            <w:tcW w:w="2044" w:type="pct"/>
            <w:vAlign w:val="center"/>
          </w:tcPr>
          <w:p w14:paraId="7DD8EF0D" w14:textId="77777777" w:rsidR="00A244DC" w:rsidRPr="00A244DC" w:rsidRDefault="00A244DC" w:rsidP="00B05261">
            <w:pPr>
              <w:pStyle w:val="afa"/>
            </w:pPr>
            <w:r w:rsidRPr="00A244DC">
              <w:t>KLS7-P8.5x8.5-1</w:t>
            </w:r>
          </w:p>
        </w:tc>
        <w:tc>
          <w:tcPr>
            <w:tcW w:w="834" w:type="pct"/>
            <w:vAlign w:val="center"/>
          </w:tcPr>
          <w:p w14:paraId="0657C029" w14:textId="77777777" w:rsidR="00A244DC" w:rsidRPr="00A244DC" w:rsidRDefault="00A244DC" w:rsidP="00B05261">
            <w:pPr>
              <w:pStyle w:val="afa"/>
            </w:pPr>
            <w:r w:rsidRPr="00A244DC">
              <w:t>21</w:t>
            </w:r>
          </w:p>
        </w:tc>
        <w:tc>
          <w:tcPr>
            <w:tcW w:w="910" w:type="pct"/>
            <w:vAlign w:val="center"/>
          </w:tcPr>
          <w:p w14:paraId="6F7390E0" w14:textId="77777777" w:rsidR="00A244DC" w:rsidRPr="00A244DC" w:rsidRDefault="00A244DC" w:rsidP="00B05261">
            <w:pPr>
              <w:pStyle w:val="afa"/>
            </w:pPr>
            <w:r w:rsidRPr="00A244DC">
              <w:t>2</w:t>
            </w:r>
          </w:p>
        </w:tc>
        <w:tc>
          <w:tcPr>
            <w:tcW w:w="1212" w:type="pct"/>
            <w:vAlign w:val="center"/>
          </w:tcPr>
          <w:p w14:paraId="3F89D31E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2</w:t>
            </w:r>
          </w:p>
        </w:tc>
      </w:tr>
      <w:tr w:rsidR="00A244DC" w:rsidRPr="00A244DC" w14:paraId="091AA024" w14:textId="77777777" w:rsidTr="00055FF1">
        <w:trPr>
          <w:trHeight w:val="397"/>
        </w:trPr>
        <w:tc>
          <w:tcPr>
            <w:tcW w:w="5000" w:type="pct"/>
            <w:gridSpan w:val="4"/>
            <w:vAlign w:val="center"/>
          </w:tcPr>
          <w:p w14:paraId="12FCD8EC" w14:textId="77777777" w:rsidR="00A244DC" w:rsidRPr="00A244DC" w:rsidRDefault="00A244DC" w:rsidP="00B05261">
            <w:pPr>
              <w:pStyle w:val="af5"/>
            </w:pPr>
            <w:r w:rsidRPr="00A244DC">
              <w:t>Диоды</w:t>
            </w:r>
          </w:p>
        </w:tc>
      </w:tr>
      <w:tr w:rsidR="00A244DC" w:rsidRPr="00A244DC" w14:paraId="4AA09D5E" w14:textId="77777777" w:rsidTr="00055FF1">
        <w:trPr>
          <w:trHeight w:val="397"/>
        </w:trPr>
        <w:tc>
          <w:tcPr>
            <w:tcW w:w="2044" w:type="pct"/>
            <w:vAlign w:val="center"/>
          </w:tcPr>
          <w:p w14:paraId="5D7E46B7" w14:textId="77777777" w:rsidR="00A244DC" w:rsidRPr="00A244DC" w:rsidRDefault="00A244DC" w:rsidP="00B05261">
            <w:pPr>
              <w:pStyle w:val="afa"/>
            </w:pPr>
            <w:r w:rsidRPr="00A244DC">
              <w:t>USBLC6-2SC6</w:t>
            </w:r>
          </w:p>
        </w:tc>
        <w:tc>
          <w:tcPr>
            <w:tcW w:w="834" w:type="pct"/>
            <w:vAlign w:val="center"/>
          </w:tcPr>
          <w:p w14:paraId="506BB8D1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0</w:t>
            </w:r>
          </w:p>
        </w:tc>
        <w:tc>
          <w:tcPr>
            <w:tcW w:w="910" w:type="pct"/>
            <w:vAlign w:val="center"/>
          </w:tcPr>
          <w:p w14:paraId="4F9DF7B3" w14:textId="77777777" w:rsidR="00A244DC" w:rsidRPr="00A244DC" w:rsidRDefault="00A244DC" w:rsidP="00B05261">
            <w:pPr>
              <w:pStyle w:val="afa"/>
            </w:pPr>
            <w:r w:rsidRPr="00A244DC">
              <w:t>3</w:t>
            </w:r>
          </w:p>
        </w:tc>
        <w:tc>
          <w:tcPr>
            <w:tcW w:w="1212" w:type="pct"/>
            <w:vAlign w:val="center"/>
          </w:tcPr>
          <w:p w14:paraId="7A347CB1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0</w:t>
            </w:r>
          </w:p>
        </w:tc>
      </w:tr>
      <w:tr w:rsidR="00A244DC" w:rsidRPr="00A244DC" w14:paraId="363437DE" w14:textId="77777777" w:rsidTr="00055FF1">
        <w:trPr>
          <w:trHeight w:val="397"/>
        </w:trPr>
        <w:tc>
          <w:tcPr>
            <w:tcW w:w="2044" w:type="pct"/>
            <w:vAlign w:val="center"/>
          </w:tcPr>
          <w:p w14:paraId="0EC1FDC9" w14:textId="77777777" w:rsidR="00A244DC" w:rsidRPr="00A244DC" w:rsidRDefault="00A244DC" w:rsidP="00B05261">
            <w:pPr>
              <w:pStyle w:val="afa"/>
            </w:pPr>
            <w:r w:rsidRPr="00A244DC">
              <w:t>ESDA5V3L</w:t>
            </w:r>
          </w:p>
        </w:tc>
        <w:tc>
          <w:tcPr>
            <w:tcW w:w="834" w:type="pct"/>
            <w:vAlign w:val="center"/>
          </w:tcPr>
          <w:p w14:paraId="4331CB4E" w14:textId="77777777" w:rsidR="00A244DC" w:rsidRPr="00A244DC" w:rsidRDefault="00A244DC" w:rsidP="00B05261">
            <w:pPr>
              <w:pStyle w:val="afa"/>
            </w:pPr>
            <w:r w:rsidRPr="00A244DC">
              <w:t>10</w:t>
            </w:r>
          </w:p>
        </w:tc>
        <w:tc>
          <w:tcPr>
            <w:tcW w:w="910" w:type="pct"/>
            <w:vAlign w:val="center"/>
          </w:tcPr>
          <w:p w14:paraId="68514D85" w14:textId="77777777" w:rsidR="00A244DC" w:rsidRPr="00A244DC" w:rsidRDefault="00A244DC" w:rsidP="00B05261">
            <w:pPr>
              <w:pStyle w:val="afa"/>
            </w:pPr>
            <w:r w:rsidRPr="00A244DC">
              <w:t>2</w:t>
            </w:r>
          </w:p>
        </w:tc>
        <w:tc>
          <w:tcPr>
            <w:tcW w:w="1212" w:type="pct"/>
            <w:vAlign w:val="center"/>
          </w:tcPr>
          <w:p w14:paraId="1217CD86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20</w:t>
            </w:r>
          </w:p>
        </w:tc>
      </w:tr>
      <w:tr w:rsidR="00A244DC" w:rsidRPr="00A244DC" w14:paraId="4B3D3EA3" w14:textId="77777777" w:rsidTr="00055FF1">
        <w:trPr>
          <w:trHeight w:val="397"/>
        </w:trPr>
        <w:tc>
          <w:tcPr>
            <w:tcW w:w="2044" w:type="pct"/>
            <w:vAlign w:val="center"/>
          </w:tcPr>
          <w:p w14:paraId="0C4FFD3E" w14:textId="77777777" w:rsidR="00A244DC" w:rsidRPr="00A244DC" w:rsidRDefault="00A244DC" w:rsidP="00B05261">
            <w:pPr>
              <w:pStyle w:val="afa"/>
            </w:pPr>
            <w:r w:rsidRPr="00A244DC">
              <w:t>BAT760</w:t>
            </w:r>
          </w:p>
        </w:tc>
        <w:tc>
          <w:tcPr>
            <w:tcW w:w="834" w:type="pct"/>
            <w:vAlign w:val="center"/>
          </w:tcPr>
          <w:p w14:paraId="73B2F2D6" w14:textId="77777777" w:rsidR="00A244DC" w:rsidRPr="00A244DC" w:rsidRDefault="00A244DC" w:rsidP="00B05261">
            <w:pPr>
              <w:pStyle w:val="afa"/>
            </w:pPr>
            <w:r w:rsidRPr="00A244DC">
              <w:t>9</w:t>
            </w:r>
          </w:p>
        </w:tc>
        <w:tc>
          <w:tcPr>
            <w:tcW w:w="910" w:type="pct"/>
            <w:vAlign w:val="center"/>
          </w:tcPr>
          <w:p w14:paraId="331AE83D" w14:textId="77777777" w:rsidR="00A244DC" w:rsidRPr="00A244DC" w:rsidRDefault="00A244DC" w:rsidP="00B05261">
            <w:pPr>
              <w:pStyle w:val="afa"/>
            </w:pPr>
            <w:r w:rsidRPr="00A244DC">
              <w:t>3</w:t>
            </w:r>
          </w:p>
        </w:tc>
        <w:tc>
          <w:tcPr>
            <w:tcW w:w="1212" w:type="pct"/>
            <w:vAlign w:val="center"/>
          </w:tcPr>
          <w:p w14:paraId="2A4C469A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27</w:t>
            </w:r>
          </w:p>
        </w:tc>
      </w:tr>
      <w:tr w:rsidR="00A244DC" w:rsidRPr="00A244DC" w14:paraId="7CCBDF7A" w14:textId="77777777" w:rsidTr="00055FF1">
        <w:trPr>
          <w:trHeight w:val="397"/>
        </w:trPr>
        <w:tc>
          <w:tcPr>
            <w:tcW w:w="2044" w:type="pct"/>
            <w:vAlign w:val="center"/>
          </w:tcPr>
          <w:p w14:paraId="0798D201" w14:textId="77777777" w:rsidR="00A244DC" w:rsidRPr="00A244DC" w:rsidRDefault="00A244DC" w:rsidP="00B05261">
            <w:pPr>
              <w:pStyle w:val="afa"/>
            </w:pPr>
            <w:r w:rsidRPr="00A244DC">
              <w:t>SFH213FA</w:t>
            </w:r>
          </w:p>
        </w:tc>
        <w:tc>
          <w:tcPr>
            <w:tcW w:w="834" w:type="pct"/>
            <w:vAlign w:val="center"/>
          </w:tcPr>
          <w:p w14:paraId="0CBD1B3A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10</w:t>
            </w:r>
          </w:p>
        </w:tc>
        <w:tc>
          <w:tcPr>
            <w:tcW w:w="910" w:type="pct"/>
            <w:vAlign w:val="center"/>
          </w:tcPr>
          <w:p w14:paraId="4DCA2FA6" w14:textId="77777777" w:rsidR="00A244DC" w:rsidRPr="00A244DC" w:rsidRDefault="00A244DC" w:rsidP="00B05261">
            <w:pPr>
              <w:pStyle w:val="afa"/>
            </w:pPr>
            <w:r w:rsidRPr="00A244DC">
              <w:t>1</w:t>
            </w:r>
          </w:p>
        </w:tc>
        <w:tc>
          <w:tcPr>
            <w:tcW w:w="1212" w:type="pct"/>
            <w:vAlign w:val="center"/>
          </w:tcPr>
          <w:p w14:paraId="6092DA41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10</w:t>
            </w:r>
          </w:p>
        </w:tc>
      </w:tr>
      <w:tr w:rsidR="00A244DC" w:rsidRPr="00A244DC" w14:paraId="14453BA2" w14:textId="77777777" w:rsidTr="00055FF1">
        <w:trPr>
          <w:trHeight w:val="397"/>
        </w:trPr>
        <w:tc>
          <w:tcPr>
            <w:tcW w:w="2044" w:type="pct"/>
            <w:vAlign w:val="center"/>
          </w:tcPr>
          <w:p w14:paraId="344952CB" w14:textId="77777777" w:rsidR="00A244DC" w:rsidRPr="00A244DC" w:rsidRDefault="00A244DC" w:rsidP="00B05261">
            <w:pPr>
              <w:pStyle w:val="afa"/>
            </w:pPr>
            <w:r w:rsidRPr="00A244DC">
              <w:t>SMD05050C6</w:t>
            </w:r>
          </w:p>
        </w:tc>
        <w:tc>
          <w:tcPr>
            <w:tcW w:w="834" w:type="pct"/>
            <w:vAlign w:val="center"/>
          </w:tcPr>
          <w:p w14:paraId="7BF9F8CE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,1</w:t>
            </w:r>
          </w:p>
        </w:tc>
        <w:tc>
          <w:tcPr>
            <w:tcW w:w="910" w:type="pct"/>
            <w:vAlign w:val="center"/>
          </w:tcPr>
          <w:p w14:paraId="3FCAE67B" w14:textId="77777777" w:rsidR="00A244DC" w:rsidRPr="00A244DC" w:rsidRDefault="00A244DC" w:rsidP="00B05261">
            <w:pPr>
              <w:pStyle w:val="afa"/>
            </w:pPr>
            <w:r w:rsidRPr="00A244DC">
              <w:t>3</w:t>
            </w:r>
          </w:p>
        </w:tc>
        <w:tc>
          <w:tcPr>
            <w:tcW w:w="1212" w:type="pct"/>
            <w:vAlign w:val="center"/>
          </w:tcPr>
          <w:p w14:paraId="65F8C909" w14:textId="77777777" w:rsidR="00A244DC" w:rsidRPr="00A244DC" w:rsidRDefault="00A244DC" w:rsidP="00B05261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,3</w:t>
            </w:r>
          </w:p>
        </w:tc>
      </w:tr>
    </w:tbl>
    <w:p w14:paraId="6AECDB22" w14:textId="758DD2BE" w:rsidR="00A244DC" w:rsidRPr="00E17271" w:rsidRDefault="00E17271" w:rsidP="00E17271">
      <w:pPr>
        <w:pStyle w:val="af"/>
      </w:pPr>
      <w:r>
        <w:lastRenderedPageBreak/>
        <w:t xml:space="preserve">Продолжение таблицы </w:t>
      </w:r>
      <w:r w:rsidR="00380721">
        <w:t>5</w:t>
      </w:r>
      <w:r>
        <w:t>.2</w:t>
      </w:r>
    </w:p>
    <w:tbl>
      <w:tblPr>
        <w:tblStyle w:val="ae"/>
        <w:tblW w:w="5001" w:type="pct"/>
        <w:tblLook w:val="04A0" w:firstRow="1" w:lastRow="0" w:firstColumn="1" w:lastColumn="0" w:noHBand="0" w:noVBand="1"/>
      </w:tblPr>
      <w:tblGrid>
        <w:gridCol w:w="3937"/>
        <w:gridCol w:w="1608"/>
        <w:gridCol w:w="1681"/>
        <w:gridCol w:w="71"/>
        <w:gridCol w:w="1021"/>
        <w:gridCol w:w="1312"/>
      </w:tblGrid>
      <w:tr w:rsidR="00F60607" w:rsidRPr="00A244DC" w14:paraId="5205895C" w14:textId="77777777" w:rsidTr="00C75470">
        <w:tc>
          <w:tcPr>
            <w:tcW w:w="2044" w:type="pct"/>
            <w:vAlign w:val="center"/>
          </w:tcPr>
          <w:p w14:paraId="11A8FC9D" w14:textId="77777777" w:rsidR="00F60607" w:rsidRPr="00A244DC" w:rsidRDefault="00F60607" w:rsidP="00405CA2">
            <w:pPr>
              <w:pStyle w:val="af5"/>
              <w:rPr>
                <w:rFonts w:eastAsia="Calibri"/>
              </w:rPr>
            </w:pPr>
            <w:r w:rsidRPr="00A244DC">
              <w:rPr>
                <w:rFonts w:eastAsia="Calibri"/>
              </w:rPr>
              <w:t>Наименование</w:t>
            </w:r>
          </w:p>
        </w:tc>
        <w:tc>
          <w:tcPr>
            <w:tcW w:w="835" w:type="pct"/>
            <w:vAlign w:val="center"/>
          </w:tcPr>
          <w:p w14:paraId="1AEFDA25" w14:textId="77777777" w:rsidR="00F60607" w:rsidRPr="00A244DC" w:rsidRDefault="00F60607" w:rsidP="00405CA2">
            <w:pPr>
              <w:pStyle w:val="af5"/>
              <w:rPr>
                <w:rFonts w:eastAsia="Calibri"/>
              </w:rPr>
            </w:pPr>
            <w:r w:rsidRPr="00A244DC">
              <w:rPr>
                <w:rFonts w:eastAsia="Calibri"/>
              </w:rPr>
              <w:t>Цена за шт., руб.</w:t>
            </w:r>
          </w:p>
        </w:tc>
        <w:tc>
          <w:tcPr>
            <w:tcW w:w="910" w:type="pct"/>
            <w:gridSpan w:val="2"/>
            <w:vAlign w:val="center"/>
          </w:tcPr>
          <w:p w14:paraId="7E907F60" w14:textId="77777777" w:rsidR="00F60607" w:rsidRPr="00A244DC" w:rsidRDefault="00F60607" w:rsidP="00405CA2">
            <w:pPr>
              <w:pStyle w:val="af5"/>
              <w:rPr>
                <w:rFonts w:eastAsia="Calibri"/>
              </w:rPr>
            </w:pPr>
            <w:r w:rsidRPr="00A244DC">
              <w:rPr>
                <w:rFonts w:eastAsia="Calibri"/>
              </w:rPr>
              <w:t>Кол-во, шт.</w:t>
            </w:r>
          </w:p>
        </w:tc>
        <w:tc>
          <w:tcPr>
            <w:tcW w:w="1211" w:type="pct"/>
            <w:gridSpan w:val="2"/>
            <w:vAlign w:val="center"/>
          </w:tcPr>
          <w:p w14:paraId="08738016" w14:textId="77777777" w:rsidR="00F60607" w:rsidRPr="00A244DC" w:rsidRDefault="00F60607" w:rsidP="00405CA2">
            <w:pPr>
              <w:pStyle w:val="af5"/>
              <w:rPr>
                <w:rFonts w:eastAsia="Calibri"/>
              </w:rPr>
            </w:pPr>
            <w:r w:rsidRPr="00A244DC">
              <w:rPr>
                <w:rFonts w:eastAsia="Calibri"/>
              </w:rPr>
              <w:t>Сумма, руб.</w:t>
            </w:r>
          </w:p>
        </w:tc>
      </w:tr>
      <w:tr w:rsidR="00055FF1" w:rsidRPr="00A244DC" w14:paraId="4F58CC6A" w14:textId="77777777" w:rsidTr="00C75470">
        <w:trPr>
          <w:trHeight w:val="397"/>
        </w:trPr>
        <w:tc>
          <w:tcPr>
            <w:tcW w:w="5000" w:type="pct"/>
            <w:gridSpan w:val="6"/>
            <w:vAlign w:val="center"/>
          </w:tcPr>
          <w:p w14:paraId="0FCD3AE3" w14:textId="77777777" w:rsidR="00055FF1" w:rsidRPr="00A244DC" w:rsidRDefault="00055FF1" w:rsidP="000C61A2">
            <w:pPr>
              <w:pStyle w:val="af5"/>
            </w:pPr>
            <w:r w:rsidRPr="00A244DC">
              <w:t>Разъёмы</w:t>
            </w:r>
          </w:p>
        </w:tc>
      </w:tr>
      <w:tr w:rsidR="00C75470" w:rsidRPr="00A244DC" w14:paraId="4A6CE6A1" w14:textId="51DA008C" w:rsidTr="00C75470">
        <w:trPr>
          <w:trHeight w:val="397"/>
        </w:trPr>
        <w:tc>
          <w:tcPr>
            <w:tcW w:w="2044" w:type="pct"/>
            <w:vAlign w:val="center"/>
          </w:tcPr>
          <w:p w14:paraId="25311E0D" w14:textId="17061B4A" w:rsidR="00C75470" w:rsidRPr="00A244DC" w:rsidRDefault="00C75470" w:rsidP="00C75470">
            <w:pPr>
              <w:pStyle w:val="afa"/>
            </w:pPr>
            <w:r w:rsidRPr="00A244DC">
              <w:t>PLS-2R тип D</w:t>
            </w:r>
          </w:p>
        </w:tc>
        <w:tc>
          <w:tcPr>
            <w:tcW w:w="835" w:type="pct"/>
            <w:vAlign w:val="center"/>
          </w:tcPr>
          <w:p w14:paraId="1CA6CFF5" w14:textId="6051B4DB" w:rsidR="00C75470" w:rsidRPr="00A244DC" w:rsidRDefault="00C75470" w:rsidP="00C75470">
            <w:pPr>
              <w:pStyle w:val="afa"/>
            </w:pPr>
            <w:r w:rsidRPr="00A244DC">
              <w:t>1,7</w:t>
            </w:r>
          </w:p>
        </w:tc>
        <w:tc>
          <w:tcPr>
            <w:tcW w:w="873" w:type="pct"/>
            <w:vAlign w:val="center"/>
          </w:tcPr>
          <w:p w14:paraId="4684AE7D" w14:textId="399420A2" w:rsidR="00C75470" w:rsidRPr="00A244DC" w:rsidRDefault="00C75470" w:rsidP="00C75470">
            <w:pPr>
              <w:pStyle w:val="afa"/>
            </w:pPr>
            <w:r w:rsidRPr="00A244DC">
              <w:t>3</w:t>
            </w:r>
          </w:p>
        </w:tc>
        <w:tc>
          <w:tcPr>
            <w:tcW w:w="1248" w:type="pct"/>
            <w:gridSpan w:val="3"/>
            <w:vAlign w:val="center"/>
          </w:tcPr>
          <w:p w14:paraId="6B26CBFF" w14:textId="02B4AFFC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5,1</w:t>
            </w:r>
          </w:p>
        </w:tc>
      </w:tr>
      <w:tr w:rsidR="00C75470" w:rsidRPr="00A244DC" w14:paraId="4707BC52" w14:textId="6448A76C" w:rsidTr="00C75470">
        <w:trPr>
          <w:trHeight w:val="397"/>
        </w:trPr>
        <w:tc>
          <w:tcPr>
            <w:tcW w:w="2044" w:type="pct"/>
            <w:vAlign w:val="center"/>
          </w:tcPr>
          <w:p w14:paraId="24159E1D" w14:textId="68D014CF" w:rsidR="00C75470" w:rsidRPr="00A244DC" w:rsidRDefault="00C75470" w:rsidP="00C75470">
            <w:pPr>
              <w:pStyle w:val="afa"/>
            </w:pPr>
            <w:r w:rsidRPr="00A244DC">
              <w:t>PLS-6R тип D</w:t>
            </w:r>
          </w:p>
        </w:tc>
        <w:tc>
          <w:tcPr>
            <w:tcW w:w="835" w:type="pct"/>
            <w:vAlign w:val="center"/>
          </w:tcPr>
          <w:p w14:paraId="4ED88508" w14:textId="11BB473C" w:rsidR="00C75470" w:rsidRPr="00A244DC" w:rsidRDefault="00C75470" w:rsidP="00C75470">
            <w:pPr>
              <w:pStyle w:val="afa"/>
            </w:pPr>
            <w:r w:rsidRPr="00A244DC">
              <w:t>5,1</w:t>
            </w:r>
          </w:p>
        </w:tc>
        <w:tc>
          <w:tcPr>
            <w:tcW w:w="873" w:type="pct"/>
            <w:vAlign w:val="center"/>
          </w:tcPr>
          <w:p w14:paraId="637455E0" w14:textId="58A880D8" w:rsidR="00C75470" w:rsidRPr="00A244DC" w:rsidRDefault="00C75470" w:rsidP="00C75470">
            <w:pPr>
              <w:pStyle w:val="afa"/>
            </w:pPr>
            <w:r w:rsidRPr="00A244DC">
              <w:t>3</w:t>
            </w:r>
          </w:p>
        </w:tc>
        <w:tc>
          <w:tcPr>
            <w:tcW w:w="1248" w:type="pct"/>
            <w:gridSpan w:val="3"/>
            <w:vAlign w:val="center"/>
          </w:tcPr>
          <w:p w14:paraId="010F67A4" w14:textId="5363B336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5,3</w:t>
            </w:r>
          </w:p>
        </w:tc>
      </w:tr>
      <w:tr w:rsidR="00C75470" w:rsidRPr="00A244DC" w14:paraId="4328D91A" w14:textId="20DC0076" w:rsidTr="00C75470">
        <w:trPr>
          <w:trHeight w:val="397"/>
        </w:trPr>
        <w:tc>
          <w:tcPr>
            <w:tcW w:w="2044" w:type="pct"/>
            <w:vAlign w:val="center"/>
          </w:tcPr>
          <w:p w14:paraId="0D54E5BA" w14:textId="32DF092B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t>USB Type-C 213716-0001</w:t>
            </w:r>
          </w:p>
        </w:tc>
        <w:tc>
          <w:tcPr>
            <w:tcW w:w="835" w:type="pct"/>
            <w:vAlign w:val="center"/>
          </w:tcPr>
          <w:p w14:paraId="0ED0630B" w14:textId="316F7556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7</w:t>
            </w:r>
          </w:p>
        </w:tc>
        <w:tc>
          <w:tcPr>
            <w:tcW w:w="873" w:type="pct"/>
            <w:vAlign w:val="center"/>
          </w:tcPr>
          <w:p w14:paraId="6B746659" w14:textId="1BF53F5C" w:rsidR="00C75470" w:rsidRPr="00A244DC" w:rsidRDefault="00C75470" w:rsidP="00C75470">
            <w:pPr>
              <w:pStyle w:val="afa"/>
            </w:pPr>
            <w:r w:rsidRPr="00A244DC">
              <w:t>3</w:t>
            </w:r>
          </w:p>
        </w:tc>
        <w:tc>
          <w:tcPr>
            <w:tcW w:w="1248" w:type="pct"/>
            <w:gridSpan w:val="3"/>
            <w:vAlign w:val="center"/>
          </w:tcPr>
          <w:p w14:paraId="6B875DDD" w14:textId="2A8C5B1B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51</w:t>
            </w:r>
          </w:p>
        </w:tc>
      </w:tr>
      <w:tr w:rsidR="00C75470" w:rsidRPr="00A244DC" w14:paraId="36500BE2" w14:textId="77777777" w:rsidTr="00C75470">
        <w:trPr>
          <w:trHeight w:val="397"/>
        </w:trPr>
        <w:tc>
          <w:tcPr>
            <w:tcW w:w="5000" w:type="pct"/>
            <w:gridSpan w:val="6"/>
            <w:vAlign w:val="center"/>
          </w:tcPr>
          <w:p w14:paraId="111D90FE" w14:textId="77777777" w:rsidR="00C75470" w:rsidRPr="00A244DC" w:rsidRDefault="00C75470" w:rsidP="00C75470">
            <w:pPr>
              <w:pStyle w:val="af5"/>
            </w:pPr>
            <w:r w:rsidRPr="00A244DC">
              <w:t>Резонаторы кварцевые</w:t>
            </w:r>
          </w:p>
        </w:tc>
      </w:tr>
      <w:tr w:rsidR="00C75470" w:rsidRPr="00A244DC" w14:paraId="4FAE58B4" w14:textId="77777777" w:rsidTr="00C75470">
        <w:trPr>
          <w:trHeight w:val="397"/>
        </w:trPr>
        <w:tc>
          <w:tcPr>
            <w:tcW w:w="2044" w:type="pct"/>
            <w:vAlign w:val="center"/>
          </w:tcPr>
          <w:p w14:paraId="6F495033" w14:textId="3BE0D028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t>12MHz SMD03225C4</w:t>
            </w:r>
          </w:p>
        </w:tc>
        <w:tc>
          <w:tcPr>
            <w:tcW w:w="835" w:type="pct"/>
            <w:vAlign w:val="center"/>
          </w:tcPr>
          <w:p w14:paraId="37E4AC00" w14:textId="3A9E5198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9,5</w:t>
            </w:r>
          </w:p>
        </w:tc>
        <w:tc>
          <w:tcPr>
            <w:tcW w:w="873" w:type="pct"/>
            <w:vAlign w:val="center"/>
          </w:tcPr>
          <w:p w14:paraId="5AA7601A" w14:textId="66ACFD7F" w:rsidR="00C75470" w:rsidRPr="00A244DC" w:rsidRDefault="00C75470" w:rsidP="00C75470">
            <w:pPr>
              <w:pStyle w:val="afa"/>
            </w:pPr>
            <w:r w:rsidRPr="00A244DC">
              <w:t>3</w:t>
            </w:r>
          </w:p>
        </w:tc>
        <w:tc>
          <w:tcPr>
            <w:tcW w:w="1248" w:type="pct"/>
            <w:gridSpan w:val="3"/>
            <w:vAlign w:val="center"/>
          </w:tcPr>
          <w:p w14:paraId="621EB90F" w14:textId="1585E3B4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28,5</w:t>
            </w:r>
          </w:p>
        </w:tc>
      </w:tr>
      <w:tr w:rsidR="00C75470" w:rsidRPr="00A244DC" w14:paraId="46B6EF67" w14:textId="77777777" w:rsidTr="00C75470">
        <w:trPr>
          <w:trHeight w:val="397"/>
        </w:trPr>
        <w:tc>
          <w:tcPr>
            <w:tcW w:w="2044" w:type="pct"/>
            <w:vAlign w:val="center"/>
          </w:tcPr>
          <w:p w14:paraId="445F260B" w14:textId="4C7D3FD0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t>32.768kHz SMD03215C2</w:t>
            </w:r>
          </w:p>
        </w:tc>
        <w:tc>
          <w:tcPr>
            <w:tcW w:w="835" w:type="pct"/>
            <w:vAlign w:val="center"/>
          </w:tcPr>
          <w:p w14:paraId="6E8DCC93" w14:textId="7C05FD14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8,6</w:t>
            </w:r>
          </w:p>
        </w:tc>
        <w:tc>
          <w:tcPr>
            <w:tcW w:w="873" w:type="pct"/>
            <w:vAlign w:val="center"/>
          </w:tcPr>
          <w:p w14:paraId="50EE25C7" w14:textId="0CCAE566" w:rsidR="00C75470" w:rsidRPr="00A244DC" w:rsidRDefault="00C75470" w:rsidP="00C75470">
            <w:pPr>
              <w:pStyle w:val="afa"/>
            </w:pPr>
            <w:r w:rsidRPr="00A244DC">
              <w:t>3</w:t>
            </w:r>
          </w:p>
        </w:tc>
        <w:tc>
          <w:tcPr>
            <w:tcW w:w="1248" w:type="pct"/>
            <w:gridSpan w:val="3"/>
            <w:vAlign w:val="center"/>
          </w:tcPr>
          <w:p w14:paraId="5B2C1F3B" w14:textId="5ECF3AB7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55,8</w:t>
            </w:r>
          </w:p>
        </w:tc>
      </w:tr>
      <w:tr w:rsidR="00C75470" w:rsidRPr="00A244DC" w14:paraId="0C2B22F2" w14:textId="77777777" w:rsidTr="00C75470">
        <w:trPr>
          <w:trHeight w:val="397"/>
        </w:trPr>
        <w:tc>
          <w:tcPr>
            <w:tcW w:w="5000" w:type="pct"/>
            <w:gridSpan w:val="6"/>
            <w:vAlign w:val="center"/>
          </w:tcPr>
          <w:p w14:paraId="730B1B81" w14:textId="77777777" w:rsidR="00C75470" w:rsidRPr="00A244DC" w:rsidRDefault="00C75470" w:rsidP="00C75470">
            <w:pPr>
              <w:pStyle w:val="af5"/>
            </w:pPr>
            <w:r w:rsidRPr="00A244DC">
              <w:t>Прочие РЭК</w:t>
            </w:r>
          </w:p>
        </w:tc>
      </w:tr>
      <w:tr w:rsidR="00C75470" w:rsidRPr="00A244DC" w14:paraId="2A48B8C9" w14:textId="77777777" w:rsidTr="00C75470">
        <w:trPr>
          <w:trHeight w:val="397"/>
        </w:trPr>
        <w:tc>
          <w:tcPr>
            <w:tcW w:w="2044" w:type="pct"/>
            <w:vAlign w:val="center"/>
          </w:tcPr>
          <w:p w14:paraId="626B0328" w14:textId="111E6FA9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t>MF-MSMF050 0,5А</w:t>
            </w:r>
          </w:p>
        </w:tc>
        <w:tc>
          <w:tcPr>
            <w:tcW w:w="835" w:type="pct"/>
            <w:vAlign w:val="center"/>
          </w:tcPr>
          <w:p w14:paraId="6DE853C9" w14:textId="57AE62B6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5</w:t>
            </w:r>
          </w:p>
        </w:tc>
        <w:tc>
          <w:tcPr>
            <w:tcW w:w="873" w:type="pct"/>
            <w:vAlign w:val="center"/>
          </w:tcPr>
          <w:p w14:paraId="04E336DE" w14:textId="580DC26C" w:rsidR="00C75470" w:rsidRPr="00A244DC" w:rsidRDefault="00C75470" w:rsidP="00C75470">
            <w:pPr>
              <w:pStyle w:val="afa"/>
            </w:pPr>
            <w:r w:rsidRPr="00A244DC">
              <w:t>3</w:t>
            </w:r>
          </w:p>
        </w:tc>
        <w:tc>
          <w:tcPr>
            <w:tcW w:w="1248" w:type="pct"/>
            <w:gridSpan w:val="3"/>
            <w:vAlign w:val="center"/>
          </w:tcPr>
          <w:p w14:paraId="1BBC850B" w14:textId="22E88F10" w:rsidR="00C75470" w:rsidRPr="00A244DC" w:rsidRDefault="00C75470" w:rsidP="00C75470">
            <w:pPr>
              <w:pStyle w:val="afa"/>
              <w:rPr>
                <w:szCs w:val="22"/>
                <w:lang w:val="en-US"/>
              </w:rPr>
            </w:pPr>
            <w:r w:rsidRPr="00A244DC">
              <w:rPr>
                <w:szCs w:val="22"/>
                <w:lang w:val="en-US"/>
              </w:rPr>
              <w:t>15</w:t>
            </w:r>
          </w:p>
        </w:tc>
      </w:tr>
      <w:tr w:rsidR="00C75470" w:rsidRPr="00A244DC" w14:paraId="37DED9F7" w14:textId="77777777" w:rsidTr="00C75470">
        <w:trPr>
          <w:trHeight w:val="397"/>
        </w:trPr>
        <w:tc>
          <w:tcPr>
            <w:tcW w:w="2044" w:type="pct"/>
            <w:vAlign w:val="center"/>
          </w:tcPr>
          <w:p w14:paraId="742050DF" w14:textId="4EC52CE2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t>HC0905A</w:t>
            </w:r>
          </w:p>
        </w:tc>
        <w:tc>
          <w:tcPr>
            <w:tcW w:w="835" w:type="pct"/>
            <w:vAlign w:val="center"/>
          </w:tcPr>
          <w:p w14:paraId="42E5BCEE" w14:textId="7D57AC4B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0</w:t>
            </w:r>
          </w:p>
        </w:tc>
        <w:tc>
          <w:tcPr>
            <w:tcW w:w="873" w:type="pct"/>
            <w:vAlign w:val="center"/>
          </w:tcPr>
          <w:p w14:paraId="028DBC00" w14:textId="2779C36A" w:rsidR="00C75470" w:rsidRPr="00A244DC" w:rsidRDefault="00C75470" w:rsidP="00C75470">
            <w:pPr>
              <w:pStyle w:val="afa"/>
            </w:pPr>
            <w:r w:rsidRPr="00A244DC">
              <w:t>3</w:t>
            </w:r>
          </w:p>
        </w:tc>
        <w:tc>
          <w:tcPr>
            <w:tcW w:w="1248" w:type="pct"/>
            <w:gridSpan w:val="3"/>
            <w:vAlign w:val="center"/>
          </w:tcPr>
          <w:p w14:paraId="1271EEB2" w14:textId="054A9141" w:rsidR="00C75470" w:rsidRPr="00A244DC" w:rsidRDefault="00C75470" w:rsidP="00C75470">
            <w:pPr>
              <w:pStyle w:val="afa"/>
              <w:rPr>
                <w:szCs w:val="22"/>
                <w:lang w:val="en-US"/>
              </w:rPr>
            </w:pPr>
            <w:r w:rsidRPr="00A244DC">
              <w:rPr>
                <w:szCs w:val="22"/>
                <w:lang w:val="en-US"/>
              </w:rPr>
              <w:t>30</w:t>
            </w:r>
          </w:p>
        </w:tc>
      </w:tr>
      <w:tr w:rsidR="00C75470" w:rsidRPr="00A244DC" w14:paraId="627B9407" w14:textId="77777777" w:rsidTr="00C75470">
        <w:trPr>
          <w:trHeight w:val="397"/>
        </w:trPr>
        <w:tc>
          <w:tcPr>
            <w:tcW w:w="2044" w:type="pct"/>
            <w:tcBorders>
              <w:bottom w:val="single" w:sz="4" w:space="0" w:color="auto"/>
            </w:tcBorders>
            <w:vAlign w:val="center"/>
          </w:tcPr>
          <w:p w14:paraId="1E711D72" w14:textId="18B312A1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t>RFM95W</w:t>
            </w:r>
          </w:p>
        </w:tc>
        <w:tc>
          <w:tcPr>
            <w:tcW w:w="835" w:type="pct"/>
            <w:tcBorders>
              <w:bottom w:val="single" w:sz="4" w:space="0" w:color="auto"/>
            </w:tcBorders>
            <w:vAlign w:val="center"/>
          </w:tcPr>
          <w:p w14:paraId="7B5CA527" w14:textId="28DE5DD1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50</w:t>
            </w:r>
          </w:p>
        </w:tc>
        <w:tc>
          <w:tcPr>
            <w:tcW w:w="873" w:type="pct"/>
            <w:tcBorders>
              <w:bottom w:val="single" w:sz="4" w:space="0" w:color="auto"/>
            </w:tcBorders>
            <w:vAlign w:val="center"/>
          </w:tcPr>
          <w:p w14:paraId="2C38D3DD" w14:textId="75C1DEA8" w:rsidR="00C75470" w:rsidRPr="00A244DC" w:rsidRDefault="00C75470" w:rsidP="00C75470">
            <w:pPr>
              <w:pStyle w:val="afa"/>
            </w:pPr>
            <w:r w:rsidRPr="00A244DC">
              <w:t>3</w:t>
            </w:r>
          </w:p>
        </w:tc>
        <w:tc>
          <w:tcPr>
            <w:tcW w:w="1248" w:type="pct"/>
            <w:gridSpan w:val="3"/>
            <w:tcBorders>
              <w:bottom w:val="single" w:sz="4" w:space="0" w:color="auto"/>
            </w:tcBorders>
            <w:vAlign w:val="center"/>
          </w:tcPr>
          <w:p w14:paraId="1B248128" w14:textId="2987DB07" w:rsidR="00C75470" w:rsidRPr="00A244DC" w:rsidRDefault="00C75470" w:rsidP="00C75470">
            <w:pPr>
              <w:pStyle w:val="afa"/>
              <w:rPr>
                <w:szCs w:val="22"/>
                <w:lang w:val="en-US"/>
              </w:rPr>
            </w:pPr>
            <w:r w:rsidRPr="00A244DC">
              <w:rPr>
                <w:szCs w:val="22"/>
                <w:lang w:val="en-US"/>
              </w:rPr>
              <w:t>1050</w:t>
            </w:r>
          </w:p>
        </w:tc>
      </w:tr>
      <w:tr w:rsidR="00C75470" w:rsidRPr="00A244DC" w14:paraId="0B163B22" w14:textId="77777777" w:rsidTr="00C75470">
        <w:trPr>
          <w:trHeight w:val="397"/>
        </w:trPr>
        <w:tc>
          <w:tcPr>
            <w:tcW w:w="2044" w:type="pct"/>
            <w:tcBorders>
              <w:bottom w:val="single" w:sz="4" w:space="0" w:color="auto"/>
            </w:tcBorders>
            <w:vAlign w:val="center"/>
          </w:tcPr>
          <w:p w14:paraId="7A25BDF7" w14:textId="5BEA6918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t>SI2302A</w:t>
            </w:r>
          </w:p>
        </w:tc>
        <w:tc>
          <w:tcPr>
            <w:tcW w:w="835" w:type="pct"/>
            <w:tcBorders>
              <w:bottom w:val="single" w:sz="4" w:space="0" w:color="auto"/>
            </w:tcBorders>
            <w:vAlign w:val="center"/>
          </w:tcPr>
          <w:p w14:paraId="39EAA8BC" w14:textId="4ACE977C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4</w:t>
            </w:r>
          </w:p>
        </w:tc>
        <w:tc>
          <w:tcPr>
            <w:tcW w:w="873" w:type="pct"/>
            <w:tcBorders>
              <w:bottom w:val="single" w:sz="4" w:space="0" w:color="auto"/>
            </w:tcBorders>
            <w:vAlign w:val="center"/>
          </w:tcPr>
          <w:p w14:paraId="7A58061E" w14:textId="72963ABF" w:rsidR="00C75470" w:rsidRPr="00A244DC" w:rsidRDefault="00C75470" w:rsidP="00C75470">
            <w:pPr>
              <w:pStyle w:val="afa"/>
            </w:pPr>
            <w:r w:rsidRPr="00A244DC">
              <w:t>7</w:t>
            </w:r>
          </w:p>
        </w:tc>
        <w:tc>
          <w:tcPr>
            <w:tcW w:w="1248" w:type="pct"/>
            <w:gridSpan w:val="3"/>
            <w:tcBorders>
              <w:bottom w:val="single" w:sz="4" w:space="0" w:color="auto"/>
            </w:tcBorders>
            <w:vAlign w:val="center"/>
          </w:tcPr>
          <w:p w14:paraId="1DEF943A" w14:textId="0858B544" w:rsidR="00C75470" w:rsidRPr="00A244DC" w:rsidRDefault="00C75470" w:rsidP="00C75470">
            <w:pPr>
              <w:pStyle w:val="afa"/>
              <w:rPr>
                <w:szCs w:val="22"/>
                <w:lang w:val="en-US"/>
              </w:rPr>
            </w:pPr>
            <w:r w:rsidRPr="00A244DC">
              <w:rPr>
                <w:szCs w:val="22"/>
                <w:lang w:val="en-US"/>
              </w:rPr>
              <w:t>28</w:t>
            </w:r>
          </w:p>
        </w:tc>
      </w:tr>
      <w:tr w:rsidR="00C75470" w:rsidRPr="00A244DC" w14:paraId="1A17D3AA" w14:textId="77777777" w:rsidTr="00C75470">
        <w:trPr>
          <w:trHeight w:val="397"/>
        </w:trPr>
        <w:tc>
          <w:tcPr>
            <w:tcW w:w="5000" w:type="pct"/>
            <w:gridSpan w:val="6"/>
            <w:tcBorders>
              <w:top w:val="single" w:sz="4" w:space="0" w:color="auto"/>
            </w:tcBorders>
            <w:vAlign w:val="center"/>
          </w:tcPr>
          <w:p w14:paraId="39735F32" w14:textId="77777777" w:rsidR="00C75470" w:rsidRPr="00A244DC" w:rsidRDefault="00C75470" w:rsidP="00C75470">
            <w:pPr>
              <w:pStyle w:val="af5"/>
            </w:pPr>
            <w:r w:rsidRPr="00A244DC">
              <w:t>Крепёж</w:t>
            </w:r>
          </w:p>
        </w:tc>
      </w:tr>
      <w:tr w:rsidR="00C75470" w:rsidRPr="00A244DC" w14:paraId="6ECED419" w14:textId="77777777" w:rsidTr="00C75470">
        <w:trPr>
          <w:trHeight w:val="397"/>
        </w:trPr>
        <w:tc>
          <w:tcPr>
            <w:tcW w:w="2044" w:type="pct"/>
            <w:vAlign w:val="center"/>
          </w:tcPr>
          <w:p w14:paraId="1F1FD3B6" w14:textId="77777777" w:rsidR="00C75470" w:rsidRPr="00A244DC" w:rsidRDefault="00C75470" w:rsidP="00C75470">
            <w:pPr>
              <w:pStyle w:val="afa"/>
            </w:pPr>
            <w:r w:rsidRPr="00A244DC">
              <w:t>Винт М2х5</w:t>
            </w:r>
          </w:p>
        </w:tc>
        <w:tc>
          <w:tcPr>
            <w:tcW w:w="835" w:type="pct"/>
            <w:vAlign w:val="center"/>
          </w:tcPr>
          <w:p w14:paraId="2309B460" w14:textId="77777777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2,2</w:t>
            </w:r>
          </w:p>
        </w:tc>
        <w:tc>
          <w:tcPr>
            <w:tcW w:w="910" w:type="pct"/>
            <w:gridSpan w:val="2"/>
            <w:vAlign w:val="center"/>
          </w:tcPr>
          <w:p w14:paraId="465996C0" w14:textId="77777777" w:rsidR="00C75470" w:rsidRPr="00A244DC" w:rsidRDefault="00C75470" w:rsidP="00C75470">
            <w:pPr>
              <w:pStyle w:val="afa"/>
            </w:pPr>
            <w:r w:rsidRPr="00A244DC">
              <w:t>12</w:t>
            </w:r>
          </w:p>
        </w:tc>
        <w:tc>
          <w:tcPr>
            <w:tcW w:w="1211" w:type="pct"/>
            <w:gridSpan w:val="2"/>
            <w:vAlign w:val="center"/>
          </w:tcPr>
          <w:p w14:paraId="75F90F5A" w14:textId="77777777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26,4</w:t>
            </w:r>
          </w:p>
        </w:tc>
      </w:tr>
      <w:tr w:rsidR="00C75470" w:rsidRPr="00A244DC" w14:paraId="768A4ED8" w14:textId="77777777" w:rsidTr="00C75470">
        <w:trPr>
          <w:trHeight w:val="397"/>
        </w:trPr>
        <w:tc>
          <w:tcPr>
            <w:tcW w:w="2044" w:type="pct"/>
            <w:vAlign w:val="center"/>
          </w:tcPr>
          <w:p w14:paraId="0FABAC36" w14:textId="77777777" w:rsidR="00C75470" w:rsidRPr="00A244DC" w:rsidRDefault="00C75470" w:rsidP="00C75470">
            <w:pPr>
              <w:pStyle w:val="afa"/>
            </w:pPr>
            <w:r w:rsidRPr="00A244DC">
              <w:t>Винт М3х5</w:t>
            </w:r>
          </w:p>
        </w:tc>
        <w:tc>
          <w:tcPr>
            <w:tcW w:w="835" w:type="pct"/>
            <w:vAlign w:val="center"/>
          </w:tcPr>
          <w:p w14:paraId="47FA4119" w14:textId="77777777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,4</w:t>
            </w:r>
          </w:p>
        </w:tc>
        <w:tc>
          <w:tcPr>
            <w:tcW w:w="910" w:type="pct"/>
            <w:gridSpan w:val="2"/>
            <w:vAlign w:val="center"/>
          </w:tcPr>
          <w:p w14:paraId="66A03FBC" w14:textId="77777777" w:rsidR="00C75470" w:rsidRPr="00A244DC" w:rsidRDefault="00C75470" w:rsidP="00C75470">
            <w:pPr>
              <w:pStyle w:val="afa"/>
            </w:pPr>
            <w:r w:rsidRPr="00A244DC">
              <w:t>12</w:t>
            </w:r>
          </w:p>
        </w:tc>
        <w:tc>
          <w:tcPr>
            <w:tcW w:w="1211" w:type="pct"/>
            <w:gridSpan w:val="2"/>
            <w:vAlign w:val="center"/>
          </w:tcPr>
          <w:p w14:paraId="2CB9FF77" w14:textId="77777777" w:rsidR="00C75470" w:rsidRPr="00A244DC" w:rsidRDefault="00C75470" w:rsidP="00C75470">
            <w:pPr>
              <w:pStyle w:val="afa"/>
            </w:pPr>
            <w:r w:rsidRPr="00A244DC">
              <w:t>16,8</w:t>
            </w:r>
          </w:p>
        </w:tc>
      </w:tr>
      <w:tr w:rsidR="00C75470" w:rsidRPr="00A244DC" w14:paraId="640A3AE5" w14:textId="77777777" w:rsidTr="00C75470">
        <w:trPr>
          <w:trHeight w:val="397"/>
        </w:trPr>
        <w:tc>
          <w:tcPr>
            <w:tcW w:w="2044" w:type="pct"/>
            <w:vAlign w:val="center"/>
          </w:tcPr>
          <w:p w14:paraId="32FFB3C6" w14:textId="77777777" w:rsidR="00C75470" w:rsidRPr="00A244DC" w:rsidRDefault="00C75470" w:rsidP="00C75470">
            <w:pPr>
              <w:pStyle w:val="afa"/>
            </w:pPr>
            <w:r w:rsidRPr="00A244DC">
              <w:t>Вставка резьбовая М2хL3</w:t>
            </w:r>
          </w:p>
        </w:tc>
        <w:tc>
          <w:tcPr>
            <w:tcW w:w="835" w:type="pct"/>
            <w:vAlign w:val="center"/>
          </w:tcPr>
          <w:p w14:paraId="16A07DC9" w14:textId="77777777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2,1</w:t>
            </w:r>
          </w:p>
        </w:tc>
        <w:tc>
          <w:tcPr>
            <w:tcW w:w="910" w:type="pct"/>
            <w:gridSpan w:val="2"/>
            <w:vAlign w:val="center"/>
          </w:tcPr>
          <w:p w14:paraId="26064D1B" w14:textId="77777777" w:rsidR="00C75470" w:rsidRPr="00A244DC" w:rsidRDefault="00C75470" w:rsidP="00C75470">
            <w:pPr>
              <w:pStyle w:val="afa"/>
            </w:pPr>
            <w:r w:rsidRPr="00A244DC">
              <w:t>12</w:t>
            </w:r>
          </w:p>
        </w:tc>
        <w:tc>
          <w:tcPr>
            <w:tcW w:w="1211" w:type="pct"/>
            <w:gridSpan w:val="2"/>
            <w:vAlign w:val="center"/>
          </w:tcPr>
          <w:p w14:paraId="5AC8CA6A" w14:textId="77777777" w:rsidR="00C75470" w:rsidRPr="00A244DC" w:rsidRDefault="00C75470" w:rsidP="00C75470">
            <w:pPr>
              <w:pStyle w:val="afa"/>
            </w:pPr>
            <w:r w:rsidRPr="00A244DC">
              <w:t>25,2</w:t>
            </w:r>
          </w:p>
        </w:tc>
      </w:tr>
      <w:tr w:rsidR="00C75470" w:rsidRPr="00A244DC" w14:paraId="3F3FD089" w14:textId="77777777" w:rsidTr="00C75470">
        <w:trPr>
          <w:trHeight w:val="397"/>
        </w:trPr>
        <w:tc>
          <w:tcPr>
            <w:tcW w:w="2044" w:type="pct"/>
            <w:vAlign w:val="center"/>
          </w:tcPr>
          <w:p w14:paraId="77823CBA" w14:textId="77777777" w:rsidR="00C75470" w:rsidRPr="00A244DC" w:rsidRDefault="00C75470" w:rsidP="00C75470">
            <w:pPr>
              <w:pStyle w:val="afa"/>
            </w:pPr>
            <w:r w:rsidRPr="00A244DC">
              <w:t>Вставка резьбовая М3хL3</w:t>
            </w:r>
          </w:p>
        </w:tc>
        <w:tc>
          <w:tcPr>
            <w:tcW w:w="835" w:type="pct"/>
            <w:vAlign w:val="center"/>
          </w:tcPr>
          <w:p w14:paraId="5A60AE18" w14:textId="77777777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2,5</w:t>
            </w:r>
          </w:p>
        </w:tc>
        <w:tc>
          <w:tcPr>
            <w:tcW w:w="910" w:type="pct"/>
            <w:gridSpan w:val="2"/>
            <w:vAlign w:val="center"/>
          </w:tcPr>
          <w:p w14:paraId="4A03B8BE" w14:textId="77777777" w:rsidR="00C75470" w:rsidRPr="00A244DC" w:rsidRDefault="00C75470" w:rsidP="00C75470">
            <w:pPr>
              <w:pStyle w:val="afa"/>
            </w:pPr>
            <w:r w:rsidRPr="00A244DC">
              <w:t>12</w:t>
            </w:r>
          </w:p>
        </w:tc>
        <w:tc>
          <w:tcPr>
            <w:tcW w:w="1211" w:type="pct"/>
            <w:gridSpan w:val="2"/>
            <w:vAlign w:val="center"/>
          </w:tcPr>
          <w:p w14:paraId="0BD32BB1" w14:textId="77777777" w:rsidR="00C75470" w:rsidRPr="00A244DC" w:rsidRDefault="00C75470" w:rsidP="00C75470">
            <w:pPr>
              <w:pStyle w:val="afa"/>
            </w:pPr>
            <w:r w:rsidRPr="00A244DC">
              <w:t>30</w:t>
            </w:r>
          </w:p>
        </w:tc>
      </w:tr>
      <w:tr w:rsidR="00C75470" w:rsidRPr="00A244DC" w14:paraId="5F382C25" w14:textId="77777777" w:rsidTr="00C75470">
        <w:trPr>
          <w:trHeight w:val="397"/>
        </w:trPr>
        <w:tc>
          <w:tcPr>
            <w:tcW w:w="5000" w:type="pct"/>
            <w:gridSpan w:val="6"/>
            <w:vAlign w:val="center"/>
          </w:tcPr>
          <w:p w14:paraId="0E2FEA32" w14:textId="77777777" w:rsidR="00C75470" w:rsidRPr="00A244DC" w:rsidRDefault="00C75470" w:rsidP="00C75470">
            <w:pPr>
              <w:pStyle w:val="af5"/>
            </w:pPr>
            <w:r w:rsidRPr="00A244DC">
              <w:t>Материалы</w:t>
            </w:r>
          </w:p>
        </w:tc>
      </w:tr>
      <w:tr w:rsidR="00C75470" w:rsidRPr="00A244DC" w14:paraId="3FD61130" w14:textId="77777777" w:rsidTr="00C75470">
        <w:trPr>
          <w:trHeight w:val="397"/>
        </w:trPr>
        <w:tc>
          <w:tcPr>
            <w:tcW w:w="2044" w:type="pct"/>
            <w:vAlign w:val="center"/>
          </w:tcPr>
          <w:p w14:paraId="09027930" w14:textId="77777777" w:rsidR="00C75470" w:rsidRPr="00A244DC" w:rsidRDefault="00C75470" w:rsidP="00C75470">
            <w:pPr>
              <w:pStyle w:val="afa"/>
            </w:pPr>
            <w:r w:rsidRPr="00A244DC">
              <w:t>Провод гибкий 24AWG красный</w:t>
            </w:r>
          </w:p>
        </w:tc>
        <w:tc>
          <w:tcPr>
            <w:tcW w:w="835" w:type="pct"/>
            <w:vAlign w:val="center"/>
          </w:tcPr>
          <w:p w14:paraId="3EEFCF93" w14:textId="77777777" w:rsidR="00C75470" w:rsidRPr="00A244DC" w:rsidRDefault="00C75470" w:rsidP="00C75470">
            <w:pPr>
              <w:pStyle w:val="afa"/>
            </w:pPr>
            <w:r w:rsidRPr="00A244DC">
              <w:t>1</w:t>
            </w:r>
          </w:p>
        </w:tc>
        <w:tc>
          <w:tcPr>
            <w:tcW w:w="910" w:type="pct"/>
            <w:gridSpan w:val="2"/>
            <w:vAlign w:val="center"/>
          </w:tcPr>
          <w:p w14:paraId="10FB0988" w14:textId="77777777" w:rsidR="00C75470" w:rsidRPr="00A244DC" w:rsidRDefault="00C75470" w:rsidP="00C75470">
            <w:pPr>
              <w:pStyle w:val="afa"/>
            </w:pPr>
            <w:r w:rsidRPr="00A244DC">
              <w:t xml:space="preserve">1 </w:t>
            </w:r>
            <w:proofErr w:type="spellStart"/>
            <w:r w:rsidRPr="00A244DC">
              <w:t>шт</w:t>
            </w:r>
            <w:proofErr w:type="spellEnd"/>
            <w:r w:rsidRPr="00A244DC">
              <w:rPr>
                <w:lang w:val="en-US"/>
              </w:rPr>
              <w:t>.</w:t>
            </w:r>
            <w:r w:rsidRPr="00A244DC">
              <w:t>, 200 мм</w:t>
            </w:r>
          </w:p>
        </w:tc>
        <w:tc>
          <w:tcPr>
            <w:tcW w:w="1211" w:type="pct"/>
            <w:gridSpan w:val="2"/>
            <w:vAlign w:val="center"/>
          </w:tcPr>
          <w:p w14:paraId="09A952B1" w14:textId="77777777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19</w:t>
            </w:r>
          </w:p>
        </w:tc>
      </w:tr>
      <w:tr w:rsidR="00C75470" w:rsidRPr="00A244DC" w14:paraId="5906607D" w14:textId="77777777" w:rsidTr="00C75470">
        <w:trPr>
          <w:trHeight w:val="397"/>
        </w:trPr>
        <w:tc>
          <w:tcPr>
            <w:tcW w:w="2044" w:type="pct"/>
            <w:vAlign w:val="center"/>
          </w:tcPr>
          <w:p w14:paraId="125E43D2" w14:textId="77777777" w:rsidR="00C75470" w:rsidRPr="00A244DC" w:rsidRDefault="00C75470" w:rsidP="00C75470">
            <w:pPr>
              <w:pStyle w:val="afa"/>
            </w:pPr>
            <w:r w:rsidRPr="00A244DC">
              <w:t>Провод гибкий 24AWG чёрный</w:t>
            </w:r>
          </w:p>
        </w:tc>
        <w:tc>
          <w:tcPr>
            <w:tcW w:w="835" w:type="pct"/>
            <w:vAlign w:val="center"/>
          </w:tcPr>
          <w:p w14:paraId="455C798C" w14:textId="77777777" w:rsidR="00C75470" w:rsidRPr="00A244DC" w:rsidRDefault="00C75470" w:rsidP="00C75470">
            <w:pPr>
              <w:pStyle w:val="afa"/>
            </w:pPr>
            <w:r w:rsidRPr="00A244DC">
              <w:t>1</w:t>
            </w:r>
          </w:p>
        </w:tc>
        <w:tc>
          <w:tcPr>
            <w:tcW w:w="910" w:type="pct"/>
            <w:gridSpan w:val="2"/>
            <w:vAlign w:val="center"/>
          </w:tcPr>
          <w:p w14:paraId="07AFDAC9" w14:textId="77777777" w:rsidR="00C75470" w:rsidRPr="00A244DC" w:rsidRDefault="00C75470" w:rsidP="00C75470">
            <w:pPr>
              <w:pStyle w:val="afa"/>
            </w:pPr>
            <w:r w:rsidRPr="00A244DC">
              <w:t xml:space="preserve">1 </w:t>
            </w:r>
            <w:proofErr w:type="spellStart"/>
            <w:r w:rsidRPr="00A244DC">
              <w:t>шт</w:t>
            </w:r>
            <w:proofErr w:type="spellEnd"/>
            <w:r w:rsidRPr="00A244DC">
              <w:rPr>
                <w:lang w:val="en-US"/>
              </w:rPr>
              <w:t>.</w:t>
            </w:r>
            <w:r w:rsidRPr="00A244DC">
              <w:t>, 200 мм</w:t>
            </w:r>
          </w:p>
        </w:tc>
        <w:tc>
          <w:tcPr>
            <w:tcW w:w="1211" w:type="pct"/>
            <w:gridSpan w:val="2"/>
            <w:vAlign w:val="center"/>
          </w:tcPr>
          <w:p w14:paraId="00690C38" w14:textId="77777777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19</w:t>
            </w:r>
          </w:p>
        </w:tc>
      </w:tr>
      <w:tr w:rsidR="00C75470" w:rsidRPr="00A244DC" w14:paraId="124C1F7E" w14:textId="77777777" w:rsidTr="00C75470">
        <w:trPr>
          <w:trHeight w:val="397"/>
        </w:trPr>
        <w:tc>
          <w:tcPr>
            <w:tcW w:w="2044" w:type="pct"/>
            <w:vAlign w:val="center"/>
          </w:tcPr>
          <w:p w14:paraId="64B07254" w14:textId="77777777" w:rsidR="00C75470" w:rsidRPr="00A244DC" w:rsidRDefault="00C75470" w:rsidP="00C75470">
            <w:pPr>
              <w:pStyle w:val="afa"/>
            </w:pPr>
            <w:r w:rsidRPr="00A244DC">
              <w:t>Пластик АВС-2802-31</w:t>
            </w:r>
          </w:p>
        </w:tc>
        <w:tc>
          <w:tcPr>
            <w:tcW w:w="835" w:type="pct"/>
            <w:vAlign w:val="center"/>
          </w:tcPr>
          <w:p w14:paraId="601EDD5A" w14:textId="77777777" w:rsidR="00C75470" w:rsidRPr="00A244DC" w:rsidRDefault="00C75470" w:rsidP="00C75470">
            <w:pPr>
              <w:pStyle w:val="afa"/>
            </w:pPr>
            <w:r w:rsidRPr="00A244DC">
              <w:t>1</w:t>
            </w:r>
          </w:p>
        </w:tc>
        <w:tc>
          <w:tcPr>
            <w:tcW w:w="910" w:type="pct"/>
            <w:gridSpan w:val="2"/>
            <w:vAlign w:val="center"/>
          </w:tcPr>
          <w:p w14:paraId="1B1EA18F" w14:textId="77777777" w:rsidR="00C75470" w:rsidRPr="00A244DC" w:rsidRDefault="00C75470" w:rsidP="00C75470">
            <w:pPr>
              <w:pStyle w:val="afa"/>
            </w:pPr>
            <w:r w:rsidRPr="00A244DC">
              <w:t>1 </w:t>
            </w:r>
            <w:proofErr w:type="spellStart"/>
            <w:r w:rsidRPr="00A244DC">
              <w:t>шт</w:t>
            </w:r>
            <w:proofErr w:type="spellEnd"/>
            <w:r w:rsidRPr="00A244DC">
              <w:rPr>
                <w:lang w:val="en-US"/>
              </w:rPr>
              <w:t>.</w:t>
            </w:r>
            <w:r w:rsidRPr="00A244DC">
              <w:t>, 1 кг</w:t>
            </w:r>
          </w:p>
        </w:tc>
        <w:tc>
          <w:tcPr>
            <w:tcW w:w="1211" w:type="pct"/>
            <w:gridSpan w:val="2"/>
            <w:vAlign w:val="center"/>
          </w:tcPr>
          <w:p w14:paraId="0128B8F4" w14:textId="77777777" w:rsidR="00C75470" w:rsidRPr="00A244DC" w:rsidRDefault="00C75470" w:rsidP="00C75470">
            <w:pPr>
              <w:pStyle w:val="afa"/>
            </w:pPr>
            <w:r w:rsidRPr="00A244DC">
              <w:t>1794</w:t>
            </w:r>
          </w:p>
        </w:tc>
      </w:tr>
      <w:tr w:rsidR="00C75470" w:rsidRPr="00A244DC" w14:paraId="61194EA0" w14:textId="77777777" w:rsidTr="00C75470">
        <w:trPr>
          <w:trHeight w:val="397"/>
        </w:trPr>
        <w:tc>
          <w:tcPr>
            <w:tcW w:w="2044" w:type="pct"/>
            <w:vAlign w:val="center"/>
          </w:tcPr>
          <w:p w14:paraId="0D60D6C1" w14:textId="77777777" w:rsidR="00C75470" w:rsidRPr="00A244DC" w:rsidRDefault="00C75470" w:rsidP="00C75470">
            <w:pPr>
              <w:pStyle w:val="afa"/>
            </w:pPr>
            <w:r w:rsidRPr="00A244DC">
              <w:t>Припой ПОС-61</w:t>
            </w:r>
          </w:p>
        </w:tc>
        <w:tc>
          <w:tcPr>
            <w:tcW w:w="835" w:type="pct"/>
            <w:vAlign w:val="center"/>
          </w:tcPr>
          <w:p w14:paraId="571B6F02" w14:textId="77777777" w:rsidR="00C75470" w:rsidRPr="00A244DC" w:rsidRDefault="00C75470" w:rsidP="00C75470">
            <w:pPr>
              <w:pStyle w:val="afa"/>
            </w:pPr>
            <w:r w:rsidRPr="00A244DC">
              <w:t>1</w:t>
            </w:r>
          </w:p>
        </w:tc>
        <w:tc>
          <w:tcPr>
            <w:tcW w:w="910" w:type="pct"/>
            <w:gridSpan w:val="2"/>
            <w:vAlign w:val="center"/>
          </w:tcPr>
          <w:p w14:paraId="527E8D75" w14:textId="77777777" w:rsidR="00C75470" w:rsidRPr="00A244DC" w:rsidRDefault="00C75470" w:rsidP="00C75470">
            <w:pPr>
              <w:pStyle w:val="afa"/>
            </w:pPr>
            <w:r w:rsidRPr="00A244DC">
              <w:t>1 </w:t>
            </w:r>
            <w:proofErr w:type="spellStart"/>
            <w:r w:rsidRPr="00A244DC">
              <w:t>шт</w:t>
            </w:r>
            <w:proofErr w:type="spellEnd"/>
            <w:r w:rsidRPr="00A244DC">
              <w:rPr>
                <w:lang w:val="en-US"/>
              </w:rPr>
              <w:t>.</w:t>
            </w:r>
            <w:r w:rsidRPr="00A244DC">
              <w:t>, 100 г</w:t>
            </w:r>
          </w:p>
        </w:tc>
        <w:tc>
          <w:tcPr>
            <w:tcW w:w="1211" w:type="pct"/>
            <w:gridSpan w:val="2"/>
            <w:vAlign w:val="center"/>
          </w:tcPr>
          <w:p w14:paraId="5C05AF0C" w14:textId="77777777" w:rsidR="00C75470" w:rsidRPr="00A244DC" w:rsidRDefault="00C75470" w:rsidP="00C75470">
            <w:pPr>
              <w:pStyle w:val="afa"/>
            </w:pPr>
            <w:r w:rsidRPr="00A244DC">
              <w:t>597</w:t>
            </w:r>
          </w:p>
        </w:tc>
      </w:tr>
      <w:tr w:rsidR="00C75470" w:rsidRPr="00A244DC" w14:paraId="7DA01C75" w14:textId="77777777" w:rsidTr="00C75470">
        <w:trPr>
          <w:trHeight w:val="397"/>
        </w:trPr>
        <w:tc>
          <w:tcPr>
            <w:tcW w:w="2044" w:type="pct"/>
            <w:vAlign w:val="center"/>
          </w:tcPr>
          <w:p w14:paraId="22EA4637" w14:textId="77777777" w:rsidR="00C75470" w:rsidRPr="00A244DC" w:rsidRDefault="00C75470" w:rsidP="00C75470">
            <w:pPr>
              <w:pStyle w:val="afa"/>
            </w:pPr>
            <w:r w:rsidRPr="00A244DC">
              <w:t>Флюс ЛТИ-120</w:t>
            </w:r>
          </w:p>
        </w:tc>
        <w:tc>
          <w:tcPr>
            <w:tcW w:w="835" w:type="pct"/>
            <w:vAlign w:val="center"/>
          </w:tcPr>
          <w:p w14:paraId="109469A6" w14:textId="77777777" w:rsidR="00C75470" w:rsidRPr="00A244DC" w:rsidRDefault="00C75470" w:rsidP="00C75470">
            <w:pPr>
              <w:pStyle w:val="afa"/>
            </w:pPr>
            <w:r w:rsidRPr="00A244DC">
              <w:t>1</w:t>
            </w:r>
          </w:p>
        </w:tc>
        <w:tc>
          <w:tcPr>
            <w:tcW w:w="910" w:type="pct"/>
            <w:gridSpan w:val="2"/>
            <w:vAlign w:val="center"/>
          </w:tcPr>
          <w:p w14:paraId="28A5CB97" w14:textId="77777777" w:rsidR="00C75470" w:rsidRPr="00A244DC" w:rsidRDefault="00C75470" w:rsidP="00C75470">
            <w:pPr>
              <w:pStyle w:val="afa"/>
            </w:pPr>
            <w:r w:rsidRPr="00A244DC">
              <w:t>1 </w:t>
            </w:r>
            <w:proofErr w:type="spellStart"/>
            <w:r w:rsidRPr="00A244DC">
              <w:t>шт</w:t>
            </w:r>
            <w:proofErr w:type="spellEnd"/>
            <w:r w:rsidRPr="00A244DC">
              <w:rPr>
                <w:lang w:val="en-US"/>
              </w:rPr>
              <w:t>.</w:t>
            </w:r>
            <w:r w:rsidRPr="00A244DC">
              <w:t>, 20 мл</w:t>
            </w:r>
          </w:p>
        </w:tc>
        <w:tc>
          <w:tcPr>
            <w:tcW w:w="1211" w:type="pct"/>
            <w:gridSpan w:val="2"/>
            <w:vAlign w:val="center"/>
          </w:tcPr>
          <w:p w14:paraId="7B8021DD" w14:textId="77777777" w:rsidR="00C75470" w:rsidRPr="00A244DC" w:rsidRDefault="00C75470" w:rsidP="00C75470">
            <w:pPr>
              <w:pStyle w:val="afa"/>
            </w:pPr>
            <w:r w:rsidRPr="00A244DC">
              <w:t>350</w:t>
            </w:r>
          </w:p>
        </w:tc>
      </w:tr>
      <w:tr w:rsidR="00C75470" w:rsidRPr="00A244DC" w14:paraId="5EAB6202" w14:textId="77777777" w:rsidTr="00C75470">
        <w:trPr>
          <w:trHeight w:val="397"/>
        </w:trPr>
        <w:tc>
          <w:tcPr>
            <w:tcW w:w="2044" w:type="pct"/>
            <w:vAlign w:val="center"/>
          </w:tcPr>
          <w:p w14:paraId="0270BA68" w14:textId="77777777" w:rsidR="00C75470" w:rsidRPr="00A244DC" w:rsidRDefault="00C75470" w:rsidP="00C75470">
            <w:pPr>
              <w:pStyle w:val="afa"/>
            </w:pPr>
            <w:r w:rsidRPr="00A244DC">
              <w:t>Жидкость для очистки бензин «Галоша»</w:t>
            </w:r>
          </w:p>
        </w:tc>
        <w:tc>
          <w:tcPr>
            <w:tcW w:w="835" w:type="pct"/>
            <w:vAlign w:val="center"/>
          </w:tcPr>
          <w:p w14:paraId="39ABCBAC" w14:textId="77777777" w:rsidR="00C75470" w:rsidRPr="00A244DC" w:rsidRDefault="00C75470" w:rsidP="00C75470">
            <w:pPr>
              <w:pStyle w:val="afa"/>
            </w:pPr>
            <w:r w:rsidRPr="00A244DC">
              <w:t>1</w:t>
            </w:r>
          </w:p>
        </w:tc>
        <w:tc>
          <w:tcPr>
            <w:tcW w:w="910" w:type="pct"/>
            <w:gridSpan w:val="2"/>
            <w:vAlign w:val="center"/>
          </w:tcPr>
          <w:p w14:paraId="0EB15F8E" w14:textId="77777777" w:rsidR="00C75470" w:rsidRPr="00A244DC" w:rsidRDefault="00C75470" w:rsidP="00C75470">
            <w:pPr>
              <w:pStyle w:val="afa"/>
            </w:pPr>
            <w:r w:rsidRPr="00A244DC">
              <w:t>1 </w:t>
            </w:r>
            <w:proofErr w:type="spellStart"/>
            <w:r w:rsidRPr="00A244DC">
              <w:t>шт</w:t>
            </w:r>
            <w:proofErr w:type="spellEnd"/>
            <w:r w:rsidRPr="00A244DC">
              <w:rPr>
                <w:lang w:val="en-US"/>
              </w:rPr>
              <w:t>.</w:t>
            </w:r>
            <w:r w:rsidRPr="00A244DC">
              <w:t>, 500мл</w:t>
            </w:r>
          </w:p>
        </w:tc>
        <w:tc>
          <w:tcPr>
            <w:tcW w:w="1211" w:type="pct"/>
            <w:gridSpan w:val="2"/>
            <w:vAlign w:val="center"/>
          </w:tcPr>
          <w:p w14:paraId="45AB7B70" w14:textId="77777777" w:rsidR="00C75470" w:rsidRPr="00A244DC" w:rsidRDefault="00C75470" w:rsidP="00C75470">
            <w:pPr>
              <w:pStyle w:val="afa"/>
            </w:pPr>
            <w:r w:rsidRPr="00A244DC">
              <w:t>407</w:t>
            </w:r>
          </w:p>
        </w:tc>
      </w:tr>
      <w:tr w:rsidR="00C75470" w:rsidRPr="00A244DC" w14:paraId="60C43AD0" w14:textId="77777777" w:rsidTr="00C75470">
        <w:trPr>
          <w:trHeight w:val="397"/>
        </w:trPr>
        <w:tc>
          <w:tcPr>
            <w:tcW w:w="5000" w:type="pct"/>
            <w:gridSpan w:val="6"/>
            <w:vAlign w:val="center"/>
          </w:tcPr>
          <w:p w14:paraId="6FDBDD43" w14:textId="77777777" w:rsidR="00C75470" w:rsidRPr="00A244DC" w:rsidRDefault="00C75470" w:rsidP="00C75470">
            <w:pPr>
              <w:pStyle w:val="af5"/>
            </w:pPr>
            <w:r w:rsidRPr="00A244DC">
              <w:t>Прочее</w:t>
            </w:r>
          </w:p>
        </w:tc>
      </w:tr>
      <w:tr w:rsidR="00C75470" w:rsidRPr="00A244DC" w14:paraId="66BFF8EE" w14:textId="77777777" w:rsidTr="00C75470">
        <w:trPr>
          <w:trHeight w:val="397"/>
        </w:trPr>
        <w:tc>
          <w:tcPr>
            <w:tcW w:w="2044" w:type="pct"/>
            <w:vAlign w:val="center"/>
          </w:tcPr>
          <w:p w14:paraId="631137EB" w14:textId="77777777" w:rsidR="00C75470" w:rsidRPr="00A244DC" w:rsidRDefault="00C75470" w:rsidP="00C75470">
            <w:pPr>
              <w:pStyle w:val="afa"/>
            </w:pPr>
            <w:r w:rsidRPr="00A244DC">
              <w:t>Платы печатные</w:t>
            </w:r>
          </w:p>
        </w:tc>
        <w:tc>
          <w:tcPr>
            <w:tcW w:w="835" w:type="pct"/>
            <w:vAlign w:val="center"/>
          </w:tcPr>
          <w:p w14:paraId="269B23F7" w14:textId="77777777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-</w:t>
            </w:r>
          </w:p>
        </w:tc>
        <w:tc>
          <w:tcPr>
            <w:tcW w:w="910" w:type="pct"/>
            <w:gridSpan w:val="2"/>
            <w:vAlign w:val="center"/>
          </w:tcPr>
          <w:p w14:paraId="28BF7C4B" w14:textId="77777777" w:rsidR="00C75470" w:rsidRPr="00A244DC" w:rsidRDefault="00C75470" w:rsidP="00C75470">
            <w:pPr>
              <w:pStyle w:val="afa"/>
            </w:pPr>
            <w:r w:rsidRPr="00A244DC">
              <w:t>3</w:t>
            </w:r>
          </w:p>
        </w:tc>
        <w:tc>
          <w:tcPr>
            <w:tcW w:w="1211" w:type="pct"/>
            <w:gridSpan w:val="2"/>
            <w:vAlign w:val="center"/>
          </w:tcPr>
          <w:p w14:paraId="5510209D" w14:textId="77777777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819</w:t>
            </w:r>
          </w:p>
        </w:tc>
      </w:tr>
      <w:tr w:rsidR="00C75470" w:rsidRPr="00A244DC" w14:paraId="69EFFA2F" w14:textId="77777777" w:rsidTr="00C75470">
        <w:trPr>
          <w:trHeight w:val="397"/>
        </w:trPr>
        <w:tc>
          <w:tcPr>
            <w:tcW w:w="2044" w:type="pct"/>
            <w:vAlign w:val="center"/>
          </w:tcPr>
          <w:p w14:paraId="6DBDB0C1" w14:textId="77777777" w:rsidR="00C75470" w:rsidRPr="00A244DC" w:rsidRDefault="00C75470" w:rsidP="00C75470">
            <w:pPr>
              <w:pStyle w:val="afa"/>
            </w:pPr>
            <w:r w:rsidRPr="00A244DC">
              <w:t>Контакт отрицательный для батареи типа АА</w:t>
            </w:r>
          </w:p>
        </w:tc>
        <w:tc>
          <w:tcPr>
            <w:tcW w:w="835" w:type="pct"/>
            <w:vAlign w:val="center"/>
          </w:tcPr>
          <w:p w14:paraId="2132C457" w14:textId="77777777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,4</w:t>
            </w:r>
          </w:p>
        </w:tc>
        <w:tc>
          <w:tcPr>
            <w:tcW w:w="910" w:type="pct"/>
            <w:gridSpan w:val="2"/>
            <w:vAlign w:val="center"/>
          </w:tcPr>
          <w:p w14:paraId="33A30A8F" w14:textId="77777777" w:rsidR="00C75470" w:rsidRPr="00A244DC" w:rsidRDefault="00C75470" w:rsidP="00C75470">
            <w:pPr>
              <w:pStyle w:val="afa"/>
            </w:pPr>
            <w:r w:rsidRPr="00A244DC">
              <w:t>6</w:t>
            </w:r>
          </w:p>
        </w:tc>
        <w:tc>
          <w:tcPr>
            <w:tcW w:w="1211" w:type="pct"/>
            <w:gridSpan w:val="2"/>
            <w:vAlign w:val="center"/>
          </w:tcPr>
          <w:p w14:paraId="10D8D855" w14:textId="77777777" w:rsidR="00C75470" w:rsidRPr="00A244DC" w:rsidRDefault="00C75470" w:rsidP="00C75470">
            <w:pPr>
              <w:pStyle w:val="afa"/>
            </w:pPr>
            <w:r w:rsidRPr="00A244DC">
              <w:t>20,6</w:t>
            </w:r>
          </w:p>
        </w:tc>
      </w:tr>
      <w:tr w:rsidR="00C75470" w:rsidRPr="00A244DC" w14:paraId="770518FB" w14:textId="77777777" w:rsidTr="00C75470">
        <w:trPr>
          <w:trHeight w:val="397"/>
        </w:trPr>
        <w:tc>
          <w:tcPr>
            <w:tcW w:w="2044" w:type="pct"/>
            <w:vAlign w:val="center"/>
          </w:tcPr>
          <w:p w14:paraId="365DDDF4" w14:textId="77777777" w:rsidR="00C75470" w:rsidRPr="00A244DC" w:rsidRDefault="00C75470" w:rsidP="00C75470">
            <w:pPr>
              <w:pStyle w:val="afa"/>
            </w:pPr>
            <w:r w:rsidRPr="00A244DC">
              <w:t>Контакт положительный для батареи типа АА</w:t>
            </w:r>
          </w:p>
        </w:tc>
        <w:tc>
          <w:tcPr>
            <w:tcW w:w="835" w:type="pct"/>
            <w:vAlign w:val="center"/>
          </w:tcPr>
          <w:p w14:paraId="4A189D4D" w14:textId="77777777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,4</w:t>
            </w:r>
          </w:p>
        </w:tc>
        <w:tc>
          <w:tcPr>
            <w:tcW w:w="910" w:type="pct"/>
            <w:gridSpan w:val="2"/>
            <w:vAlign w:val="center"/>
          </w:tcPr>
          <w:p w14:paraId="2D576DA3" w14:textId="77777777" w:rsidR="00C75470" w:rsidRPr="00A244DC" w:rsidRDefault="00C75470" w:rsidP="00C75470">
            <w:pPr>
              <w:pStyle w:val="afa"/>
            </w:pPr>
            <w:r w:rsidRPr="00A244DC">
              <w:t>6</w:t>
            </w:r>
          </w:p>
        </w:tc>
        <w:tc>
          <w:tcPr>
            <w:tcW w:w="1211" w:type="pct"/>
            <w:gridSpan w:val="2"/>
            <w:vAlign w:val="center"/>
          </w:tcPr>
          <w:p w14:paraId="0E15D7D1" w14:textId="77777777" w:rsidR="00C75470" w:rsidRPr="00A244DC" w:rsidRDefault="00C75470" w:rsidP="00C75470">
            <w:pPr>
              <w:pStyle w:val="afa"/>
            </w:pPr>
            <w:r w:rsidRPr="00A244DC">
              <w:t>20,6</w:t>
            </w:r>
          </w:p>
        </w:tc>
      </w:tr>
      <w:tr w:rsidR="00C75470" w:rsidRPr="00A244DC" w14:paraId="01A908E7" w14:textId="77777777" w:rsidTr="00C75470">
        <w:trPr>
          <w:trHeight w:val="397"/>
        </w:trPr>
        <w:tc>
          <w:tcPr>
            <w:tcW w:w="2044" w:type="pct"/>
            <w:vAlign w:val="center"/>
          </w:tcPr>
          <w:p w14:paraId="199C4DE5" w14:textId="77777777" w:rsidR="00C75470" w:rsidRPr="00A244DC" w:rsidRDefault="00C75470" w:rsidP="00C75470">
            <w:pPr>
              <w:pStyle w:val="afa"/>
            </w:pPr>
            <w:r w:rsidRPr="00A244DC">
              <w:t>Элемент питания АА</w:t>
            </w:r>
          </w:p>
        </w:tc>
        <w:tc>
          <w:tcPr>
            <w:tcW w:w="835" w:type="pct"/>
            <w:vAlign w:val="center"/>
          </w:tcPr>
          <w:p w14:paraId="1C6515A6" w14:textId="77777777" w:rsidR="00C75470" w:rsidRPr="00A244DC" w:rsidRDefault="00C75470" w:rsidP="00C75470">
            <w:pPr>
              <w:pStyle w:val="afa"/>
            </w:pPr>
            <w:r w:rsidRPr="00A244DC">
              <w:t>70</w:t>
            </w:r>
          </w:p>
        </w:tc>
        <w:tc>
          <w:tcPr>
            <w:tcW w:w="910" w:type="pct"/>
            <w:gridSpan w:val="2"/>
            <w:vAlign w:val="center"/>
          </w:tcPr>
          <w:p w14:paraId="6CFC3168" w14:textId="77777777" w:rsidR="00C75470" w:rsidRPr="00A244DC" w:rsidRDefault="00C75470" w:rsidP="00C75470">
            <w:pPr>
              <w:pStyle w:val="afa"/>
            </w:pPr>
            <w:r w:rsidRPr="00A244DC">
              <w:t>6</w:t>
            </w:r>
          </w:p>
        </w:tc>
        <w:tc>
          <w:tcPr>
            <w:tcW w:w="1211" w:type="pct"/>
            <w:gridSpan w:val="2"/>
            <w:vAlign w:val="center"/>
          </w:tcPr>
          <w:p w14:paraId="22005426" w14:textId="77777777" w:rsidR="00C75470" w:rsidRPr="00A244DC" w:rsidRDefault="00C75470" w:rsidP="00C75470">
            <w:pPr>
              <w:pStyle w:val="afa"/>
            </w:pPr>
            <w:r w:rsidRPr="00A244DC">
              <w:t>420</w:t>
            </w:r>
          </w:p>
        </w:tc>
      </w:tr>
      <w:tr w:rsidR="00C75470" w:rsidRPr="00A244DC" w14:paraId="09A4609B" w14:textId="77777777" w:rsidTr="00C75470">
        <w:trPr>
          <w:trHeight w:val="397"/>
        </w:trPr>
        <w:tc>
          <w:tcPr>
            <w:tcW w:w="2044" w:type="pct"/>
            <w:vAlign w:val="center"/>
          </w:tcPr>
          <w:p w14:paraId="4CC74A41" w14:textId="77777777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t xml:space="preserve">Вилка на кабель </w:t>
            </w:r>
            <w:r w:rsidRPr="00A244DC">
              <w:rPr>
                <w:lang w:val="en-US"/>
              </w:rPr>
              <w:t>HU-02</w:t>
            </w:r>
          </w:p>
        </w:tc>
        <w:tc>
          <w:tcPr>
            <w:tcW w:w="835" w:type="pct"/>
            <w:vAlign w:val="center"/>
          </w:tcPr>
          <w:p w14:paraId="14786C45" w14:textId="77777777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2</w:t>
            </w:r>
          </w:p>
        </w:tc>
        <w:tc>
          <w:tcPr>
            <w:tcW w:w="910" w:type="pct"/>
            <w:gridSpan w:val="2"/>
            <w:vAlign w:val="center"/>
          </w:tcPr>
          <w:p w14:paraId="6ADE4B09" w14:textId="77777777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3</w:t>
            </w:r>
          </w:p>
        </w:tc>
        <w:tc>
          <w:tcPr>
            <w:tcW w:w="1211" w:type="pct"/>
            <w:gridSpan w:val="2"/>
            <w:vAlign w:val="center"/>
          </w:tcPr>
          <w:p w14:paraId="6CF18C68" w14:textId="77777777" w:rsidR="00C75470" w:rsidRPr="00A244DC" w:rsidRDefault="00C75470" w:rsidP="00C75470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6</w:t>
            </w:r>
          </w:p>
        </w:tc>
      </w:tr>
      <w:tr w:rsidR="00C75470" w:rsidRPr="00A244DC" w14:paraId="087AFB09" w14:textId="77777777" w:rsidTr="00C75470">
        <w:trPr>
          <w:trHeight w:val="397"/>
        </w:trPr>
        <w:tc>
          <w:tcPr>
            <w:tcW w:w="3789" w:type="pct"/>
            <w:gridSpan w:val="4"/>
            <w:vAlign w:val="center"/>
          </w:tcPr>
          <w:p w14:paraId="021AC04D" w14:textId="77777777" w:rsidR="00C75470" w:rsidRPr="00A244DC" w:rsidRDefault="00C75470" w:rsidP="00C75470">
            <w:pPr>
              <w:suppressAutoHyphens/>
              <w:spacing w:line="240" w:lineRule="auto"/>
              <w:jc w:val="center"/>
              <w:rPr>
                <w:i/>
                <w:iCs/>
                <w:sz w:val="24"/>
                <w:szCs w:val="28"/>
              </w:rPr>
            </w:pPr>
          </w:p>
        </w:tc>
        <w:tc>
          <w:tcPr>
            <w:tcW w:w="530" w:type="pct"/>
            <w:vAlign w:val="center"/>
          </w:tcPr>
          <w:p w14:paraId="575000F8" w14:textId="77777777" w:rsidR="00C75470" w:rsidRPr="00A244DC" w:rsidRDefault="00C75470" w:rsidP="00C75470">
            <w:pPr>
              <w:pStyle w:val="afa"/>
            </w:pPr>
            <w:r w:rsidRPr="00A244DC">
              <w:t>Итого:</w:t>
            </w:r>
          </w:p>
        </w:tc>
        <w:tc>
          <w:tcPr>
            <w:tcW w:w="681" w:type="pct"/>
            <w:vAlign w:val="center"/>
          </w:tcPr>
          <w:p w14:paraId="33421060" w14:textId="77777777" w:rsidR="00C75470" w:rsidRPr="00A244DC" w:rsidRDefault="00C75470" w:rsidP="00C75470">
            <w:pPr>
              <w:pStyle w:val="afa"/>
            </w:pPr>
            <w:r w:rsidRPr="00A244DC">
              <w:t>6 908,8</w:t>
            </w:r>
          </w:p>
        </w:tc>
      </w:tr>
    </w:tbl>
    <w:p w14:paraId="6DE89A66" w14:textId="77777777" w:rsidR="00E17271" w:rsidRPr="00A244DC" w:rsidRDefault="00E17271" w:rsidP="00F1613B">
      <w:pPr>
        <w:pStyle w:val="a4"/>
      </w:pPr>
    </w:p>
    <w:p w14:paraId="1B9F8A8F" w14:textId="39B7D033" w:rsidR="00A244DC" w:rsidRPr="00A244DC" w:rsidRDefault="00A244DC" w:rsidP="00F1613B">
      <w:pPr>
        <w:pStyle w:val="a4"/>
      </w:pPr>
      <w:r w:rsidRPr="00A244DC">
        <w:lastRenderedPageBreak/>
        <w:t xml:space="preserve">Согласно формуле </w:t>
      </w:r>
      <w:r w:rsidR="00194F7C">
        <w:t>(5</w:t>
      </w:r>
      <w:r w:rsidRPr="00A244DC">
        <w:t>.2</w:t>
      </w:r>
      <w:r w:rsidR="00194F7C">
        <w:t>)</w:t>
      </w:r>
      <w:r w:rsidRPr="00A244DC">
        <w:t>, затраты на основные и вспомогательные материалы на всех этапах НИОКР составляют:</w:t>
      </w:r>
    </w:p>
    <w:p w14:paraId="5293564E" w14:textId="77777777" w:rsidR="00A244DC" w:rsidRPr="00A244DC" w:rsidRDefault="00146E28" w:rsidP="00F1613B">
      <w:pPr>
        <w:pStyle w:val="a4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мат.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мат.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проект.</m:t>
                </m:r>
              </m:e>
            </m:d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мат.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изготовл.</m:t>
                </m:r>
              </m:e>
            </m:d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eastAsiaTheme="minorHAnsi" w:hAnsi="Cambria Math"/>
            <w:color w:val="000000"/>
          </w:rPr>
          <m:t>1 969,2+6 908,8</m:t>
        </m:r>
        <m:r>
          <m:rPr>
            <m:sty m:val="p"/>
          </m:rPr>
          <w:rPr>
            <w:rFonts w:ascii="Cambria Math" w:hAnsi="Cambria Math"/>
          </w:rPr>
          <m:t>=8 878 руб</m:t>
        </m:r>
      </m:oMath>
      <w:r w:rsidR="00A244DC" w:rsidRPr="00A244DC">
        <w:t>.</w:t>
      </w:r>
    </w:p>
    <w:p w14:paraId="7962DDAD" w14:textId="2F083DFB" w:rsidR="00A244DC" w:rsidRPr="00A244DC" w:rsidRDefault="00A244DC" w:rsidP="00F1613B">
      <w:pPr>
        <w:pStyle w:val="a4"/>
      </w:pPr>
      <w:r w:rsidRPr="00A244DC">
        <w:t xml:space="preserve">С учётом транспортных затрат по формуле </w:t>
      </w:r>
      <w:r w:rsidR="00194F7C">
        <w:t>(5</w:t>
      </w:r>
      <w:r w:rsidRPr="00A244DC">
        <w:t>.3</w:t>
      </w:r>
      <w:r w:rsidR="00194F7C">
        <w:t>)</w:t>
      </w:r>
      <w:r w:rsidRPr="00A244DC">
        <w:t xml:space="preserve"> прямые материальные расходы на НИОКР составят:</w:t>
      </w:r>
    </w:p>
    <w:p w14:paraId="60DF32E7" w14:textId="77777777" w:rsidR="00A244DC" w:rsidRPr="00A244DC" w:rsidRDefault="00146E28" w:rsidP="00F1613B">
      <w:pPr>
        <w:pStyle w:val="a4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пр.мат.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тр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∙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мат.</m:t>
              </m:r>
            </m:sub>
          </m:sSub>
          <m:r>
            <w:rPr>
              <w:rFonts w:ascii="Cambria Math" w:hAnsi="Cambria Math"/>
            </w:rPr>
            <m:t>=1,1∙</m:t>
          </m:r>
          <m:r>
            <m:rPr>
              <m:sty m:val="p"/>
            </m:rPr>
            <w:rPr>
              <w:rFonts w:ascii="Cambria Math" w:hAnsi="Cambria Math"/>
            </w:rPr>
            <m:t>8 878=9</m:t>
          </m:r>
          <m:r>
            <w:rPr>
              <w:rFonts w:ascii="Cambria Math" w:hAnsi="Cambria Math"/>
            </w:rPr>
            <m:t> 765,8.</m:t>
          </m:r>
        </m:oMath>
      </m:oMathPara>
    </w:p>
    <w:p w14:paraId="2D26168C" w14:textId="77777777" w:rsidR="00A244DC" w:rsidRPr="00A244DC" w:rsidRDefault="00A244DC" w:rsidP="00F1613B">
      <w:pPr>
        <w:pStyle w:val="a4"/>
      </w:pPr>
      <w:r w:rsidRPr="00A244DC">
        <w:t>Согласно техническому заданию НИОКР должны быть выполнены в период с 4 марта 2024 года по 31 мая 2024 года, что составляет 60 рабочих дней. При 40-часовой рабочей неделе длительность рабочего дня составляет 8 часов, таким образом на выполнение НИОКР отводится 480 часов.</w:t>
      </w:r>
    </w:p>
    <w:p w14:paraId="293BB33B" w14:textId="7BA07E68" w:rsidR="00A244DC" w:rsidRPr="00A244DC" w:rsidRDefault="007F40F5" w:rsidP="00F1613B">
      <w:pPr>
        <w:pStyle w:val="a4"/>
      </w:pPr>
      <w:r>
        <w:t>Перечень разработанной конструкторской документации и рассчитанные нормы времени на разработку приведены в таблице 5.4.</w:t>
      </w:r>
    </w:p>
    <w:p w14:paraId="7257A503" w14:textId="4E6BD6C1" w:rsidR="00A244DC" w:rsidRPr="00A244DC" w:rsidRDefault="00A244DC" w:rsidP="00A244DC">
      <w:pPr>
        <w:keepNext/>
        <w:keepLines/>
        <w:suppressLineNumbers/>
        <w:suppressAutoHyphens/>
        <w:spacing w:before="120"/>
        <w:rPr>
          <w:szCs w:val="28"/>
        </w:rPr>
      </w:pPr>
      <w:r w:rsidRPr="00A244DC">
        <w:rPr>
          <w:szCs w:val="28"/>
        </w:rPr>
        <w:t xml:space="preserve">Таблица </w:t>
      </w:r>
      <w:r w:rsidR="007F40F5">
        <w:rPr>
          <w:szCs w:val="28"/>
        </w:rPr>
        <w:t>5</w:t>
      </w:r>
      <w:r w:rsidRPr="00A244DC">
        <w:rPr>
          <w:szCs w:val="28"/>
        </w:rPr>
        <w:t>.4 – Перечень разработанной документации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3354"/>
        <w:gridCol w:w="2559"/>
        <w:gridCol w:w="1109"/>
        <w:gridCol w:w="1152"/>
        <w:gridCol w:w="1454"/>
      </w:tblGrid>
      <w:tr w:rsidR="00A244DC" w:rsidRPr="00A244DC" w14:paraId="7E1C1B21" w14:textId="77777777" w:rsidTr="00523BF1">
        <w:tc>
          <w:tcPr>
            <w:tcW w:w="3071" w:type="pct"/>
            <w:gridSpan w:val="2"/>
          </w:tcPr>
          <w:p w14:paraId="27626857" w14:textId="77777777" w:rsidR="00A244DC" w:rsidRPr="00A244DC" w:rsidRDefault="00A244DC" w:rsidP="00F1613B">
            <w:pPr>
              <w:pStyle w:val="af5"/>
            </w:pPr>
            <w:r w:rsidRPr="00A244DC">
              <w:t>Документ</w:t>
            </w:r>
          </w:p>
        </w:tc>
        <w:tc>
          <w:tcPr>
            <w:tcW w:w="576" w:type="pct"/>
          </w:tcPr>
          <w:p w14:paraId="05499C03" w14:textId="77777777" w:rsidR="00A244DC" w:rsidRPr="00A244DC" w:rsidRDefault="00A244DC" w:rsidP="00F1613B">
            <w:pPr>
              <w:pStyle w:val="af5"/>
            </w:pPr>
            <w:r w:rsidRPr="00A244DC">
              <w:t>Формат</w:t>
            </w:r>
          </w:p>
        </w:tc>
        <w:tc>
          <w:tcPr>
            <w:tcW w:w="598" w:type="pct"/>
          </w:tcPr>
          <w:p w14:paraId="73F2E0B9" w14:textId="77777777" w:rsidR="00A244DC" w:rsidRPr="00A244DC" w:rsidRDefault="00A244DC" w:rsidP="00F1613B">
            <w:pPr>
              <w:pStyle w:val="af5"/>
            </w:pPr>
            <w:r w:rsidRPr="00A244DC">
              <w:t>Число листов</w:t>
            </w:r>
          </w:p>
        </w:tc>
        <w:tc>
          <w:tcPr>
            <w:tcW w:w="755" w:type="pct"/>
          </w:tcPr>
          <w:p w14:paraId="47A41DE8" w14:textId="77777777" w:rsidR="00A244DC" w:rsidRPr="00A244DC" w:rsidRDefault="00A244DC" w:rsidP="00F1613B">
            <w:pPr>
              <w:pStyle w:val="af5"/>
            </w:pPr>
            <w:r w:rsidRPr="00A244DC">
              <w:t>Норма времени, ч</w:t>
            </w:r>
          </w:p>
        </w:tc>
      </w:tr>
      <w:tr w:rsidR="00A244DC" w:rsidRPr="00A244DC" w14:paraId="073318AC" w14:textId="77777777" w:rsidTr="006D69E8">
        <w:trPr>
          <w:trHeight w:val="397"/>
        </w:trPr>
        <w:tc>
          <w:tcPr>
            <w:tcW w:w="1742" w:type="pct"/>
            <w:vAlign w:val="center"/>
          </w:tcPr>
          <w:p w14:paraId="1749B6A1" w14:textId="77777777" w:rsidR="00A244DC" w:rsidRPr="00A244DC" w:rsidRDefault="00A244DC" w:rsidP="006D69E8">
            <w:pPr>
              <w:pStyle w:val="afa"/>
              <w:jc w:val="left"/>
            </w:pPr>
            <w:r w:rsidRPr="00A244DC">
              <w:t>МГТУ.403443.001</w:t>
            </w:r>
          </w:p>
        </w:tc>
        <w:tc>
          <w:tcPr>
            <w:tcW w:w="1329" w:type="pct"/>
            <w:vAlign w:val="center"/>
          </w:tcPr>
          <w:p w14:paraId="01EFF8DD" w14:textId="77777777" w:rsidR="00A244DC" w:rsidRPr="00A244DC" w:rsidRDefault="00A244DC" w:rsidP="006D69E8">
            <w:pPr>
              <w:pStyle w:val="afa"/>
            </w:pPr>
            <w:r w:rsidRPr="00A244DC">
              <w:t>Спецификация</w:t>
            </w:r>
          </w:p>
        </w:tc>
        <w:tc>
          <w:tcPr>
            <w:tcW w:w="576" w:type="pct"/>
            <w:vAlign w:val="center"/>
          </w:tcPr>
          <w:p w14:paraId="6E2AD680" w14:textId="77777777" w:rsidR="00A244DC" w:rsidRPr="00A244DC" w:rsidRDefault="00A244DC" w:rsidP="006D69E8">
            <w:pPr>
              <w:pStyle w:val="afa"/>
            </w:pPr>
            <w:r w:rsidRPr="00A244DC">
              <w:t>А4</w:t>
            </w:r>
          </w:p>
        </w:tc>
        <w:tc>
          <w:tcPr>
            <w:tcW w:w="598" w:type="pct"/>
            <w:vAlign w:val="center"/>
          </w:tcPr>
          <w:p w14:paraId="7C73F0BF" w14:textId="77777777" w:rsidR="00A244DC" w:rsidRPr="00A244DC" w:rsidRDefault="00A244DC" w:rsidP="006D69E8">
            <w:pPr>
              <w:pStyle w:val="afa"/>
            </w:pPr>
            <w:r w:rsidRPr="00A244DC">
              <w:t>1</w:t>
            </w:r>
          </w:p>
        </w:tc>
        <w:tc>
          <w:tcPr>
            <w:tcW w:w="755" w:type="pct"/>
            <w:vAlign w:val="center"/>
          </w:tcPr>
          <w:p w14:paraId="06E7D716" w14:textId="77777777" w:rsidR="00A244DC" w:rsidRPr="00A244DC" w:rsidRDefault="00A244DC" w:rsidP="006D69E8">
            <w:pPr>
              <w:pStyle w:val="afa"/>
            </w:pPr>
            <w:r w:rsidRPr="00A244DC">
              <w:t>0,3</w:t>
            </w:r>
          </w:p>
        </w:tc>
      </w:tr>
      <w:tr w:rsidR="00A244DC" w:rsidRPr="00A244DC" w14:paraId="3BB81A42" w14:textId="77777777" w:rsidTr="006D69E8">
        <w:trPr>
          <w:trHeight w:val="397"/>
        </w:trPr>
        <w:tc>
          <w:tcPr>
            <w:tcW w:w="1742" w:type="pct"/>
            <w:vAlign w:val="center"/>
          </w:tcPr>
          <w:p w14:paraId="4E46425E" w14:textId="77777777" w:rsidR="00A244DC" w:rsidRPr="00A244DC" w:rsidRDefault="00A244DC" w:rsidP="006D69E8">
            <w:pPr>
              <w:pStyle w:val="afa"/>
              <w:jc w:val="left"/>
            </w:pPr>
            <w:r w:rsidRPr="00A244DC">
              <w:t>МГТУ.403443.001 Э1</w:t>
            </w:r>
          </w:p>
        </w:tc>
        <w:tc>
          <w:tcPr>
            <w:tcW w:w="1329" w:type="pct"/>
            <w:vAlign w:val="center"/>
          </w:tcPr>
          <w:p w14:paraId="786CFFB7" w14:textId="77777777" w:rsidR="00A244DC" w:rsidRPr="00A244DC" w:rsidRDefault="00A244DC" w:rsidP="006D69E8">
            <w:pPr>
              <w:pStyle w:val="afa"/>
            </w:pPr>
            <w:r w:rsidRPr="00A244DC">
              <w:t>Схема электрическая структурная</w:t>
            </w:r>
          </w:p>
        </w:tc>
        <w:tc>
          <w:tcPr>
            <w:tcW w:w="576" w:type="pct"/>
            <w:vAlign w:val="center"/>
          </w:tcPr>
          <w:p w14:paraId="089AFB15" w14:textId="77777777" w:rsidR="00A244DC" w:rsidRPr="00A244DC" w:rsidRDefault="00A244DC" w:rsidP="006D69E8">
            <w:pPr>
              <w:pStyle w:val="afa"/>
            </w:pPr>
            <w:r w:rsidRPr="00A244DC">
              <w:t>А3</w:t>
            </w:r>
          </w:p>
        </w:tc>
        <w:tc>
          <w:tcPr>
            <w:tcW w:w="598" w:type="pct"/>
            <w:vAlign w:val="center"/>
          </w:tcPr>
          <w:p w14:paraId="3C9F01D0" w14:textId="77777777" w:rsidR="00A244DC" w:rsidRPr="00A244DC" w:rsidRDefault="00A244DC" w:rsidP="006D69E8">
            <w:pPr>
              <w:pStyle w:val="afa"/>
            </w:pPr>
            <w:r w:rsidRPr="00A244DC">
              <w:t>1</w:t>
            </w:r>
          </w:p>
        </w:tc>
        <w:tc>
          <w:tcPr>
            <w:tcW w:w="755" w:type="pct"/>
            <w:vAlign w:val="center"/>
          </w:tcPr>
          <w:p w14:paraId="3B155058" w14:textId="7D5BF875" w:rsidR="00A244DC" w:rsidRPr="00095A16" w:rsidRDefault="00A244DC" w:rsidP="006D69E8">
            <w:pPr>
              <w:pStyle w:val="afa"/>
              <w:rPr>
                <w:lang w:val="en-US"/>
              </w:rPr>
            </w:pPr>
            <w:r w:rsidRPr="00A244DC">
              <w:t>3,</w:t>
            </w:r>
            <w:r w:rsidR="00095A16">
              <w:rPr>
                <w:lang w:val="en-US"/>
              </w:rPr>
              <w:t>4</w:t>
            </w:r>
          </w:p>
        </w:tc>
      </w:tr>
      <w:tr w:rsidR="00A244DC" w:rsidRPr="00A244DC" w14:paraId="54CD3E63" w14:textId="77777777" w:rsidTr="006D69E8">
        <w:trPr>
          <w:trHeight w:val="397"/>
        </w:trPr>
        <w:tc>
          <w:tcPr>
            <w:tcW w:w="1742" w:type="pct"/>
            <w:vAlign w:val="center"/>
          </w:tcPr>
          <w:p w14:paraId="20D42B19" w14:textId="77777777" w:rsidR="00A244DC" w:rsidRPr="00A244DC" w:rsidRDefault="00A244DC" w:rsidP="006D69E8">
            <w:pPr>
              <w:pStyle w:val="afa"/>
              <w:jc w:val="left"/>
            </w:pPr>
            <w:r w:rsidRPr="00A244DC">
              <w:t>МГТУ.464415.001</w:t>
            </w:r>
          </w:p>
        </w:tc>
        <w:tc>
          <w:tcPr>
            <w:tcW w:w="1329" w:type="pct"/>
            <w:vAlign w:val="center"/>
          </w:tcPr>
          <w:p w14:paraId="06861EC0" w14:textId="77777777" w:rsidR="00A244DC" w:rsidRPr="00A244DC" w:rsidRDefault="00A244DC" w:rsidP="006D69E8">
            <w:pPr>
              <w:pStyle w:val="afa"/>
            </w:pPr>
            <w:r w:rsidRPr="00A244DC">
              <w:t>Спецификация</w:t>
            </w:r>
          </w:p>
        </w:tc>
        <w:tc>
          <w:tcPr>
            <w:tcW w:w="576" w:type="pct"/>
            <w:vAlign w:val="center"/>
          </w:tcPr>
          <w:p w14:paraId="625655DC" w14:textId="77777777" w:rsidR="00A244DC" w:rsidRPr="00A244DC" w:rsidRDefault="00A244DC" w:rsidP="006D69E8">
            <w:pPr>
              <w:pStyle w:val="afa"/>
            </w:pPr>
            <w:r w:rsidRPr="00A244DC">
              <w:t>А4</w:t>
            </w:r>
          </w:p>
        </w:tc>
        <w:tc>
          <w:tcPr>
            <w:tcW w:w="598" w:type="pct"/>
            <w:vAlign w:val="center"/>
          </w:tcPr>
          <w:p w14:paraId="2528B5E9" w14:textId="77777777" w:rsidR="00A244DC" w:rsidRPr="00A244DC" w:rsidRDefault="00A244DC" w:rsidP="006D69E8">
            <w:pPr>
              <w:pStyle w:val="afa"/>
            </w:pPr>
            <w:r w:rsidRPr="00A244DC">
              <w:t>2</w:t>
            </w:r>
          </w:p>
        </w:tc>
        <w:tc>
          <w:tcPr>
            <w:tcW w:w="755" w:type="pct"/>
            <w:vAlign w:val="center"/>
          </w:tcPr>
          <w:p w14:paraId="25D76F15" w14:textId="77777777" w:rsidR="00A244DC" w:rsidRPr="00A244DC" w:rsidRDefault="00A244DC" w:rsidP="006D69E8">
            <w:pPr>
              <w:pStyle w:val="afa"/>
            </w:pPr>
            <w:r w:rsidRPr="00A244DC">
              <w:t>0,7</w:t>
            </w:r>
          </w:p>
        </w:tc>
      </w:tr>
      <w:tr w:rsidR="00A244DC" w:rsidRPr="00A244DC" w14:paraId="65806C91" w14:textId="77777777" w:rsidTr="006D69E8">
        <w:trPr>
          <w:trHeight w:val="397"/>
        </w:trPr>
        <w:tc>
          <w:tcPr>
            <w:tcW w:w="1742" w:type="pct"/>
            <w:vAlign w:val="center"/>
          </w:tcPr>
          <w:p w14:paraId="60DF39EC" w14:textId="77777777" w:rsidR="00A244DC" w:rsidRPr="00A244DC" w:rsidRDefault="00A244DC" w:rsidP="006D69E8">
            <w:pPr>
              <w:pStyle w:val="afa"/>
              <w:jc w:val="left"/>
            </w:pPr>
            <w:r w:rsidRPr="00A244DC">
              <w:t>МГТУ.464415.001 CБ</w:t>
            </w:r>
          </w:p>
        </w:tc>
        <w:tc>
          <w:tcPr>
            <w:tcW w:w="1329" w:type="pct"/>
            <w:vAlign w:val="center"/>
          </w:tcPr>
          <w:p w14:paraId="6EBE0A64" w14:textId="77777777" w:rsidR="00A244DC" w:rsidRPr="00A244DC" w:rsidRDefault="00A244DC" w:rsidP="006D69E8">
            <w:pPr>
              <w:pStyle w:val="afa"/>
            </w:pPr>
            <w:r w:rsidRPr="00A244DC">
              <w:t>Чертёж сборочный</w:t>
            </w:r>
          </w:p>
        </w:tc>
        <w:tc>
          <w:tcPr>
            <w:tcW w:w="576" w:type="pct"/>
            <w:vAlign w:val="center"/>
          </w:tcPr>
          <w:p w14:paraId="0BA1A19B" w14:textId="77777777" w:rsidR="00A244DC" w:rsidRPr="00A244DC" w:rsidRDefault="00A244DC" w:rsidP="006D69E8">
            <w:pPr>
              <w:pStyle w:val="afa"/>
            </w:pPr>
            <w:r w:rsidRPr="00A244DC">
              <w:t>А3</w:t>
            </w:r>
          </w:p>
        </w:tc>
        <w:tc>
          <w:tcPr>
            <w:tcW w:w="598" w:type="pct"/>
            <w:vAlign w:val="center"/>
          </w:tcPr>
          <w:p w14:paraId="52C173C6" w14:textId="77777777" w:rsidR="00A244DC" w:rsidRPr="00A244DC" w:rsidRDefault="00A244DC" w:rsidP="006D69E8">
            <w:pPr>
              <w:pStyle w:val="afa"/>
            </w:pPr>
            <w:r w:rsidRPr="00A244DC">
              <w:t>1</w:t>
            </w:r>
          </w:p>
        </w:tc>
        <w:tc>
          <w:tcPr>
            <w:tcW w:w="755" w:type="pct"/>
            <w:vAlign w:val="center"/>
          </w:tcPr>
          <w:p w14:paraId="6283632C" w14:textId="77777777" w:rsidR="00A244DC" w:rsidRPr="00A244DC" w:rsidRDefault="00A244DC" w:rsidP="006D69E8">
            <w:pPr>
              <w:pStyle w:val="afa"/>
            </w:pPr>
            <w:r w:rsidRPr="00A244DC">
              <w:t>1,7</w:t>
            </w:r>
          </w:p>
        </w:tc>
      </w:tr>
      <w:tr w:rsidR="00A244DC" w:rsidRPr="00A244DC" w14:paraId="0E353C94" w14:textId="77777777" w:rsidTr="006D69E8">
        <w:trPr>
          <w:trHeight w:val="397"/>
        </w:trPr>
        <w:tc>
          <w:tcPr>
            <w:tcW w:w="1742" w:type="pct"/>
            <w:vAlign w:val="center"/>
          </w:tcPr>
          <w:p w14:paraId="0AD1F1DD" w14:textId="77777777" w:rsidR="00A244DC" w:rsidRPr="00A244DC" w:rsidRDefault="00A244DC" w:rsidP="006D69E8">
            <w:pPr>
              <w:pStyle w:val="afa"/>
              <w:jc w:val="left"/>
            </w:pPr>
            <w:r w:rsidRPr="00A244DC">
              <w:t>МГТУ.464415.002</w:t>
            </w:r>
          </w:p>
        </w:tc>
        <w:tc>
          <w:tcPr>
            <w:tcW w:w="1329" w:type="pct"/>
            <w:vAlign w:val="center"/>
          </w:tcPr>
          <w:p w14:paraId="33385013" w14:textId="77777777" w:rsidR="00A244DC" w:rsidRPr="00A244DC" w:rsidRDefault="00A244DC" w:rsidP="006D69E8">
            <w:pPr>
              <w:pStyle w:val="afa"/>
            </w:pPr>
            <w:r w:rsidRPr="00A244DC">
              <w:t>Спецификация</w:t>
            </w:r>
          </w:p>
        </w:tc>
        <w:tc>
          <w:tcPr>
            <w:tcW w:w="576" w:type="pct"/>
            <w:vAlign w:val="center"/>
          </w:tcPr>
          <w:p w14:paraId="1264C9DD" w14:textId="77777777" w:rsidR="00A244DC" w:rsidRPr="00A244DC" w:rsidRDefault="00A244DC" w:rsidP="006D69E8">
            <w:pPr>
              <w:pStyle w:val="afa"/>
            </w:pPr>
            <w:r w:rsidRPr="00A244DC">
              <w:t>А4</w:t>
            </w:r>
          </w:p>
        </w:tc>
        <w:tc>
          <w:tcPr>
            <w:tcW w:w="598" w:type="pct"/>
            <w:vAlign w:val="center"/>
          </w:tcPr>
          <w:p w14:paraId="3FA0D869" w14:textId="77777777" w:rsidR="00A244DC" w:rsidRPr="00A244DC" w:rsidRDefault="00A244DC" w:rsidP="006D69E8">
            <w:pPr>
              <w:pStyle w:val="afa"/>
            </w:pPr>
            <w:r w:rsidRPr="00A244DC">
              <w:t>3</w:t>
            </w:r>
          </w:p>
        </w:tc>
        <w:tc>
          <w:tcPr>
            <w:tcW w:w="755" w:type="pct"/>
            <w:vAlign w:val="center"/>
          </w:tcPr>
          <w:p w14:paraId="189B05AB" w14:textId="77777777" w:rsidR="00A244DC" w:rsidRPr="00A244DC" w:rsidRDefault="00A244DC" w:rsidP="006D69E8">
            <w:pPr>
              <w:pStyle w:val="afa"/>
            </w:pPr>
            <w:r w:rsidRPr="00A244DC">
              <w:t>1,6</w:t>
            </w:r>
          </w:p>
        </w:tc>
      </w:tr>
      <w:tr w:rsidR="00A244DC" w:rsidRPr="00A244DC" w14:paraId="062D1C9E" w14:textId="77777777" w:rsidTr="006D69E8">
        <w:trPr>
          <w:trHeight w:val="397"/>
        </w:trPr>
        <w:tc>
          <w:tcPr>
            <w:tcW w:w="1742" w:type="pct"/>
            <w:vAlign w:val="center"/>
          </w:tcPr>
          <w:p w14:paraId="2B61A9DF" w14:textId="77777777" w:rsidR="00A244DC" w:rsidRPr="00A244DC" w:rsidRDefault="00A244DC" w:rsidP="006D69E8">
            <w:pPr>
              <w:pStyle w:val="afa"/>
              <w:jc w:val="left"/>
            </w:pPr>
            <w:r w:rsidRPr="00A244DC">
              <w:t>МГТУ.464415.002 СБ</w:t>
            </w:r>
          </w:p>
        </w:tc>
        <w:tc>
          <w:tcPr>
            <w:tcW w:w="1329" w:type="pct"/>
            <w:vAlign w:val="center"/>
          </w:tcPr>
          <w:p w14:paraId="5CBE9B03" w14:textId="77777777" w:rsidR="00A244DC" w:rsidRPr="00A244DC" w:rsidRDefault="00A244DC" w:rsidP="006D69E8">
            <w:pPr>
              <w:pStyle w:val="afa"/>
            </w:pPr>
            <w:r w:rsidRPr="00A244DC">
              <w:t>Чертёж сборочный</w:t>
            </w:r>
          </w:p>
        </w:tc>
        <w:tc>
          <w:tcPr>
            <w:tcW w:w="576" w:type="pct"/>
            <w:vAlign w:val="center"/>
          </w:tcPr>
          <w:p w14:paraId="174DBB7A" w14:textId="77777777" w:rsidR="00A244DC" w:rsidRPr="00A244DC" w:rsidRDefault="00A244DC" w:rsidP="006D69E8">
            <w:pPr>
              <w:pStyle w:val="afa"/>
            </w:pPr>
            <w:r w:rsidRPr="00A244DC">
              <w:t>А3</w:t>
            </w:r>
          </w:p>
        </w:tc>
        <w:tc>
          <w:tcPr>
            <w:tcW w:w="598" w:type="pct"/>
            <w:vAlign w:val="center"/>
          </w:tcPr>
          <w:p w14:paraId="1C1DF4B0" w14:textId="77777777" w:rsidR="00A244DC" w:rsidRPr="00A244DC" w:rsidRDefault="00A244DC" w:rsidP="006D69E8">
            <w:pPr>
              <w:pStyle w:val="afa"/>
            </w:pPr>
            <w:r w:rsidRPr="00A244DC">
              <w:t>2</w:t>
            </w:r>
          </w:p>
        </w:tc>
        <w:tc>
          <w:tcPr>
            <w:tcW w:w="755" w:type="pct"/>
            <w:vAlign w:val="center"/>
          </w:tcPr>
          <w:p w14:paraId="4440D4B6" w14:textId="77777777" w:rsidR="00A244DC" w:rsidRPr="00A244DC" w:rsidRDefault="00A244DC" w:rsidP="006D69E8">
            <w:pPr>
              <w:pStyle w:val="afa"/>
            </w:pPr>
            <w:r w:rsidRPr="00A244DC">
              <w:t>2,4</w:t>
            </w:r>
          </w:p>
        </w:tc>
      </w:tr>
      <w:tr w:rsidR="00A244DC" w:rsidRPr="00A244DC" w14:paraId="3FCA0C09" w14:textId="77777777" w:rsidTr="006D69E8">
        <w:trPr>
          <w:trHeight w:val="397"/>
        </w:trPr>
        <w:tc>
          <w:tcPr>
            <w:tcW w:w="1742" w:type="pct"/>
            <w:vAlign w:val="center"/>
          </w:tcPr>
          <w:p w14:paraId="0BAF8C5A" w14:textId="77777777" w:rsidR="00A244DC" w:rsidRPr="00A244DC" w:rsidRDefault="00A244DC" w:rsidP="006D69E8">
            <w:pPr>
              <w:pStyle w:val="afa"/>
              <w:jc w:val="left"/>
            </w:pPr>
            <w:r w:rsidRPr="00A244DC">
              <w:t>МГТУ.469335.001</w:t>
            </w:r>
          </w:p>
        </w:tc>
        <w:tc>
          <w:tcPr>
            <w:tcW w:w="1329" w:type="pct"/>
            <w:vAlign w:val="center"/>
          </w:tcPr>
          <w:p w14:paraId="68A81FF3" w14:textId="77777777" w:rsidR="00A244DC" w:rsidRPr="00A244DC" w:rsidRDefault="00A244DC" w:rsidP="006D69E8">
            <w:pPr>
              <w:pStyle w:val="afa"/>
            </w:pPr>
            <w:r w:rsidRPr="00A244DC">
              <w:t>Спецификация</w:t>
            </w:r>
          </w:p>
        </w:tc>
        <w:tc>
          <w:tcPr>
            <w:tcW w:w="576" w:type="pct"/>
            <w:vAlign w:val="center"/>
          </w:tcPr>
          <w:p w14:paraId="14DEA384" w14:textId="77777777" w:rsidR="00A244DC" w:rsidRPr="00A244DC" w:rsidRDefault="00A244DC" w:rsidP="006D69E8">
            <w:pPr>
              <w:pStyle w:val="afa"/>
            </w:pPr>
            <w:r w:rsidRPr="00A244DC">
              <w:t>А4</w:t>
            </w:r>
          </w:p>
        </w:tc>
        <w:tc>
          <w:tcPr>
            <w:tcW w:w="598" w:type="pct"/>
            <w:vAlign w:val="center"/>
          </w:tcPr>
          <w:p w14:paraId="3C33CA8E" w14:textId="77777777" w:rsidR="00A244DC" w:rsidRPr="00A244DC" w:rsidRDefault="00A244DC" w:rsidP="006D69E8">
            <w:pPr>
              <w:pStyle w:val="afa"/>
            </w:pPr>
            <w:r w:rsidRPr="00A244DC">
              <w:t>5</w:t>
            </w:r>
          </w:p>
        </w:tc>
        <w:tc>
          <w:tcPr>
            <w:tcW w:w="755" w:type="pct"/>
            <w:vAlign w:val="center"/>
          </w:tcPr>
          <w:p w14:paraId="29EE8DFE" w14:textId="77777777" w:rsidR="00A244DC" w:rsidRPr="00A244DC" w:rsidRDefault="00A244DC" w:rsidP="006D69E8">
            <w:pPr>
              <w:pStyle w:val="afa"/>
            </w:pPr>
            <w:r w:rsidRPr="00A244DC">
              <w:t>4</w:t>
            </w:r>
          </w:p>
        </w:tc>
      </w:tr>
      <w:tr w:rsidR="00A244DC" w:rsidRPr="00A244DC" w14:paraId="6831D681" w14:textId="77777777" w:rsidTr="006D69E8">
        <w:trPr>
          <w:trHeight w:val="397"/>
        </w:trPr>
        <w:tc>
          <w:tcPr>
            <w:tcW w:w="1742" w:type="pct"/>
            <w:vAlign w:val="center"/>
          </w:tcPr>
          <w:p w14:paraId="453C890A" w14:textId="77777777" w:rsidR="00A244DC" w:rsidRPr="00A244DC" w:rsidRDefault="00A244DC" w:rsidP="006D69E8">
            <w:pPr>
              <w:pStyle w:val="afa"/>
              <w:jc w:val="left"/>
            </w:pPr>
            <w:r w:rsidRPr="00A244DC">
              <w:t>МГТУ.469335.001 СБ</w:t>
            </w:r>
          </w:p>
        </w:tc>
        <w:tc>
          <w:tcPr>
            <w:tcW w:w="1329" w:type="pct"/>
            <w:vAlign w:val="center"/>
          </w:tcPr>
          <w:p w14:paraId="3E622152" w14:textId="77777777" w:rsidR="00A244DC" w:rsidRPr="00A244DC" w:rsidRDefault="00A244DC" w:rsidP="006D69E8">
            <w:pPr>
              <w:pStyle w:val="afa"/>
            </w:pPr>
            <w:r w:rsidRPr="00A244DC">
              <w:t>Чертёж сборочный</w:t>
            </w:r>
          </w:p>
        </w:tc>
        <w:tc>
          <w:tcPr>
            <w:tcW w:w="576" w:type="pct"/>
            <w:vAlign w:val="center"/>
          </w:tcPr>
          <w:p w14:paraId="55A514B7" w14:textId="77777777" w:rsidR="00A244DC" w:rsidRPr="00A244DC" w:rsidRDefault="00A244DC" w:rsidP="006D69E8">
            <w:pPr>
              <w:pStyle w:val="afa"/>
            </w:pPr>
            <w:r w:rsidRPr="00A244DC">
              <w:t>А3</w:t>
            </w:r>
          </w:p>
        </w:tc>
        <w:tc>
          <w:tcPr>
            <w:tcW w:w="598" w:type="pct"/>
            <w:vAlign w:val="center"/>
          </w:tcPr>
          <w:p w14:paraId="391886B9" w14:textId="77777777" w:rsidR="00A244DC" w:rsidRPr="00A244DC" w:rsidRDefault="00A244DC" w:rsidP="006D69E8">
            <w:pPr>
              <w:pStyle w:val="afa"/>
            </w:pPr>
            <w:r w:rsidRPr="00A244DC">
              <w:t>2</w:t>
            </w:r>
          </w:p>
        </w:tc>
        <w:tc>
          <w:tcPr>
            <w:tcW w:w="755" w:type="pct"/>
            <w:vAlign w:val="center"/>
          </w:tcPr>
          <w:p w14:paraId="7CF543AA" w14:textId="77777777" w:rsidR="00A244DC" w:rsidRPr="00A244DC" w:rsidRDefault="00A244DC" w:rsidP="006D69E8">
            <w:pPr>
              <w:pStyle w:val="afa"/>
            </w:pPr>
            <w:r w:rsidRPr="00A244DC">
              <w:t>4</w:t>
            </w:r>
          </w:p>
        </w:tc>
      </w:tr>
      <w:tr w:rsidR="00A244DC" w:rsidRPr="00A244DC" w14:paraId="4A2176C6" w14:textId="77777777" w:rsidTr="006D69E8">
        <w:trPr>
          <w:trHeight w:val="397"/>
        </w:trPr>
        <w:tc>
          <w:tcPr>
            <w:tcW w:w="1742" w:type="pct"/>
            <w:vAlign w:val="center"/>
          </w:tcPr>
          <w:p w14:paraId="5AFEF58B" w14:textId="77777777" w:rsidR="00A244DC" w:rsidRPr="00A244DC" w:rsidRDefault="00A244DC" w:rsidP="006D69E8">
            <w:pPr>
              <w:pStyle w:val="afa"/>
              <w:jc w:val="left"/>
            </w:pPr>
            <w:r w:rsidRPr="00A244DC">
              <w:t>МГТУ.469335.001 Э3</w:t>
            </w:r>
          </w:p>
        </w:tc>
        <w:tc>
          <w:tcPr>
            <w:tcW w:w="1329" w:type="pct"/>
            <w:vAlign w:val="center"/>
          </w:tcPr>
          <w:p w14:paraId="021EB7CE" w14:textId="77777777" w:rsidR="00A244DC" w:rsidRPr="00A244DC" w:rsidRDefault="00A244DC" w:rsidP="006D69E8">
            <w:pPr>
              <w:pStyle w:val="afa"/>
            </w:pPr>
            <w:r w:rsidRPr="00A244DC">
              <w:t>Схема электрическая принципиальная</w:t>
            </w:r>
          </w:p>
        </w:tc>
        <w:tc>
          <w:tcPr>
            <w:tcW w:w="576" w:type="pct"/>
            <w:vAlign w:val="center"/>
          </w:tcPr>
          <w:p w14:paraId="6F7E194C" w14:textId="77777777" w:rsidR="00A244DC" w:rsidRPr="00A244DC" w:rsidRDefault="00A244DC" w:rsidP="006D69E8">
            <w:pPr>
              <w:pStyle w:val="afa"/>
            </w:pPr>
            <w:r w:rsidRPr="00A244DC">
              <w:t>А2</w:t>
            </w:r>
          </w:p>
        </w:tc>
        <w:tc>
          <w:tcPr>
            <w:tcW w:w="598" w:type="pct"/>
            <w:vAlign w:val="center"/>
          </w:tcPr>
          <w:p w14:paraId="539D730B" w14:textId="77777777" w:rsidR="00A244DC" w:rsidRPr="00A244DC" w:rsidRDefault="00A244DC" w:rsidP="006D69E8">
            <w:pPr>
              <w:pStyle w:val="afa"/>
            </w:pPr>
            <w:r w:rsidRPr="00A244DC">
              <w:t>1</w:t>
            </w:r>
          </w:p>
        </w:tc>
        <w:tc>
          <w:tcPr>
            <w:tcW w:w="755" w:type="pct"/>
            <w:vAlign w:val="center"/>
          </w:tcPr>
          <w:p w14:paraId="5A535645" w14:textId="4C57959E" w:rsidR="00A244DC" w:rsidRPr="00A244DC" w:rsidRDefault="00A244DC" w:rsidP="006D69E8">
            <w:pPr>
              <w:pStyle w:val="afa"/>
            </w:pPr>
            <w:r w:rsidRPr="00A244DC">
              <w:t>25,9</w:t>
            </w:r>
          </w:p>
        </w:tc>
      </w:tr>
      <w:tr w:rsidR="00A244DC" w:rsidRPr="00A244DC" w14:paraId="75537663" w14:textId="77777777" w:rsidTr="006D69E8">
        <w:trPr>
          <w:trHeight w:val="397"/>
        </w:trPr>
        <w:tc>
          <w:tcPr>
            <w:tcW w:w="1742" w:type="pct"/>
            <w:vAlign w:val="center"/>
          </w:tcPr>
          <w:p w14:paraId="00D65E61" w14:textId="77777777" w:rsidR="00A244DC" w:rsidRPr="00A244DC" w:rsidRDefault="00A244DC" w:rsidP="006D69E8">
            <w:pPr>
              <w:pStyle w:val="afa"/>
              <w:jc w:val="left"/>
            </w:pPr>
            <w:r w:rsidRPr="00A244DC">
              <w:t>МГТУ.469335.001 ПЭ3</w:t>
            </w:r>
          </w:p>
        </w:tc>
        <w:tc>
          <w:tcPr>
            <w:tcW w:w="1329" w:type="pct"/>
            <w:vAlign w:val="center"/>
          </w:tcPr>
          <w:p w14:paraId="3AEF578D" w14:textId="77777777" w:rsidR="00A244DC" w:rsidRPr="00A244DC" w:rsidRDefault="00A244DC" w:rsidP="006D69E8">
            <w:pPr>
              <w:pStyle w:val="afa"/>
            </w:pPr>
            <w:r w:rsidRPr="00A244DC">
              <w:t>Перечень элементов</w:t>
            </w:r>
          </w:p>
        </w:tc>
        <w:tc>
          <w:tcPr>
            <w:tcW w:w="576" w:type="pct"/>
            <w:vAlign w:val="center"/>
          </w:tcPr>
          <w:p w14:paraId="0AFE8B6D" w14:textId="77777777" w:rsidR="00A244DC" w:rsidRPr="00A244DC" w:rsidRDefault="00A244DC" w:rsidP="006D69E8">
            <w:pPr>
              <w:pStyle w:val="afa"/>
            </w:pPr>
            <w:r w:rsidRPr="00A244DC">
              <w:t>А4</w:t>
            </w:r>
          </w:p>
        </w:tc>
        <w:tc>
          <w:tcPr>
            <w:tcW w:w="598" w:type="pct"/>
            <w:vAlign w:val="center"/>
          </w:tcPr>
          <w:p w14:paraId="62379350" w14:textId="77777777" w:rsidR="00A244DC" w:rsidRPr="00A244DC" w:rsidRDefault="00A244DC" w:rsidP="006D69E8">
            <w:pPr>
              <w:pStyle w:val="afa"/>
            </w:pPr>
            <w:r w:rsidRPr="00A244DC">
              <w:t>5</w:t>
            </w:r>
          </w:p>
        </w:tc>
        <w:tc>
          <w:tcPr>
            <w:tcW w:w="755" w:type="pct"/>
            <w:vAlign w:val="center"/>
          </w:tcPr>
          <w:p w14:paraId="091B3F2E" w14:textId="77777777" w:rsidR="00A244DC" w:rsidRPr="00A244DC" w:rsidRDefault="00A244DC" w:rsidP="006D69E8">
            <w:pPr>
              <w:pStyle w:val="afa"/>
            </w:pPr>
            <w:r w:rsidRPr="00A244DC">
              <w:t>4,7</w:t>
            </w:r>
          </w:p>
        </w:tc>
      </w:tr>
      <w:tr w:rsidR="00A244DC" w:rsidRPr="00A244DC" w14:paraId="7D12B4C8" w14:textId="77777777" w:rsidTr="006D69E8">
        <w:trPr>
          <w:trHeight w:val="397"/>
        </w:trPr>
        <w:tc>
          <w:tcPr>
            <w:tcW w:w="1742" w:type="pct"/>
            <w:vAlign w:val="center"/>
          </w:tcPr>
          <w:p w14:paraId="1DF1BA63" w14:textId="77777777" w:rsidR="00A244DC" w:rsidRPr="00A244DC" w:rsidRDefault="00A244DC" w:rsidP="006D69E8">
            <w:pPr>
              <w:pStyle w:val="afa"/>
              <w:jc w:val="left"/>
            </w:pPr>
            <w:r w:rsidRPr="00A244DC">
              <w:t>МГТУ.713621.001</w:t>
            </w:r>
          </w:p>
        </w:tc>
        <w:tc>
          <w:tcPr>
            <w:tcW w:w="1329" w:type="pct"/>
            <w:vAlign w:val="center"/>
          </w:tcPr>
          <w:p w14:paraId="5D883CB5" w14:textId="77777777" w:rsidR="00A244DC" w:rsidRPr="00A244DC" w:rsidRDefault="00A244DC" w:rsidP="006D69E8">
            <w:pPr>
              <w:pStyle w:val="afa"/>
            </w:pPr>
            <w:r w:rsidRPr="00A244DC">
              <w:t>Чертёж</w:t>
            </w:r>
          </w:p>
        </w:tc>
        <w:tc>
          <w:tcPr>
            <w:tcW w:w="576" w:type="pct"/>
            <w:vAlign w:val="center"/>
          </w:tcPr>
          <w:p w14:paraId="4E8DD64D" w14:textId="77777777" w:rsidR="00A244DC" w:rsidRPr="00A244DC" w:rsidRDefault="00A244DC" w:rsidP="006D69E8">
            <w:pPr>
              <w:pStyle w:val="afa"/>
            </w:pPr>
            <w:r w:rsidRPr="00A244DC">
              <w:t>А4</w:t>
            </w:r>
          </w:p>
        </w:tc>
        <w:tc>
          <w:tcPr>
            <w:tcW w:w="598" w:type="pct"/>
            <w:vAlign w:val="center"/>
          </w:tcPr>
          <w:p w14:paraId="32632D0D" w14:textId="77777777" w:rsidR="00A244DC" w:rsidRPr="00A244DC" w:rsidRDefault="00A244DC" w:rsidP="006D69E8">
            <w:pPr>
              <w:pStyle w:val="afa"/>
            </w:pPr>
            <w:r w:rsidRPr="00A244DC">
              <w:t>1</w:t>
            </w:r>
          </w:p>
        </w:tc>
        <w:tc>
          <w:tcPr>
            <w:tcW w:w="755" w:type="pct"/>
            <w:vAlign w:val="center"/>
          </w:tcPr>
          <w:p w14:paraId="21C426D6" w14:textId="5713A4A4" w:rsidR="00A244DC" w:rsidRPr="00A244DC" w:rsidRDefault="00A244DC" w:rsidP="006D69E8">
            <w:pPr>
              <w:pStyle w:val="afa"/>
            </w:pPr>
            <w:r w:rsidRPr="00A244DC">
              <w:t>0,5</w:t>
            </w:r>
          </w:p>
        </w:tc>
      </w:tr>
      <w:tr w:rsidR="00A244DC" w:rsidRPr="00A244DC" w14:paraId="07EADCA7" w14:textId="77777777" w:rsidTr="006D69E8">
        <w:trPr>
          <w:trHeight w:val="397"/>
        </w:trPr>
        <w:tc>
          <w:tcPr>
            <w:tcW w:w="1742" w:type="pct"/>
            <w:vAlign w:val="center"/>
          </w:tcPr>
          <w:p w14:paraId="51AE6314" w14:textId="77777777" w:rsidR="00A244DC" w:rsidRPr="00A244DC" w:rsidRDefault="00A244DC" w:rsidP="006D69E8">
            <w:pPr>
              <w:pStyle w:val="afa"/>
              <w:jc w:val="left"/>
            </w:pPr>
            <w:r w:rsidRPr="00A244DC">
              <w:t>МГТУ.731146.001</w:t>
            </w:r>
          </w:p>
        </w:tc>
        <w:tc>
          <w:tcPr>
            <w:tcW w:w="1329" w:type="pct"/>
            <w:vAlign w:val="center"/>
          </w:tcPr>
          <w:p w14:paraId="2A1BCB03" w14:textId="77777777" w:rsidR="00A244DC" w:rsidRPr="00A244DC" w:rsidRDefault="00A244DC" w:rsidP="006D69E8">
            <w:pPr>
              <w:pStyle w:val="afa"/>
            </w:pPr>
            <w:r w:rsidRPr="00A244DC">
              <w:t>Чертёж</w:t>
            </w:r>
          </w:p>
        </w:tc>
        <w:tc>
          <w:tcPr>
            <w:tcW w:w="576" w:type="pct"/>
            <w:vAlign w:val="center"/>
          </w:tcPr>
          <w:p w14:paraId="0747F647" w14:textId="77777777" w:rsidR="00A244DC" w:rsidRPr="00A244DC" w:rsidRDefault="00A244DC" w:rsidP="006D69E8">
            <w:pPr>
              <w:pStyle w:val="afa"/>
            </w:pPr>
            <w:r w:rsidRPr="00A244DC">
              <w:t>А3</w:t>
            </w:r>
          </w:p>
        </w:tc>
        <w:tc>
          <w:tcPr>
            <w:tcW w:w="598" w:type="pct"/>
            <w:vAlign w:val="center"/>
          </w:tcPr>
          <w:p w14:paraId="6EBFC081" w14:textId="77777777" w:rsidR="00A244DC" w:rsidRPr="00A244DC" w:rsidRDefault="00A244DC" w:rsidP="006D69E8">
            <w:pPr>
              <w:pStyle w:val="afa"/>
            </w:pPr>
            <w:r w:rsidRPr="00A244DC">
              <w:t>2</w:t>
            </w:r>
          </w:p>
        </w:tc>
        <w:tc>
          <w:tcPr>
            <w:tcW w:w="755" w:type="pct"/>
            <w:vAlign w:val="center"/>
          </w:tcPr>
          <w:p w14:paraId="4D491657" w14:textId="77777777" w:rsidR="00A244DC" w:rsidRPr="00A244DC" w:rsidRDefault="00A244DC" w:rsidP="006D69E8">
            <w:pPr>
              <w:pStyle w:val="afa"/>
            </w:pPr>
            <w:r w:rsidRPr="00A244DC">
              <w:t>1,2</w:t>
            </w:r>
          </w:p>
        </w:tc>
      </w:tr>
      <w:tr w:rsidR="00A244DC" w:rsidRPr="00A244DC" w14:paraId="7BF9A27D" w14:textId="77777777" w:rsidTr="006D69E8">
        <w:trPr>
          <w:trHeight w:val="397"/>
        </w:trPr>
        <w:tc>
          <w:tcPr>
            <w:tcW w:w="1742" w:type="pct"/>
            <w:vAlign w:val="center"/>
          </w:tcPr>
          <w:p w14:paraId="581FAC5D" w14:textId="77777777" w:rsidR="00A244DC" w:rsidRPr="00A244DC" w:rsidRDefault="00A244DC" w:rsidP="006D69E8">
            <w:pPr>
              <w:pStyle w:val="afa"/>
              <w:jc w:val="left"/>
            </w:pPr>
            <w:r w:rsidRPr="00A244DC">
              <w:t>МГТУ.741316.001</w:t>
            </w:r>
          </w:p>
        </w:tc>
        <w:tc>
          <w:tcPr>
            <w:tcW w:w="1329" w:type="pct"/>
            <w:vAlign w:val="center"/>
          </w:tcPr>
          <w:p w14:paraId="52244061" w14:textId="77777777" w:rsidR="00A244DC" w:rsidRPr="00A244DC" w:rsidRDefault="00A244DC" w:rsidP="006D69E8">
            <w:pPr>
              <w:pStyle w:val="afa"/>
            </w:pPr>
            <w:r w:rsidRPr="00A244DC">
              <w:t>Чертёж</w:t>
            </w:r>
          </w:p>
        </w:tc>
        <w:tc>
          <w:tcPr>
            <w:tcW w:w="576" w:type="pct"/>
            <w:vAlign w:val="center"/>
          </w:tcPr>
          <w:p w14:paraId="53C6A5D9" w14:textId="77777777" w:rsidR="00A244DC" w:rsidRPr="00A244DC" w:rsidRDefault="00A244DC" w:rsidP="006D69E8">
            <w:pPr>
              <w:pStyle w:val="afa"/>
            </w:pPr>
            <w:r w:rsidRPr="00A244DC">
              <w:t>А4</w:t>
            </w:r>
          </w:p>
        </w:tc>
        <w:tc>
          <w:tcPr>
            <w:tcW w:w="598" w:type="pct"/>
            <w:vAlign w:val="center"/>
          </w:tcPr>
          <w:p w14:paraId="06D56328" w14:textId="77777777" w:rsidR="00A244DC" w:rsidRPr="00A244DC" w:rsidRDefault="00A244DC" w:rsidP="006D69E8">
            <w:pPr>
              <w:pStyle w:val="afa"/>
            </w:pPr>
            <w:r w:rsidRPr="00A244DC">
              <w:t>1</w:t>
            </w:r>
          </w:p>
        </w:tc>
        <w:tc>
          <w:tcPr>
            <w:tcW w:w="755" w:type="pct"/>
            <w:vAlign w:val="center"/>
          </w:tcPr>
          <w:p w14:paraId="4349A988" w14:textId="4CF7230F" w:rsidR="00A244DC" w:rsidRPr="00095A16" w:rsidRDefault="00A244DC" w:rsidP="006D69E8">
            <w:pPr>
              <w:pStyle w:val="afa"/>
              <w:rPr>
                <w:lang w:val="en-US"/>
              </w:rPr>
            </w:pPr>
            <w:r w:rsidRPr="00A244DC">
              <w:t>0,</w:t>
            </w:r>
            <w:r w:rsidR="00095A16">
              <w:rPr>
                <w:lang w:val="en-US"/>
              </w:rPr>
              <w:t>4</w:t>
            </w:r>
          </w:p>
        </w:tc>
      </w:tr>
      <w:tr w:rsidR="00A244DC" w:rsidRPr="00A244DC" w14:paraId="7A906307" w14:textId="77777777" w:rsidTr="006D69E8">
        <w:trPr>
          <w:trHeight w:val="397"/>
        </w:trPr>
        <w:tc>
          <w:tcPr>
            <w:tcW w:w="1742" w:type="pct"/>
            <w:vAlign w:val="center"/>
          </w:tcPr>
          <w:p w14:paraId="32DB9EAE" w14:textId="77777777" w:rsidR="00A244DC" w:rsidRPr="00A244DC" w:rsidRDefault="00A244DC" w:rsidP="006D69E8">
            <w:pPr>
              <w:pStyle w:val="afa"/>
              <w:jc w:val="left"/>
            </w:pPr>
            <w:r w:rsidRPr="00A244DC">
              <w:t>МГТУ.741344.001</w:t>
            </w:r>
          </w:p>
        </w:tc>
        <w:tc>
          <w:tcPr>
            <w:tcW w:w="1329" w:type="pct"/>
            <w:vAlign w:val="center"/>
          </w:tcPr>
          <w:p w14:paraId="2E634A0F" w14:textId="77777777" w:rsidR="00A244DC" w:rsidRPr="00A244DC" w:rsidRDefault="00A244DC" w:rsidP="006D69E8">
            <w:pPr>
              <w:pStyle w:val="afa"/>
            </w:pPr>
            <w:r w:rsidRPr="00A244DC">
              <w:t>Чертёж</w:t>
            </w:r>
          </w:p>
        </w:tc>
        <w:tc>
          <w:tcPr>
            <w:tcW w:w="576" w:type="pct"/>
            <w:vAlign w:val="center"/>
          </w:tcPr>
          <w:p w14:paraId="321CFAEA" w14:textId="77777777" w:rsidR="00A244DC" w:rsidRPr="00A244DC" w:rsidRDefault="00A244DC" w:rsidP="006D69E8">
            <w:pPr>
              <w:pStyle w:val="afa"/>
            </w:pPr>
            <w:r w:rsidRPr="00A244DC">
              <w:t>А3</w:t>
            </w:r>
          </w:p>
        </w:tc>
        <w:tc>
          <w:tcPr>
            <w:tcW w:w="598" w:type="pct"/>
            <w:vAlign w:val="center"/>
          </w:tcPr>
          <w:p w14:paraId="1CD2B834" w14:textId="77777777" w:rsidR="00A244DC" w:rsidRPr="00A244DC" w:rsidRDefault="00A244DC" w:rsidP="006D69E8">
            <w:pPr>
              <w:pStyle w:val="afa"/>
            </w:pPr>
            <w:r w:rsidRPr="00A244DC">
              <w:t>2</w:t>
            </w:r>
          </w:p>
        </w:tc>
        <w:tc>
          <w:tcPr>
            <w:tcW w:w="755" w:type="pct"/>
            <w:vAlign w:val="center"/>
          </w:tcPr>
          <w:p w14:paraId="5AF16A85" w14:textId="4008D1CA" w:rsidR="00A244DC" w:rsidRPr="00A244DC" w:rsidRDefault="00A244DC" w:rsidP="006D69E8">
            <w:pPr>
              <w:pStyle w:val="afa"/>
            </w:pPr>
            <w:r w:rsidRPr="00A244DC">
              <w:t>2,9</w:t>
            </w:r>
          </w:p>
        </w:tc>
      </w:tr>
      <w:tr w:rsidR="00A244DC" w:rsidRPr="00A244DC" w14:paraId="731DA82B" w14:textId="77777777" w:rsidTr="006D69E8">
        <w:trPr>
          <w:trHeight w:val="397"/>
        </w:trPr>
        <w:tc>
          <w:tcPr>
            <w:tcW w:w="1742" w:type="pct"/>
            <w:vAlign w:val="center"/>
          </w:tcPr>
          <w:p w14:paraId="10340745" w14:textId="77777777" w:rsidR="00A244DC" w:rsidRPr="00A244DC" w:rsidRDefault="00A244DC" w:rsidP="006D69E8">
            <w:pPr>
              <w:pStyle w:val="afa"/>
              <w:jc w:val="left"/>
            </w:pPr>
            <w:bookmarkStart w:id="26" w:name="_Hlk167825566"/>
            <w:r w:rsidRPr="00A244DC">
              <w:t>МГТУ.758741.001</w:t>
            </w:r>
          </w:p>
        </w:tc>
        <w:tc>
          <w:tcPr>
            <w:tcW w:w="1329" w:type="pct"/>
            <w:vAlign w:val="center"/>
          </w:tcPr>
          <w:p w14:paraId="3707A222" w14:textId="77777777" w:rsidR="00A244DC" w:rsidRPr="00A244DC" w:rsidRDefault="00A244DC" w:rsidP="006D69E8">
            <w:pPr>
              <w:pStyle w:val="afa"/>
            </w:pPr>
            <w:r w:rsidRPr="00A244DC">
              <w:t>Чертёж</w:t>
            </w:r>
          </w:p>
        </w:tc>
        <w:tc>
          <w:tcPr>
            <w:tcW w:w="576" w:type="pct"/>
            <w:vAlign w:val="center"/>
          </w:tcPr>
          <w:p w14:paraId="3AE3B171" w14:textId="77777777" w:rsidR="00A244DC" w:rsidRPr="00A244DC" w:rsidRDefault="00A244DC" w:rsidP="006D69E8">
            <w:pPr>
              <w:pStyle w:val="afa"/>
            </w:pPr>
            <w:r w:rsidRPr="00A244DC">
              <w:t>А3</w:t>
            </w:r>
          </w:p>
        </w:tc>
        <w:tc>
          <w:tcPr>
            <w:tcW w:w="598" w:type="pct"/>
            <w:vAlign w:val="center"/>
          </w:tcPr>
          <w:p w14:paraId="4C1B13A4" w14:textId="77777777" w:rsidR="00A244DC" w:rsidRPr="00A244DC" w:rsidRDefault="00A244DC" w:rsidP="006D69E8">
            <w:pPr>
              <w:pStyle w:val="afa"/>
            </w:pPr>
            <w:r w:rsidRPr="00A244DC">
              <w:t>2</w:t>
            </w:r>
          </w:p>
        </w:tc>
        <w:tc>
          <w:tcPr>
            <w:tcW w:w="755" w:type="pct"/>
            <w:vAlign w:val="center"/>
          </w:tcPr>
          <w:p w14:paraId="45CD6161" w14:textId="2D64F5F8" w:rsidR="00A244DC" w:rsidRPr="00A244DC" w:rsidRDefault="00A244DC" w:rsidP="006D69E8">
            <w:pPr>
              <w:pStyle w:val="afa"/>
            </w:pPr>
            <w:r w:rsidRPr="00A244DC">
              <w:t>1,4</w:t>
            </w:r>
          </w:p>
        </w:tc>
      </w:tr>
      <w:bookmarkEnd w:id="26"/>
      <w:tr w:rsidR="004A149F" w:rsidRPr="00A244DC" w14:paraId="1BD3BAD0" w14:textId="77777777" w:rsidTr="006D69E8">
        <w:trPr>
          <w:trHeight w:val="397"/>
        </w:trPr>
        <w:tc>
          <w:tcPr>
            <w:tcW w:w="4245" w:type="pct"/>
            <w:gridSpan w:val="4"/>
            <w:vAlign w:val="center"/>
          </w:tcPr>
          <w:p w14:paraId="6FE6ACEA" w14:textId="67B3FBD2" w:rsidR="004A149F" w:rsidRPr="00A244DC" w:rsidRDefault="00057CC4" w:rsidP="006D69E8">
            <w:pPr>
              <w:suppressAutoHyphens/>
              <w:spacing w:line="240" w:lineRule="auto"/>
              <w:jc w:val="center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Всего</w:t>
            </w:r>
            <w:r w:rsidR="004A149F">
              <w:rPr>
                <w:sz w:val="24"/>
                <w:szCs w:val="28"/>
              </w:rPr>
              <w:t xml:space="preserve"> времени на разработку конструкторской документации:</w:t>
            </w:r>
          </w:p>
        </w:tc>
        <w:tc>
          <w:tcPr>
            <w:tcW w:w="755" w:type="pct"/>
            <w:vAlign w:val="center"/>
          </w:tcPr>
          <w:p w14:paraId="7F8491A1" w14:textId="6F96C0B9" w:rsidR="004A149F" w:rsidRPr="00A244DC" w:rsidRDefault="004A149F" w:rsidP="006D69E8">
            <w:pPr>
              <w:pStyle w:val="afa"/>
            </w:pPr>
            <w:r w:rsidRPr="00A244DC">
              <w:t>55,1</w:t>
            </w:r>
          </w:p>
        </w:tc>
      </w:tr>
      <w:tr w:rsidR="004A149F" w:rsidRPr="00A244DC" w14:paraId="6235B330" w14:textId="77777777" w:rsidTr="006D69E8">
        <w:trPr>
          <w:trHeight w:val="397"/>
        </w:trPr>
        <w:tc>
          <w:tcPr>
            <w:tcW w:w="3071" w:type="pct"/>
            <w:gridSpan w:val="2"/>
            <w:vAlign w:val="center"/>
          </w:tcPr>
          <w:p w14:paraId="585261D2" w14:textId="4B95B638" w:rsidR="004A149F" w:rsidRPr="00A244DC" w:rsidRDefault="004A149F" w:rsidP="006D69E8">
            <w:pPr>
              <w:pStyle w:val="afa"/>
            </w:pPr>
            <w:r>
              <w:t>Расчётно-пояснительная записка</w:t>
            </w:r>
          </w:p>
        </w:tc>
        <w:tc>
          <w:tcPr>
            <w:tcW w:w="576" w:type="pct"/>
            <w:vAlign w:val="center"/>
          </w:tcPr>
          <w:p w14:paraId="6B7F968B" w14:textId="2CC61DEC" w:rsidR="004A149F" w:rsidRPr="00A244DC" w:rsidRDefault="004A149F" w:rsidP="006D69E8">
            <w:pPr>
              <w:pStyle w:val="afa"/>
            </w:pPr>
            <w:r w:rsidRPr="00A244DC">
              <w:t>А</w:t>
            </w:r>
            <w:r w:rsidR="00081788">
              <w:t>4</w:t>
            </w:r>
          </w:p>
        </w:tc>
        <w:tc>
          <w:tcPr>
            <w:tcW w:w="598" w:type="pct"/>
            <w:vAlign w:val="center"/>
          </w:tcPr>
          <w:p w14:paraId="18BF49DC" w14:textId="6464128E" w:rsidR="004A149F" w:rsidRPr="00A244DC" w:rsidRDefault="00081788" w:rsidP="006D69E8">
            <w:pPr>
              <w:pStyle w:val="afa"/>
            </w:pPr>
            <w:r>
              <w:t>80</w:t>
            </w:r>
          </w:p>
        </w:tc>
        <w:tc>
          <w:tcPr>
            <w:tcW w:w="755" w:type="pct"/>
            <w:vAlign w:val="center"/>
          </w:tcPr>
          <w:p w14:paraId="7D813E08" w14:textId="17D91E7A" w:rsidR="004A149F" w:rsidRPr="00A244DC" w:rsidRDefault="00057CC4" w:rsidP="006D69E8">
            <w:pPr>
              <w:pStyle w:val="afa"/>
            </w:pPr>
            <w:r>
              <w:t>120</w:t>
            </w:r>
          </w:p>
        </w:tc>
      </w:tr>
    </w:tbl>
    <w:p w14:paraId="752110D7" w14:textId="21C886B9" w:rsidR="00403549" w:rsidRDefault="00C61D24" w:rsidP="00F1613B">
      <w:pPr>
        <w:pStyle w:val="a4"/>
      </w:pPr>
      <w:r w:rsidRPr="00A244DC">
        <w:lastRenderedPageBreak/>
        <w:t xml:space="preserve">Трудоёмкость </w:t>
      </w:r>
      <w:r>
        <w:t>разработки конструкторской документации рассчитывалась с использованием</w:t>
      </w:r>
      <w:r w:rsidRPr="00A244DC">
        <w:t xml:space="preserve"> норм времени, установленных ШИФР 13.01.01 «Типовые нормативы времени на разработку конструкторской документации».</w:t>
      </w:r>
    </w:p>
    <w:p w14:paraId="6CBE5D45" w14:textId="16EFECD4" w:rsidR="00A244DC" w:rsidRPr="00A244DC" w:rsidRDefault="00A244DC" w:rsidP="00F1613B">
      <w:pPr>
        <w:pStyle w:val="a4"/>
      </w:pPr>
      <w:r w:rsidRPr="00A244DC">
        <w:t xml:space="preserve">Последовательность этапов НИОКР, </w:t>
      </w:r>
      <w:r w:rsidR="00662E2C">
        <w:t xml:space="preserve">соответствующие им </w:t>
      </w:r>
      <w:r w:rsidRPr="00A244DC">
        <w:t>исполнител</w:t>
      </w:r>
      <w:r w:rsidR="00662E2C">
        <w:t>и</w:t>
      </w:r>
      <w:r w:rsidRPr="00A244DC">
        <w:t xml:space="preserve"> и длительност</w:t>
      </w:r>
      <w:r w:rsidR="00662E2C">
        <w:t>и этапов</w:t>
      </w:r>
      <w:r w:rsidRPr="00A244DC">
        <w:t xml:space="preserve"> приведены в таблице </w:t>
      </w:r>
      <w:r w:rsidR="00D34484">
        <w:t>5</w:t>
      </w:r>
      <w:r w:rsidRPr="00A244DC">
        <w:t>.5</w:t>
      </w:r>
      <w:r w:rsidR="004A149F">
        <w:t>.</w:t>
      </w:r>
    </w:p>
    <w:p w14:paraId="5E0CFED9" w14:textId="1EF83821" w:rsidR="00A244DC" w:rsidRPr="00A244DC" w:rsidRDefault="00A244DC" w:rsidP="00A244DC">
      <w:pPr>
        <w:keepNext/>
        <w:keepLines/>
        <w:suppressLineNumbers/>
        <w:suppressAutoHyphens/>
        <w:spacing w:before="120"/>
        <w:rPr>
          <w:szCs w:val="28"/>
        </w:rPr>
      </w:pPr>
      <w:r w:rsidRPr="00A244DC">
        <w:rPr>
          <w:szCs w:val="28"/>
        </w:rPr>
        <w:t xml:space="preserve">Таблица </w:t>
      </w:r>
      <w:r w:rsidR="00D34484">
        <w:rPr>
          <w:szCs w:val="28"/>
        </w:rPr>
        <w:t>5</w:t>
      </w:r>
      <w:r w:rsidRPr="00A244DC">
        <w:rPr>
          <w:szCs w:val="28"/>
        </w:rPr>
        <w:t>.5 – Последовательность этапов НИОКР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841"/>
        <w:gridCol w:w="3826"/>
        <w:gridCol w:w="2777"/>
        <w:gridCol w:w="1092"/>
        <w:gridCol w:w="1092"/>
      </w:tblGrid>
      <w:tr w:rsidR="00A244DC" w:rsidRPr="00A244DC" w14:paraId="6B93C821" w14:textId="77777777" w:rsidTr="00EE574C">
        <w:tc>
          <w:tcPr>
            <w:tcW w:w="437" w:type="pct"/>
            <w:vAlign w:val="center"/>
          </w:tcPr>
          <w:p w14:paraId="3399C27E" w14:textId="77777777" w:rsidR="00A244DC" w:rsidRPr="00A244DC" w:rsidRDefault="00A244DC" w:rsidP="00EE574C">
            <w:pPr>
              <w:pStyle w:val="af5"/>
            </w:pPr>
            <w:r w:rsidRPr="00A244DC">
              <w:t>№ этапа</w:t>
            </w:r>
          </w:p>
        </w:tc>
        <w:tc>
          <w:tcPr>
            <w:tcW w:w="1987" w:type="pct"/>
            <w:vAlign w:val="center"/>
          </w:tcPr>
          <w:p w14:paraId="2CC738B0" w14:textId="77777777" w:rsidR="00A244DC" w:rsidRPr="00A244DC" w:rsidRDefault="00A244DC" w:rsidP="00EE574C">
            <w:pPr>
              <w:pStyle w:val="af5"/>
            </w:pPr>
            <w:r w:rsidRPr="00A244DC">
              <w:t>Содержание этапа работ</w:t>
            </w:r>
          </w:p>
        </w:tc>
        <w:tc>
          <w:tcPr>
            <w:tcW w:w="1441" w:type="pct"/>
            <w:vAlign w:val="center"/>
          </w:tcPr>
          <w:p w14:paraId="71D67467" w14:textId="77777777" w:rsidR="00A244DC" w:rsidRPr="00A244DC" w:rsidRDefault="00A244DC" w:rsidP="00EE574C">
            <w:pPr>
              <w:pStyle w:val="af5"/>
            </w:pPr>
            <w:r w:rsidRPr="00A244DC">
              <w:t>Исполнитель</w:t>
            </w:r>
          </w:p>
        </w:tc>
        <w:tc>
          <w:tcPr>
            <w:tcW w:w="1134" w:type="pct"/>
            <w:gridSpan w:val="2"/>
            <w:vAlign w:val="center"/>
          </w:tcPr>
          <w:p w14:paraId="4B3C83A9" w14:textId="77777777" w:rsidR="00A244DC" w:rsidRPr="00A244DC" w:rsidRDefault="00A244DC" w:rsidP="00EE574C">
            <w:pPr>
              <w:pStyle w:val="af5"/>
            </w:pPr>
            <w:r w:rsidRPr="00A244DC">
              <w:t>Длительность этапа</w:t>
            </w:r>
          </w:p>
        </w:tc>
      </w:tr>
      <w:tr w:rsidR="00A244DC" w:rsidRPr="00A244DC" w14:paraId="516AE817" w14:textId="77777777" w:rsidTr="00EE574C">
        <w:trPr>
          <w:trHeight w:val="454"/>
        </w:trPr>
        <w:tc>
          <w:tcPr>
            <w:tcW w:w="437" w:type="pct"/>
            <w:vAlign w:val="center"/>
          </w:tcPr>
          <w:p w14:paraId="1F717CBF" w14:textId="77777777" w:rsidR="00A244DC" w:rsidRPr="00A244DC" w:rsidRDefault="00A244DC" w:rsidP="00EE574C">
            <w:pPr>
              <w:pStyle w:val="afa"/>
            </w:pPr>
            <w:r w:rsidRPr="00A244DC">
              <w:t>1</w:t>
            </w:r>
          </w:p>
        </w:tc>
        <w:tc>
          <w:tcPr>
            <w:tcW w:w="3429" w:type="pct"/>
            <w:gridSpan w:val="2"/>
            <w:vAlign w:val="center"/>
          </w:tcPr>
          <w:p w14:paraId="5FCB6E72" w14:textId="77777777" w:rsidR="00A244DC" w:rsidRPr="00A244DC" w:rsidRDefault="00A244DC" w:rsidP="00EE574C">
            <w:pPr>
              <w:pStyle w:val="afa"/>
            </w:pPr>
            <w:r w:rsidRPr="00A244DC">
              <w:t>НИР</w:t>
            </w:r>
          </w:p>
        </w:tc>
        <w:tc>
          <w:tcPr>
            <w:tcW w:w="567" w:type="pct"/>
            <w:vAlign w:val="center"/>
          </w:tcPr>
          <w:p w14:paraId="1A58FB0F" w14:textId="77777777" w:rsidR="00A244DC" w:rsidRPr="00A244DC" w:rsidRDefault="00A244DC" w:rsidP="00EE574C">
            <w:pPr>
              <w:pStyle w:val="afa"/>
            </w:pPr>
            <w:r w:rsidRPr="00A244DC">
              <w:t>28%</w:t>
            </w:r>
          </w:p>
        </w:tc>
        <w:tc>
          <w:tcPr>
            <w:tcW w:w="567" w:type="pct"/>
            <w:vAlign w:val="center"/>
          </w:tcPr>
          <w:p w14:paraId="62A43AA6" w14:textId="77777777" w:rsidR="00A244DC" w:rsidRPr="00A244DC" w:rsidRDefault="00A244DC" w:rsidP="00EE574C">
            <w:pPr>
              <w:pStyle w:val="afa"/>
            </w:pPr>
            <w:r w:rsidRPr="00A244DC">
              <w:t>136 ч.</w:t>
            </w:r>
          </w:p>
        </w:tc>
      </w:tr>
      <w:tr w:rsidR="00A244DC" w:rsidRPr="00A244DC" w14:paraId="45940179" w14:textId="77777777" w:rsidTr="00EE574C">
        <w:trPr>
          <w:trHeight w:val="454"/>
        </w:trPr>
        <w:tc>
          <w:tcPr>
            <w:tcW w:w="437" w:type="pct"/>
            <w:vAlign w:val="center"/>
          </w:tcPr>
          <w:p w14:paraId="0D56A8E1" w14:textId="77777777" w:rsidR="00A244DC" w:rsidRPr="00A244DC" w:rsidRDefault="00A244DC" w:rsidP="00EE574C">
            <w:pPr>
              <w:pStyle w:val="afa"/>
            </w:pPr>
            <w:r w:rsidRPr="00A244DC">
              <w:t>1.1</w:t>
            </w:r>
          </w:p>
        </w:tc>
        <w:tc>
          <w:tcPr>
            <w:tcW w:w="1987" w:type="pct"/>
            <w:vAlign w:val="center"/>
          </w:tcPr>
          <w:p w14:paraId="50997024" w14:textId="77777777" w:rsidR="00A244DC" w:rsidRPr="00A244DC" w:rsidRDefault="00A244DC" w:rsidP="00EE574C">
            <w:pPr>
              <w:suppressAutoHyphens/>
              <w:spacing w:line="240" w:lineRule="auto"/>
              <w:rPr>
                <w:sz w:val="24"/>
                <w:szCs w:val="28"/>
                <w:lang w:val="en-US"/>
              </w:rPr>
            </w:pPr>
            <w:r w:rsidRPr="00A244DC">
              <w:rPr>
                <w:sz w:val="24"/>
                <w:szCs w:val="28"/>
              </w:rPr>
              <w:t>Разработка технического задания</w:t>
            </w:r>
          </w:p>
        </w:tc>
        <w:tc>
          <w:tcPr>
            <w:tcW w:w="1441" w:type="pct"/>
            <w:vAlign w:val="center"/>
          </w:tcPr>
          <w:p w14:paraId="296FFBF5" w14:textId="77777777" w:rsidR="00A244DC" w:rsidRPr="00A244DC" w:rsidRDefault="00A244DC" w:rsidP="00EE574C">
            <w:pPr>
              <w:pStyle w:val="afa"/>
            </w:pPr>
            <w:r w:rsidRPr="00A244DC">
              <w:t>Инженер-конструктор</w:t>
            </w:r>
          </w:p>
        </w:tc>
        <w:tc>
          <w:tcPr>
            <w:tcW w:w="567" w:type="pct"/>
            <w:vAlign w:val="center"/>
          </w:tcPr>
          <w:p w14:paraId="4821A88A" w14:textId="77777777" w:rsidR="00A244DC" w:rsidRPr="00A244DC" w:rsidRDefault="00A244DC" w:rsidP="00EE574C">
            <w:pPr>
              <w:pStyle w:val="afa"/>
            </w:pPr>
            <w:r w:rsidRPr="00A244DC">
              <w:t>2%</w:t>
            </w:r>
          </w:p>
        </w:tc>
        <w:tc>
          <w:tcPr>
            <w:tcW w:w="567" w:type="pct"/>
            <w:vAlign w:val="center"/>
          </w:tcPr>
          <w:p w14:paraId="4E4B9B5C" w14:textId="77777777" w:rsidR="00A244DC" w:rsidRPr="00A244DC" w:rsidRDefault="00A244DC" w:rsidP="00EE574C">
            <w:pPr>
              <w:pStyle w:val="afa"/>
            </w:pPr>
            <w:r w:rsidRPr="00A244DC">
              <w:t>8</w:t>
            </w:r>
          </w:p>
        </w:tc>
      </w:tr>
      <w:tr w:rsidR="00A244DC" w:rsidRPr="00A244DC" w14:paraId="065F8026" w14:textId="77777777" w:rsidTr="00EE574C">
        <w:trPr>
          <w:trHeight w:val="454"/>
        </w:trPr>
        <w:tc>
          <w:tcPr>
            <w:tcW w:w="437" w:type="pct"/>
            <w:vAlign w:val="center"/>
          </w:tcPr>
          <w:p w14:paraId="5A094BC2" w14:textId="77777777" w:rsidR="00A244DC" w:rsidRPr="00A244DC" w:rsidRDefault="00A244DC" w:rsidP="00EE574C">
            <w:pPr>
              <w:pStyle w:val="afa"/>
            </w:pPr>
            <w:r w:rsidRPr="00A244DC">
              <w:t>1.2</w:t>
            </w:r>
          </w:p>
        </w:tc>
        <w:tc>
          <w:tcPr>
            <w:tcW w:w="1987" w:type="pct"/>
            <w:vAlign w:val="center"/>
          </w:tcPr>
          <w:p w14:paraId="31AC3249" w14:textId="77777777" w:rsidR="00A244DC" w:rsidRPr="00A244DC" w:rsidRDefault="00A244DC" w:rsidP="00EE574C">
            <w:pPr>
              <w:suppressAutoHyphens/>
              <w:spacing w:line="240" w:lineRule="auto"/>
              <w:rPr>
                <w:sz w:val="24"/>
                <w:szCs w:val="28"/>
              </w:rPr>
            </w:pPr>
            <w:r w:rsidRPr="00A244DC">
              <w:rPr>
                <w:sz w:val="24"/>
                <w:szCs w:val="28"/>
              </w:rPr>
              <w:t>Теоретические исследования</w:t>
            </w:r>
          </w:p>
        </w:tc>
        <w:tc>
          <w:tcPr>
            <w:tcW w:w="1441" w:type="pct"/>
            <w:vAlign w:val="center"/>
          </w:tcPr>
          <w:p w14:paraId="3611E812" w14:textId="77777777" w:rsidR="00A244DC" w:rsidRPr="00A244DC" w:rsidRDefault="00A244DC" w:rsidP="00EE574C">
            <w:pPr>
              <w:pStyle w:val="afa"/>
            </w:pPr>
            <w:r w:rsidRPr="00A244DC">
              <w:t>Инженер-конструктор</w:t>
            </w:r>
          </w:p>
        </w:tc>
        <w:tc>
          <w:tcPr>
            <w:tcW w:w="567" w:type="pct"/>
            <w:vAlign w:val="center"/>
          </w:tcPr>
          <w:p w14:paraId="6800D44D" w14:textId="77777777" w:rsidR="00A244DC" w:rsidRPr="00A244DC" w:rsidRDefault="00A244DC" w:rsidP="00EE574C">
            <w:pPr>
              <w:pStyle w:val="afa"/>
            </w:pPr>
            <w:r w:rsidRPr="00A244DC">
              <w:t>26%</w:t>
            </w:r>
          </w:p>
        </w:tc>
        <w:tc>
          <w:tcPr>
            <w:tcW w:w="567" w:type="pct"/>
            <w:vAlign w:val="center"/>
          </w:tcPr>
          <w:p w14:paraId="02DD7F0B" w14:textId="77777777" w:rsidR="00A244DC" w:rsidRPr="00A244DC" w:rsidRDefault="00A244DC" w:rsidP="00EE574C">
            <w:pPr>
              <w:pStyle w:val="afa"/>
            </w:pPr>
            <w:r w:rsidRPr="00A244DC">
              <w:t>128</w:t>
            </w:r>
          </w:p>
        </w:tc>
      </w:tr>
      <w:tr w:rsidR="00A244DC" w:rsidRPr="00A244DC" w14:paraId="43DF4CF0" w14:textId="77777777" w:rsidTr="00EE574C">
        <w:trPr>
          <w:trHeight w:val="454"/>
        </w:trPr>
        <w:tc>
          <w:tcPr>
            <w:tcW w:w="437" w:type="pct"/>
            <w:vAlign w:val="center"/>
          </w:tcPr>
          <w:p w14:paraId="18C3D94C" w14:textId="77777777" w:rsidR="00A244DC" w:rsidRPr="00A244DC" w:rsidRDefault="00A244DC" w:rsidP="00EE574C">
            <w:pPr>
              <w:pStyle w:val="afa"/>
            </w:pPr>
            <w:r w:rsidRPr="00A244DC">
              <w:t>2</w:t>
            </w:r>
          </w:p>
        </w:tc>
        <w:tc>
          <w:tcPr>
            <w:tcW w:w="3429" w:type="pct"/>
            <w:gridSpan w:val="2"/>
            <w:vAlign w:val="center"/>
          </w:tcPr>
          <w:p w14:paraId="2C73F884" w14:textId="77777777" w:rsidR="00A244DC" w:rsidRPr="00A244DC" w:rsidRDefault="00A244DC" w:rsidP="00EE574C">
            <w:pPr>
              <w:pStyle w:val="afa"/>
            </w:pPr>
            <w:r w:rsidRPr="00A244DC">
              <w:t>ОКР</w:t>
            </w:r>
          </w:p>
        </w:tc>
        <w:tc>
          <w:tcPr>
            <w:tcW w:w="567" w:type="pct"/>
            <w:vAlign w:val="center"/>
          </w:tcPr>
          <w:p w14:paraId="7811A838" w14:textId="77777777" w:rsidR="00A244DC" w:rsidRPr="00A244DC" w:rsidRDefault="00A244DC" w:rsidP="00EE574C">
            <w:pPr>
              <w:pStyle w:val="afa"/>
            </w:pPr>
            <w:r w:rsidRPr="00A244DC">
              <w:t>72%</w:t>
            </w:r>
          </w:p>
        </w:tc>
        <w:tc>
          <w:tcPr>
            <w:tcW w:w="567" w:type="pct"/>
            <w:vAlign w:val="center"/>
          </w:tcPr>
          <w:p w14:paraId="586F60BE" w14:textId="77777777" w:rsidR="00A244DC" w:rsidRPr="00A244DC" w:rsidRDefault="00A244DC" w:rsidP="00EE574C">
            <w:pPr>
              <w:pStyle w:val="afa"/>
            </w:pPr>
            <w:r w:rsidRPr="00A244DC">
              <w:t>344 ч.</w:t>
            </w:r>
          </w:p>
        </w:tc>
      </w:tr>
      <w:tr w:rsidR="00A244DC" w:rsidRPr="00A244DC" w14:paraId="7EF8C593" w14:textId="77777777" w:rsidTr="00EE574C">
        <w:trPr>
          <w:trHeight w:val="454"/>
        </w:trPr>
        <w:tc>
          <w:tcPr>
            <w:tcW w:w="437" w:type="pct"/>
            <w:vAlign w:val="center"/>
          </w:tcPr>
          <w:p w14:paraId="68976CF3" w14:textId="77777777" w:rsidR="00A244DC" w:rsidRPr="00A244DC" w:rsidRDefault="00A244DC" w:rsidP="00EE574C">
            <w:pPr>
              <w:pStyle w:val="afa"/>
            </w:pPr>
            <w:r w:rsidRPr="00A244DC">
              <w:t>2.1</w:t>
            </w:r>
          </w:p>
        </w:tc>
        <w:tc>
          <w:tcPr>
            <w:tcW w:w="1987" w:type="pct"/>
            <w:vAlign w:val="center"/>
          </w:tcPr>
          <w:p w14:paraId="143B9759" w14:textId="77777777" w:rsidR="00A244DC" w:rsidRPr="00A244DC" w:rsidRDefault="00A244DC" w:rsidP="00EE574C">
            <w:pPr>
              <w:suppressAutoHyphens/>
              <w:spacing w:line="240" w:lineRule="auto"/>
              <w:rPr>
                <w:sz w:val="24"/>
                <w:szCs w:val="28"/>
              </w:rPr>
            </w:pPr>
            <w:r w:rsidRPr="00A244DC">
              <w:rPr>
                <w:sz w:val="24"/>
                <w:szCs w:val="28"/>
              </w:rPr>
              <w:t>Разработка конструкторской документации</w:t>
            </w:r>
          </w:p>
        </w:tc>
        <w:tc>
          <w:tcPr>
            <w:tcW w:w="1441" w:type="pct"/>
            <w:vAlign w:val="center"/>
          </w:tcPr>
          <w:p w14:paraId="4D29E87B" w14:textId="77777777" w:rsidR="00A244DC" w:rsidRPr="00A244DC" w:rsidRDefault="00A244DC" w:rsidP="00EE574C">
            <w:pPr>
              <w:pStyle w:val="afa"/>
            </w:pPr>
            <w:r w:rsidRPr="00A244DC">
              <w:t>Инженер-конструктор</w:t>
            </w:r>
          </w:p>
        </w:tc>
        <w:tc>
          <w:tcPr>
            <w:tcW w:w="567" w:type="pct"/>
            <w:vAlign w:val="center"/>
          </w:tcPr>
          <w:p w14:paraId="5BC88488" w14:textId="77777777" w:rsidR="00A244DC" w:rsidRPr="00A244DC" w:rsidRDefault="00A244DC" w:rsidP="00EE574C">
            <w:pPr>
              <w:pStyle w:val="afa"/>
            </w:pPr>
            <w:r w:rsidRPr="00A244DC">
              <w:t>12%</w:t>
            </w:r>
          </w:p>
        </w:tc>
        <w:tc>
          <w:tcPr>
            <w:tcW w:w="567" w:type="pct"/>
            <w:vAlign w:val="center"/>
          </w:tcPr>
          <w:p w14:paraId="36914B0B" w14:textId="77777777" w:rsidR="00A244DC" w:rsidRPr="00A244DC" w:rsidRDefault="00A244DC" w:rsidP="00EE574C">
            <w:pPr>
              <w:pStyle w:val="afa"/>
            </w:pPr>
            <w:r w:rsidRPr="00A244DC">
              <w:t>56</w:t>
            </w:r>
          </w:p>
        </w:tc>
      </w:tr>
      <w:tr w:rsidR="00A244DC" w:rsidRPr="00A244DC" w14:paraId="215E5532" w14:textId="77777777" w:rsidTr="00EE574C">
        <w:trPr>
          <w:trHeight w:val="454"/>
        </w:trPr>
        <w:tc>
          <w:tcPr>
            <w:tcW w:w="437" w:type="pct"/>
            <w:vAlign w:val="center"/>
          </w:tcPr>
          <w:p w14:paraId="28C09DC7" w14:textId="77777777" w:rsidR="00A244DC" w:rsidRPr="00A244DC" w:rsidRDefault="00A244DC" w:rsidP="00EE574C">
            <w:pPr>
              <w:pStyle w:val="afa"/>
            </w:pPr>
            <w:r w:rsidRPr="00A244DC">
              <w:t>2.2</w:t>
            </w:r>
          </w:p>
        </w:tc>
        <w:tc>
          <w:tcPr>
            <w:tcW w:w="1987" w:type="pct"/>
            <w:vAlign w:val="center"/>
          </w:tcPr>
          <w:p w14:paraId="00719B10" w14:textId="77777777" w:rsidR="00A244DC" w:rsidRPr="00A244DC" w:rsidRDefault="00A244DC" w:rsidP="00EE574C">
            <w:pPr>
              <w:suppressAutoHyphens/>
              <w:spacing w:line="240" w:lineRule="auto"/>
              <w:rPr>
                <w:sz w:val="24"/>
                <w:szCs w:val="28"/>
              </w:rPr>
            </w:pPr>
            <w:r w:rsidRPr="00A244DC">
              <w:rPr>
                <w:sz w:val="24"/>
                <w:szCs w:val="28"/>
              </w:rPr>
              <w:t>Разработка программного обеспечения</w:t>
            </w:r>
          </w:p>
        </w:tc>
        <w:tc>
          <w:tcPr>
            <w:tcW w:w="1441" w:type="pct"/>
            <w:vAlign w:val="center"/>
          </w:tcPr>
          <w:p w14:paraId="21565808" w14:textId="77777777" w:rsidR="00A244DC" w:rsidRPr="00A244DC" w:rsidRDefault="00A244DC" w:rsidP="00EE574C">
            <w:pPr>
              <w:pStyle w:val="afa"/>
            </w:pPr>
            <w:r w:rsidRPr="00A244DC">
              <w:t>Инженер-программист</w:t>
            </w:r>
          </w:p>
        </w:tc>
        <w:tc>
          <w:tcPr>
            <w:tcW w:w="567" w:type="pct"/>
            <w:vAlign w:val="center"/>
          </w:tcPr>
          <w:p w14:paraId="087BECA0" w14:textId="77777777" w:rsidR="00A244DC" w:rsidRPr="00A244DC" w:rsidRDefault="00A244DC" w:rsidP="00EE574C">
            <w:pPr>
              <w:pStyle w:val="afa"/>
            </w:pPr>
            <w:r w:rsidRPr="00A244DC">
              <w:t>17%</w:t>
            </w:r>
          </w:p>
        </w:tc>
        <w:tc>
          <w:tcPr>
            <w:tcW w:w="567" w:type="pct"/>
            <w:vAlign w:val="center"/>
          </w:tcPr>
          <w:p w14:paraId="15315A35" w14:textId="77777777" w:rsidR="00A244DC" w:rsidRPr="00A244DC" w:rsidRDefault="00A244DC" w:rsidP="00EE574C">
            <w:pPr>
              <w:pStyle w:val="afa"/>
            </w:pPr>
            <w:r w:rsidRPr="00A244DC">
              <w:t>80</w:t>
            </w:r>
          </w:p>
        </w:tc>
      </w:tr>
      <w:tr w:rsidR="00A244DC" w:rsidRPr="00A244DC" w14:paraId="0E281551" w14:textId="77777777" w:rsidTr="00EE574C">
        <w:trPr>
          <w:trHeight w:val="454"/>
        </w:trPr>
        <w:tc>
          <w:tcPr>
            <w:tcW w:w="437" w:type="pct"/>
            <w:vAlign w:val="center"/>
          </w:tcPr>
          <w:p w14:paraId="3AF72842" w14:textId="77777777" w:rsidR="00A244DC" w:rsidRPr="00A244DC" w:rsidRDefault="00A244DC" w:rsidP="00EE574C">
            <w:pPr>
              <w:pStyle w:val="afa"/>
            </w:pPr>
            <w:r w:rsidRPr="00A244DC">
              <w:t>2.3</w:t>
            </w:r>
          </w:p>
        </w:tc>
        <w:tc>
          <w:tcPr>
            <w:tcW w:w="1987" w:type="pct"/>
            <w:vAlign w:val="center"/>
          </w:tcPr>
          <w:p w14:paraId="36D039F1" w14:textId="77777777" w:rsidR="00A244DC" w:rsidRPr="00A244DC" w:rsidRDefault="00A244DC" w:rsidP="00EE574C">
            <w:pPr>
              <w:suppressAutoHyphens/>
              <w:spacing w:line="240" w:lineRule="auto"/>
              <w:rPr>
                <w:sz w:val="24"/>
                <w:szCs w:val="28"/>
              </w:rPr>
            </w:pPr>
            <w:r w:rsidRPr="00A244DC">
              <w:rPr>
                <w:sz w:val="24"/>
                <w:szCs w:val="28"/>
              </w:rPr>
              <w:t>Изготовление опытного образца</w:t>
            </w:r>
          </w:p>
        </w:tc>
        <w:tc>
          <w:tcPr>
            <w:tcW w:w="1441" w:type="pct"/>
            <w:vAlign w:val="center"/>
          </w:tcPr>
          <w:p w14:paraId="6D4B9921" w14:textId="77777777" w:rsidR="00A244DC" w:rsidRPr="00A244DC" w:rsidRDefault="00A244DC" w:rsidP="00EE574C">
            <w:pPr>
              <w:pStyle w:val="afa"/>
            </w:pPr>
            <w:r w:rsidRPr="00A244DC">
              <w:t>Монтажник РЭА</w:t>
            </w:r>
          </w:p>
        </w:tc>
        <w:tc>
          <w:tcPr>
            <w:tcW w:w="567" w:type="pct"/>
            <w:vAlign w:val="center"/>
          </w:tcPr>
          <w:p w14:paraId="083E8B3E" w14:textId="77777777" w:rsidR="00A244DC" w:rsidRPr="00A244DC" w:rsidRDefault="00A244DC" w:rsidP="00EE574C">
            <w:pPr>
              <w:pStyle w:val="afa"/>
            </w:pPr>
            <w:r w:rsidRPr="00A244DC">
              <w:t>8%</w:t>
            </w:r>
          </w:p>
        </w:tc>
        <w:tc>
          <w:tcPr>
            <w:tcW w:w="567" w:type="pct"/>
            <w:vAlign w:val="center"/>
          </w:tcPr>
          <w:p w14:paraId="62706D90" w14:textId="77777777" w:rsidR="00A244DC" w:rsidRPr="00A244DC" w:rsidRDefault="00A244DC" w:rsidP="00EE574C">
            <w:pPr>
              <w:pStyle w:val="afa"/>
            </w:pPr>
            <w:r w:rsidRPr="00A244DC">
              <w:t>40</w:t>
            </w:r>
          </w:p>
        </w:tc>
      </w:tr>
      <w:tr w:rsidR="00A244DC" w:rsidRPr="00A244DC" w14:paraId="3D20483F" w14:textId="77777777" w:rsidTr="00EE574C">
        <w:trPr>
          <w:trHeight w:val="454"/>
        </w:trPr>
        <w:tc>
          <w:tcPr>
            <w:tcW w:w="437" w:type="pct"/>
            <w:vAlign w:val="center"/>
          </w:tcPr>
          <w:p w14:paraId="32C67C66" w14:textId="77777777" w:rsidR="00A244DC" w:rsidRPr="00A244DC" w:rsidRDefault="00A244DC" w:rsidP="00EE574C">
            <w:pPr>
              <w:pStyle w:val="afa"/>
            </w:pPr>
            <w:r w:rsidRPr="00A244DC">
              <w:t>2.4</w:t>
            </w:r>
          </w:p>
        </w:tc>
        <w:tc>
          <w:tcPr>
            <w:tcW w:w="1987" w:type="pct"/>
            <w:vAlign w:val="center"/>
          </w:tcPr>
          <w:p w14:paraId="039F22D6" w14:textId="77777777" w:rsidR="00A244DC" w:rsidRPr="00A244DC" w:rsidRDefault="00A244DC" w:rsidP="00EE574C">
            <w:pPr>
              <w:suppressAutoHyphens/>
              <w:spacing w:line="240" w:lineRule="auto"/>
              <w:rPr>
                <w:sz w:val="24"/>
                <w:szCs w:val="28"/>
              </w:rPr>
            </w:pPr>
            <w:r w:rsidRPr="00A244DC">
              <w:rPr>
                <w:sz w:val="24"/>
                <w:szCs w:val="28"/>
              </w:rPr>
              <w:t>Испытания опытного образца</w:t>
            </w:r>
          </w:p>
        </w:tc>
        <w:tc>
          <w:tcPr>
            <w:tcW w:w="1441" w:type="pct"/>
            <w:vAlign w:val="center"/>
          </w:tcPr>
          <w:p w14:paraId="0B080DB0" w14:textId="77777777" w:rsidR="00A244DC" w:rsidRPr="00A244DC" w:rsidRDefault="00A244DC" w:rsidP="00EE574C">
            <w:pPr>
              <w:pStyle w:val="afa"/>
            </w:pPr>
            <w:r w:rsidRPr="00A244DC">
              <w:t>Инженер-конструктор</w:t>
            </w:r>
          </w:p>
        </w:tc>
        <w:tc>
          <w:tcPr>
            <w:tcW w:w="567" w:type="pct"/>
            <w:vAlign w:val="center"/>
          </w:tcPr>
          <w:p w14:paraId="4F01D747" w14:textId="77777777" w:rsidR="00A244DC" w:rsidRPr="00A244DC" w:rsidRDefault="00A244DC" w:rsidP="00EE574C">
            <w:pPr>
              <w:pStyle w:val="afa"/>
            </w:pPr>
            <w:r w:rsidRPr="00A244DC">
              <w:t>10%</w:t>
            </w:r>
          </w:p>
        </w:tc>
        <w:tc>
          <w:tcPr>
            <w:tcW w:w="567" w:type="pct"/>
            <w:vAlign w:val="center"/>
          </w:tcPr>
          <w:p w14:paraId="14AC9D6E" w14:textId="77777777" w:rsidR="00A244DC" w:rsidRPr="00A244DC" w:rsidRDefault="00A244DC" w:rsidP="00EE574C">
            <w:pPr>
              <w:pStyle w:val="afa"/>
            </w:pPr>
            <w:r w:rsidRPr="00A244DC">
              <w:t>48</w:t>
            </w:r>
          </w:p>
        </w:tc>
      </w:tr>
      <w:tr w:rsidR="00A244DC" w:rsidRPr="00A244DC" w14:paraId="561DEBC6" w14:textId="77777777" w:rsidTr="00EE574C">
        <w:trPr>
          <w:trHeight w:val="454"/>
        </w:trPr>
        <w:tc>
          <w:tcPr>
            <w:tcW w:w="437" w:type="pct"/>
            <w:vAlign w:val="center"/>
          </w:tcPr>
          <w:p w14:paraId="1A807713" w14:textId="77777777" w:rsidR="00A244DC" w:rsidRPr="00A244DC" w:rsidRDefault="00A244DC" w:rsidP="00EE574C">
            <w:pPr>
              <w:pStyle w:val="afa"/>
            </w:pPr>
            <w:r w:rsidRPr="00A244DC">
              <w:t>2.5</w:t>
            </w:r>
          </w:p>
        </w:tc>
        <w:tc>
          <w:tcPr>
            <w:tcW w:w="1987" w:type="pct"/>
            <w:vAlign w:val="center"/>
          </w:tcPr>
          <w:p w14:paraId="4D64D3BE" w14:textId="77777777" w:rsidR="00A244DC" w:rsidRPr="00A244DC" w:rsidRDefault="00A244DC" w:rsidP="00EE574C">
            <w:pPr>
              <w:suppressAutoHyphens/>
              <w:spacing w:line="240" w:lineRule="auto"/>
              <w:rPr>
                <w:sz w:val="24"/>
                <w:szCs w:val="28"/>
              </w:rPr>
            </w:pPr>
            <w:r w:rsidRPr="00A244DC">
              <w:rPr>
                <w:sz w:val="24"/>
                <w:szCs w:val="28"/>
              </w:rPr>
              <w:t>Оформление расчётно-пояснительной записки</w:t>
            </w:r>
          </w:p>
        </w:tc>
        <w:tc>
          <w:tcPr>
            <w:tcW w:w="1441" w:type="pct"/>
            <w:vAlign w:val="center"/>
          </w:tcPr>
          <w:p w14:paraId="301BF093" w14:textId="77777777" w:rsidR="00A244DC" w:rsidRPr="00A244DC" w:rsidRDefault="00A244DC" w:rsidP="00EE574C">
            <w:pPr>
              <w:pStyle w:val="afa"/>
            </w:pPr>
            <w:r w:rsidRPr="00A244DC">
              <w:t>Инженер-конструктор</w:t>
            </w:r>
          </w:p>
        </w:tc>
        <w:tc>
          <w:tcPr>
            <w:tcW w:w="567" w:type="pct"/>
            <w:vAlign w:val="center"/>
          </w:tcPr>
          <w:p w14:paraId="3AE8F4FE" w14:textId="77777777" w:rsidR="00A244DC" w:rsidRPr="00A244DC" w:rsidRDefault="00A244DC" w:rsidP="00EE574C">
            <w:pPr>
              <w:pStyle w:val="afa"/>
            </w:pPr>
            <w:r w:rsidRPr="00A244DC">
              <w:t>25%</w:t>
            </w:r>
          </w:p>
        </w:tc>
        <w:tc>
          <w:tcPr>
            <w:tcW w:w="567" w:type="pct"/>
            <w:vAlign w:val="center"/>
          </w:tcPr>
          <w:p w14:paraId="160B99F4" w14:textId="77777777" w:rsidR="00A244DC" w:rsidRPr="00A244DC" w:rsidRDefault="00A244DC" w:rsidP="00EE574C">
            <w:pPr>
              <w:pStyle w:val="afa"/>
            </w:pPr>
            <w:r w:rsidRPr="00A244DC">
              <w:t>120</w:t>
            </w:r>
          </w:p>
        </w:tc>
      </w:tr>
      <w:tr w:rsidR="00A244DC" w:rsidRPr="00A244DC" w14:paraId="663F1D11" w14:textId="77777777" w:rsidTr="00EE574C">
        <w:trPr>
          <w:trHeight w:val="454"/>
        </w:trPr>
        <w:tc>
          <w:tcPr>
            <w:tcW w:w="3866" w:type="pct"/>
            <w:gridSpan w:val="3"/>
            <w:vAlign w:val="center"/>
          </w:tcPr>
          <w:p w14:paraId="54EAE55E" w14:textId="77777777" w:rsidR="00A244DC" w:rsidRPr="00A244DC" w:rsidRDefault="00A244DC" w:rsidP="00EE574C">
            <w:pPr>
              <w:suppressAutoHyphens/>
              <w:spacing w:line="240" w:lineRule="auto"/>
              <w:jc w:val="right"/>
              <w:rPr>
                <w:sz w:val="24"/>
                <w:szCs w:val="28"/>
              </w:rPr>
            </w:pPr>
            <w:r w:rsidRPr="00A244DC">
              <w:rPr>
                <w:sz w:val="24"/>
                <w:szCs w:val="28"/>
              </w:rPr>
              <w:t>Итого</w:t>
            </w:r>
          </w:p>
        </w:tc>
        <w:tc>
          <w:tcPr>
            <w:tcW w:w="567" w:type="pct"/>
            <w:vAlign w:val="center"/>
          </w:tcPr>
          <w:p w14:paraId="526E2A34" w14:textId="77777777" w:rsidR="00A244DC" w:rsidRPr="00A244DC" w:rsidRDefault="00A244DC" w:rsidP="00EE574C">
            <w:pPr>
              <w:pStyle w:val="afa"/>
            </w:pPr>
            <w:r w:rsidRPr="00A244DC">
              <w:t>100%</w:t>
            </w:r>
          </w:p>
        </w:tc>
        <w:tc>
          <w:tcPr>
            <w:tcW w:w="567" w:type="pct"/>
            <w:vAlign w:val="center"/>
          </w:tcPr>
          <w:p w14:paraId="6755EBAC" w14:textId="77777777" w:rsidR="00A244DC" w:rsidRPr="00A244DC" w:rsidRDefault="00A244DC" w:rsidP="00EE574C">
            <w:pPr>
              <w:pStyle w:val="afa"/>
            </w:pPr>
            <w:r w:rsidRPr="00A244DC">
              <w:t>480 ч.</w:t>
            </w:r>
          </w:p>
        </w:tc>
      </w:tr>
    </w:tbl>
    <w:p w14:paraId="1E4B117C" w14:textId="4AB9DCA7" w:rsidR="00A244DC" w:rsidRDefault="00A244DC" w:rsidP="00F1613B">
      <w:pPr>
        <w:pStyle w:val="a4"/>
      </w:pPr>
    </w:p>
    <w:p w14:paraId="40EA82A3" w14:textId="293C736A" w:rsidR="00A244DC" w:rsidRPr="00A244DC" w:rsidRDefault="00A244DC" w:rsidP="00F1613B">
      <w:pPr>
        <w:pStyle w:val="a4"/>
      </w:pPr>
      <w:r w:rsidRPr="00A244DC">
        <w:t>Требуемые для выполнения этапов НИОКР сотрудники</w:t>
      </w:r>
      <w:r>
        <w:t xml:space="preserve"> и</w:t>
      </w:r>
      <w:r w:rsidRPr="00A244DC">
        <w:t xml:space="preserve"> количество их рабочих часов приведены в таблице </w:t>
      </w:r>
      <w:r w:rsidR="00FF65D0" w:rsidRPr="00FF65D0">
        <w:t>5</w:t>
      </w:r>
      <w:r w:rsidRPr="00A244DC">
        <w:t>.6.</w:t>
      </w:r>
    </w:p>
    <w:p w14:paraId="7FA270B7" w14:textId="06B8C00B" w:rsidR="00A244DC" w:rsidRPr="00A244DC" w:rsidRDefault="00A244DC" w:rsidP="00A244DC">
      <w:pPr>
        <w:keepNext/>
        <w:keepLines/>
        <w:suppressLineNumbers/>
        <w:suppressAutoHyphens/>
        <w:spacing w:before="120"/>
        <w:rPr>
          <w:iCs/>
          <w:szCs w:val="28"/>
        </w:rPr>
      </w:pPr>
      <w:r w:rsidRPr="00A244DC">
        <w:rPr>
          <w:iCs/>
          <w:szCs w:val="28"/>
        </w:rPr>
        <w:t xml:space="preserve">Таблица </w:t>
      </w:r>
      <w:r w:rsidR="00FF65D0">
        <w:rPr>
          <w:szCs w:val="28"/>
          <w:lang w:val="en-US"/>
        </w:rPr>
        <w:t>5</w:t>
      </w:r>
      <w:r w:rsidRPr="00A244DC">
        <w:rPr>
          <w:szCs w:val="28"/>
        </w:rPr>
        <w:t>.6 – Требуемые сотрудники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4084"/>
        <w:gridCol w:w="1768"/>
        <w:gridCol w:w="1446"/>
        <w:gridCol w:w="2330"/>
      </w:tblGrid>
      <w:tr w:rsidR="00A244DC" w:rsidRPr="00A244DC" w14:paraId="7C02BD5C" w14:textId="77777777" w:rsidTr="00523BF1">
        <w:trPr>
          <w:trHeight w:val="58"/>
        </w:trPr>
        <w:tc>
          <w:tcPr>
            <w:tcW w:w="2121" w:type="pct"/>
            <w:vAlign w:val="center"/>
          </w:tcPr>
          <w:p w14:paraId="15CB23F4" w14:textId="77777777" w:rsidR="00A244DC" w:rsidRPr="00A244DC" w:rsidRDefault="00A244DC" w:rsidP="00F1613B">
            <w:pPr>
              <w:pStyle w:val="af5"/>
            </w:pPr>
            <w:r w:rsidRPr="00A244DC">
              <w:t>Категория сотрудника</w:t>
            </w:r>
          </w:p>
        </w:tc>
        <w:tc>
          <w:tcPr>
            <w:tcW w:w="918" w:type="pct"/>
            <w:vAlign w:val="center"/>
          </w:tcPr>
          <w:p w14:paraId="2D2F0AB4" w14:textId="77777777" w:rsidR="00A244DC" w:rsidRPr="00A244DC" w:rsidRDefault="00A244DC" w:rsidP="00F1613B">
            <w:pPr>
              <w:pStyle w:val="af5"/>
            </w:pPr>
            <w:r w:rsidRPr="00A244DC">
              <w:t>Число сотрудников, чел.</w:t>
            </w:r>
          </w:p>
        </w:tc>
        <w:tc>
          <w:tcPr>
            <w:tcW w:w="751" w:type="pct"/>
            <w:vAlign w:val="center"/>
          </w:tcPr>
          <w:p w14:paraId="00BA64AD" w14:textId="77777777" w:rsidR="00A244DC" w:rsidRPr="00A244DC" w:rsidRDefault="00A244DC" w:rsidP="00F1613B">
            <w:pPr>
              <w:pStyle w:val="af5"/>
            </w:pPr>
            <w:r w:rsidRPr="00A244DC">
              <w:t>Рабочие часы, ч.</w:t>
            </w:r>
          </w:p>
        </w:tc>
        <w:tc>
          <w:tcPr>
            <w:tcW w:w="1210" w:type="pct"/>
            <w:vAlign w:val="center"/>
          </w:tcPr>
          <w:p w14:paraId="09B4E6B1" w14:textId="77777777" w:rsidR="00A244DC" w:rsidRPr="00A244DC" w:rsidRDefault="00A244DC" w:rsidP="00F1613B">
            <w:pPr>
              <w:pStyle w:val="af5"/>
            </w:pPr>
            <w:r w:rsidRPr="00A244DC">
              <w:t>Часовая тарифная ставка, руб./ч.</w:t>
            </w:r>
          </w:p>
        </w:tc>
      </w:tr>
      <w:tr w:rsidR="00A244DC" w:rsidRPr="00A244DC" w14:paraId="53781094" w14:textId="77777777" w:rsidTr="00095A16">
        <w:trPr>
          <w:trHeight w:val="397"/>
        </w:trPr>
        <w:tc>
          <w:tcPr>
            <w:tcW w:w="5000" w:type="pct"/>
            <w:gridSpan w:val="4"/>
            <w:vAlign w:val="center"/>
          </w:tcPr>
          <w:p w14:paraId="10276C72" w14:textId="77777777" w:rsidR="00A244DC" w:rsidRPr="00A244DC" w:rsidRDefault="00A244DC" w:rsidP="004A7866">
            <w:pPr>
              <w:pStyle w:val="afa"/>
            </w:pPr>
            <w:r w:rsidRPr="00A244DC">
              <w:t>НИР</w:t>
            </w:r>
          </w:p>
        </w:tc>
      </w:tr>
      <w:tr w:rsidR="00A244DC" w:rsidRPr="00A244DC" w14:paraId="1C58B191" w14:textId="77777777" w:rsidTr="00095A16">
        <w:trPr>
          <w:trHeight w:val="397"/>
        </w:trPr>
        <w:tc>
          <w:tcPr>
            <w:tcW w:w="2121" w:type="pct"/>
            <w:vAlign w:val="center"/>
          </w:tcPr>
          <w:p w14:paraId="4020DC53" w14:textId="77777777" w:rsidR="00A244DC" w:rsidRPr="00A244DC" w:rsidRDefault="00A244DC" w:rsidP="004A7866">
            <w:pPr>
              <w:pStyle w:val="afa"/>
            </w:pPr>
            <w:r w:rsidRPr="00A244DC">
              <w:t>Инженер–конструктор</w:t>
            </w:r>
          </w:p>
        </w:tc>
        <w:tc>
          <w:tcPr>
            <w:tcW w:w="918" w:type="pct"/>
            <w:vAlign w:val="center"/>
          </w:tcPr>
          <w:p w14:paraId="47B13ED5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  <w:tc>
          <w:tcPr>
            <w:tcW w:w="751" w:type="pct"/>
            <w:vAlign w:val="center"/>
          </w:tcPr>
          <w:p w14:paraId="75C453AF" w14:textId="77777777" w:rsidR="00A244DC" w:rsidRPr="00A244DC" w:rsidRDefault="00A244DC" w:rsidP="004A7866">
            <w:pPr>
              <w:pStyle w:val="afa"/>
            </w:pPr>
            <w:r w:rsidRPr="00A244DC">
              <w:t>136</w:t>
            </w:r>
          </w:p>
        </w:tc>
        <w:tc>
          <w:tcPr>
            <w:tcW w:w="1210" w:type="pct"/>
            <w:vAlign w:val="center"/>
          </w:tcPr>
          <w:p w14:paraId="07CB4668" w14:textId="77777777" w:rsidR="00A244DC" w:rsidRPr="00A244DC" w:rsidRDefault="00A244DC" w:rsidP="004A7866">
            <w:pPr>
              <w:pStyle w:val="afa"/>
            </w:pPr>
            <w:r w:rsidRPr="00A244DC">
              <w:t>620</w:t>
            </w:r>
          </w:p>
        </w:tc>
      </w:tr>
      <w:tr w:rsidR="00A244DC" w:rsidRPr="00A244DC" w14:paraId="5E1EBA01" w14:textId="77777777" w:rsidTr="00095A16">
        <w:trPr>
          <w:trHeight w:val="397"/>
        </w:trPr>
        <w:tc>
          <w:tcPr>
            <w:tcW w:w="5000" w:type="pct"/>
            <w:gridSpan w:val="4"/>
            <w:vAlign w:val="center"/>
          </w:tcPr>
          <w:p w14:paraId="11A0BA7B" w14:textId="77777777" w:rsidR="00A244DC" w:rsidRPr="00A244DC" w:rsidRDefault="00A244DC" w:rsidP="004A7866">
            <w:pPr>
              <w:pStyle w:val="afa"/>
            </w:pPr>
            <w:r w:rsidRPr="00A244DC">
              <w:t>ОКР</w:t>
            </w:r>
          </w:p>
        </w:tc>
      </w:tr>
      <w:tr w:rsidR="00A244DC" w:rsidRPr="00A244DC" w14:paraId="781D3DA9" w14:textId="77777777" w:rsidTr="00095A16">
        <w:trPr>
          <w:trHeight w:val="397"/>
        </w:trPr>
        <w:tc>
          <w:tcPr>
            <w:tcW w:w="2121" w:type="pct"/>
            <w:vAlign w:val="center"/>
          </w:tcPr>
          <w:p w14:paraId="5BD2907A" w14:textId="77777777" w:rsidR="00A244DC" w:rsidRPr="00A244DC" w:rsidRDefault="00A244DC" w:rsidP="004A7866">
            <w:pPr>
              <w:pStyle w:val="afa"/>
            </w:pPr>
            <w:r w:rsidRPr="00A244DC">
              <w:t>Инженер–конструктор</w:t>
            </w:r>
          </w:p>
        </w:tc>
        <w:tc>
          <w:tcPr>
            <w:tcW w:w="918" w:type="pct"/>
            <w:vAlign w:val="center"/>
          </w:tcPr>
          <w:p w14:paraId="37FD898A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  <w:tc>
          <w:tcPr>
            <w:tcW w:w="751" w:type="pct"/>
            <w:vAlign w:val="center"/>
          </w:tcPr>
          <w:p w14:paraId="14923838" w14:textId="77777777" w:rsidR="00A244DC" w:rsidRPr="00A244DC" w:rsidRDefault="00A244DC" w:rsidP="004A7866">
            <w:pPr>
              <w:pStyle w:val="afa"/>
            </w:pPr>
            <w:r w:rsidRPr="00A244DC">
              <w:t>224</w:t>
            </w:r>
          </w:p>
        </w:tc>
        <w:tc>
          <w:tcPr>
            <w:tcW w:w="1210" w:type="pct"/>
            <w:vAlign w:val="center"/>
          </w:tcPr>
          <w:p w14:paraId="488381F4" w14:textId="77777777" w:rsidR="00A244DC" w:rsidRPr="00A244DC" w:rsidRDefault="00A244DC" w:rsidP="004A7866">
            <w:pPr>
              <w:pStyle w:val="afa"/>
            </w:pPr>
            <w:r w:rsidRPr="00A244DC">
              <w:t>620</w:t>
            </w:r>
          </w:p>
        </w:tc>
      </w:tr>
      <w:tr w:rsidR="00A244DC" w:rsidRPr="00A244DC" w14:paraId="58878955" w14:textId="77777777" w:rsidTr="00095A16">
        <w:trPr>
          <w:trHeight w:val="397"/>
        </w:trPr>
        <w:tc>
          <w:tcPr>
            <w:tcW w:w="2121" w:type="pct"/>
            <w:vAlign w:val="center"/>
          </w:tcPr>
          <w:p w14:paraId="14D37C4D" w14:textId="77777777" w:rsidR="00A244DC" w:rsidRPr="00A244DC" w:rsidRDefault="00A244DC" w:rsidP="004A7866">
            <w:pPr>
              <w:pStyle w:val="afa"/>
            </w:pPr>
            <w:r w:rsidRPr="00A244DC">
              <w:t>Инженер-программист</w:t>
            </w:r>
          </w:p>
        </w:tc>
        <w:tc>
          <w:tcPr>
            <w:tcW w:w="918" w:type="pct"/>
            <w:vAlign w:val="center"/>
          </w:tcPr>
          <w:p w14:paraId="10544BD9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  <w:tc>
          <w:tcPr>
            <w:tcW w:w="751" w:type="pct"/>
            <w:vAlign w:val="center"/>
          </w:tcPr>
          <w:p w14:paraId="0CEE8E50" w14:textId="77777777" w:rsidR="00A244DC" w:rsidRPr="00A244DC" w:rsidRDefault="00A244DC" w:rsidP="004A7866">
            <w:pPr>
              <w:pStyle w:val="afa"/>
            </w:pPr>
            <w:r w:rsidRPr="00A244DC">
              <w:t>80</w:t>
            </w:r>
          </w:p>
        </w:tc>
        <w:tc>
          <w:tcPr>
            <w:tcW w:w="1210" w:type="pct"/>
            <w:vAlign w:val="center"/>
          </w:tcPr>
          <w:p w14:paraId="36D65BAB" w14:textId="77777777" w:rsidR="00A244DC" w:rsidRPr="00A244DC" w:rsidRDefault="00A244DC" w:rsidP="004A7866">
            <w:pPr>
              <w:pStyle w:val="afa"/>
            </w:pPr>
            <w:r w:rsidRPr="00A244DC">
              <w:t>940</w:t>
            </w:r>
          </w:p>
        </w:tc>
      </w:tr>
      <w:tr w:rsidR="00A244DC" w:rsidRPr="00A244DC" w14:paraId="529DB747" w14:textId="77777777" w:rsidTr="00095A16">
        <w:trPr>
          <w:trHeight w:val="397"/>
        </w:trPr>
        <w:tc>
          <w:tcPr>
            <w:tcW w:w="2121" w:type="pct"/>
            <w:vAlign w:val="center"/>
          </w:tcPr>
          <w:p w14:paraId="62AC7664" w14:textId="77777777" w:rsidR="00A244DC" w:rsidRPr="00A244DC" w:rsidRDefault="00A244DC" w:rsidP="004A7866">
            <w:pPr>
              <w:pStyle w:val="afa"/>
            </w:pPr>
            <w:r w:rsidRPr="00A244DC">
              <w:t>Монтажник РЭА и печатных плат</w:t>
            </w:r>
          </w:p>
        </w:tc>
        <w:tc>
          <w:tcPr>
            <w:tcW w:w="918" w:type="pct"/>
            <w:vAlign w:val="center"/>
          </w:tcPr>
          <w:p w14:paraId="0D46C57B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  <w:tc>
          <w:tcPr>
            <w:tcW w:w="751" w:type="pct"/>
            <w:vAlign w:val="center"/>
          </w:tcPr>
          <w:p w14:paraId="6F12A96B" w14:textId="77777777" w:rsidR="00A244DC" w:rsidRPr="00A244DC" w:rsidRDefault="00A244DC" w:rsidP="004A7866">
            <w:pPr>
              <w:pStyle w:val="afa"/>
            </w:pPr>
            <w:r w:rsidRPr="00A244DC">
              <w:t>40</w:t>
            </w:r>
          </w:p>
        </w:tc>
        <w:tc>
          <w:tcPr>
            <w:tcW w:w="1210" w:type="pct"/>
            <w:vAlign w:val="center"/>
          </w:tcPr>
          <w:p w14:paraId="39FA4E61" w14:textId="77777777" w:rsidR="00A244DC" w:rsidRPr="00A244DC" w:rsidRDefault="00A244DC" w:rsidP="004A7866">
            <w:pPr>
              <w:pStyle w:val="afa"/>
            </w:pPr>
            <w:r w:rsidRPr="00A244DC">
              <w:t>250</w:t>
            </w:r>
          </w:p>
        </w:tc>
      </w:tr>
    </w:tbl>
    <w:p w14:paraId="078D090C" w14:textId="77777777" w:rsidR="00A244DC" w:rsidRPr="00A244DC" w:rsidRDefault="00A244DC" w:rsidP="00F1613B">
      <w:pPr>
        <w:pStyle w:val="a4"/>
      </w:pPr>
    </w:p>
    <w:p w14:paraId="48A0B433" w14:textId="2144C2B3" w:rsidR="00A244DC" w:rsidRPr="00A244DC" w:rsidRDefault="00A244DC" w:rsidP="00F1613B">
      <w:pPr>
        <w:pStyle w:val="a4"/>
      </w:pPr>
      <w:r w:rsidRPr="00A244DC">
        <w:lastRenderedPageBreak/>
        <w:t xml:space="preserve">Затраты на оплату труда сотрудников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.т.</m:t>
            </m:r>
          </m:sub>
        </m:sSub>
      </m:oMath>
      <w:r w:rsidRPr="00A244DC">
        <w:t xml:space="preserve"> рассчитываются по формуле</w:t>
      </w:r>
      <w:r w:rsidR="00FF65D0">
        <w:rPr>
          <w:lang w:val="en-US"/>
        </w:rPr>
        <w:t> </w:t>
      </w:r>
      <w:r w:rsidR="00FF65D0" w:rsidRPr="00703CF8">
        <w:t>(5.4)</w:t>
      </w:r>
      <w:r w:rsidRPr="00A244DC">
        <w:t>:</w:t>
      </w:r>
    </w:p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28" w:type="dxa"/>
          <w:left w:w="0" w:type="dxa"/>
          <w:bottom w:w="28" w:type="dxa"/>
          <w:right w:w="0" w:type="dxa"/>
        </w:tblCellMar>
        <w:tblLook w:val="04A0" w:firstRow="1" w:lastRow="0" w:firstColumn="1" w:lastColumn="0" w:noHBand="0" w:noVBand="1"/>
      </w:tblPr>
      <w:tblGrid>
        <w:gridCol w:w="9071"/>
        <w:gridCol w:w="567"/>
      </w:tblGrid>
      <w:tr w:rsidR="00806BD7" w:rsidRPr="00A244DC" w14:paraId="710C57A4" w14:textId="77777777" w:rsidTr="00DD1162">
        <w:tc>
          <w:tcPr>
            <w:tcW w:w="4706" w:type="pct"/>
            <w:vAlign w:val="center"/>
          </w:tcPr>
          <w:p w14:paraId="75FB432B" w14:textId="1EF47C99" w:rsidR="00806BD7" w:rsidRPr="00A244DC" w:rsidRDefault="00146E28" w:rsidP="00A244DC">
            <w:pPr>
              <w:tabs>
                <w:tab w:val="center" w:pos="4678"/>
                <w:tab w:val="right" w:pos="9356"/>
              </w:tabs>
              <w:suppressAutoHyphens/>
              <w:ind w:firstLine="720"/>
              <w:jc w:val="both"/>
              <w:rPr>
                <w:szCs w:val="28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о.т.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з.п.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 xml:space="preserve"> з.п.доп</m:t>
                    </m:r>
                  </m:sub>
                </m:sSub>
                <m:r>
                  <w:rPr>
                    <w:rFonts w:ascii="Cambria Math" w:hAnsi="Cambria Math"/>
                    <w:szCs w:val="28"/>
                    <w:lang w:eastAsia="zh-CN"/>
                  </w:rPr>
                  <m:t>;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 xml:space="preserve"> </m:t>
                </m:r>
              </m:oMath>
            </m:oMathPara>
          </w:p>
        </w:tc>
        <w:tc>
          <w:tcPr>
            <w:tcW w:w="294" w:type="pct"/>
            <w:vAlign w:val="center"/>
          </w:tcPr>
          <w:p w14:paraId="434CB6C4" w14:textId="7E252F32" w:rsidR="00806BD7" w:rsidRPr="00A244DC" w:rsidRDefault="00806BD7" w:rsidP="00A244DC">
            <w:pPr>
              <w:tabs>
                <w:tab w:val="center" w:pos="4678"/>
                <w:tab w:val="right" w:pos="9356"/>
              </w:tabs>
              <w:suppressAutoHyphens/>
              <w:jc w:val="both"/>
              <w:rPr>
                <w:szCs w:val="28"/>
                <w:lang w:eastAsia="zh-CN"/>
              </w:rPr>
            </w:pPr>
            <w:r w:rsidRPr="00A244DC">
              <w:rPr>
                <w:szCs w:val="28"/>
                <w:lang w:eastAsia="zh-CN"/>
              </w:rPr>
              <w:t>(</w:t>
            </w:r>
            <w:r>
              <w:rPr>
                <w:szCs w:val="28"/>
                <w:lang w:val="en-US" w:eastAsia="zh-CN"/>
              </w:rPr>
              <w:t>5</w:t>
            </w:r>
            <w:r w:rsidRPr="00A244DC">
              <w:rPr>
                <w:szCs w:val="28"/>
                <w:lang w:eastAsia="zh-CN"/>
              </w:rPr>
              <w:t>.4)</w:t>
            </w:r>
          </w:p>
        </w:tc>
      </w:tr>
    </w:tbl>
    <w:p w14:paraId="018B11A3" w14:textId="7CA63FD7" w:rsidR="00A244DC" w:rsidRPr="00A244DC" w:rsidRDefault="00703CF8" w:rsidP="00703CF8">
      <w:pPr>
        <w:pStyle w:val="a4"/>
        <w:ind w:left="705" w:hanging="705"/>
        <w:jc w:val="left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з.п.</m:t>
            </m:r>
          </m:sub>
        </m:sSub>
      </m:oMath>
      <w:r w:rsidR="00A244DC" w:rsidRPr="00A244DC">
        <w:t>– затраты по основной заработной плате</w:t>
      </w:r>
      <w:r>
        <w:t>;</w:t>
      </w:r>
      <w: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 xml:space="preserve"> з.п.доп.</m:t>
            </m:r>
          </m:sub>
        </m:sSub>
      </m:oMath>
      <w:r w:rsidR="00A244DC" w:rsidRPr="00A244DC">
        <w:t>– затраты по дополнительной заработной плате.</w:t>
      </w:r>
    </w:p>
    <w:p w14:paraId="4F3052C9" w14:textId="2FCF3BDB" w:rsidR="00A244DC" w:rsidRPr="00A244DC" w:rsidRDefault="00A244DC" w:rsidP="00F1613B">
      <w:pPr>
        <w:pStyle w:val="a4"/>
      </w:pPr>
      <w:r w:rsidRPr="00A244DC">
        <w:t>Затраты по основной заработной плате рассчитываются по формуле</w:t>
      </w:r>
      <w:r w:rsidR="00703CF8">
        <w:t xml:space="preserve"> (5.5)</w:t>
      </w:r>
      <w:r w:rsidRPr="00A244DC">
        <w:t>:</w:t>
      </w:r>
    </w:p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28" w:type="dxa"/>
          <w:left w:w="0" w:type="dxa"/>
          <w:bottom w:w="28" w:type="dxa"/>
          <w:right w:w="0" w:type="dxa"/>
        </w:tblCellMar>
        <w:tblLook w:val="04A0" w:firstRow="1" w:lastRow="0" w:firstColumn="1" w:lastColumn="0" w:noHBand="0" w:noVBand="1"/>
      </w:tblPr>
      <w:tblGrid>
        <w:gridCol w:w="9071"/>
        <w:gridCol w:w="567"/>
      </w:tblGrid>
      <w:tr w:rsidR="00806BD7" w:rsidRPr="00A244DC" w14:paraId="07747192" w14:textId="77777777" w:rsidTr="00FB29B6">
        <w:tc>
          <w:tcPr>
            <w:tcW w:w="4706" w:type="pct"/>
            <w:vAlign w:val="center"/>
          </w:tcPr>
          <w:p w14:paraId="62E065E0" w14:textId="0863B9CB" w:rsidR="00806BD7" w:rsidRPr="00A244DC" w:rsidRDefault="00146E28" w:rsidP="00A244DC">
            <w:pPr>
              <w:tabs>
                <w:tab w:val="center" w:pos="4678"/>
                <w:tab w:val="right" w:pos="9356"/>
              </w:tabs>
              <w:suppressAutoHyphens/>
              <w:ind w:firstLine="720"/>
              <w:jc w:val="both"/>
              <w:rPr>
                <w:szCs w:val="28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з.п.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szCs w:val="28"/>
                        <w:lang w:eastAsia="zh-CN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 w:eastAsia="zh-CN"/>
                      </w:rPr>
                      <m:t>k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szCs w:val="28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  <w:lang w:eastAsia="zh-CN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8"/>
                            <w:lang w:eastAsia="zh-CN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·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Cs w:val="28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  <w:lang w:eastAsia="zh-CN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8"/>
                            <w:lang w:eastAsia="zh-CN"/>
                          </w:rPr>
                          <m:t xml:space="preserve">р.ч.  </m:t>
                        </m:r>
                        <m:r>
                          <w:rPr>
                            <w:rFonts w:ascii="Cambria Math" w:hAnsi="Cambria Math"/>
                            <w:szCs w:val="28"/>
                            <w:lang w:val="en-US" w:eastAsia="zh-CN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·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Cs w:val="28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  <w:lang w:val="en-US" w:eastAsia="zh-CN"/>
                          </w:rPr>
                          <m:t>L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8"/>
                            <w:lang w:eastAsia="zh-CN"/>
                          </w:rPr>
                          <m:t xml:space="preserve">ч.  </m:t>
                        </m:r>
                        <m:r>
                          <w:rPr>
                            <w:rFonts w:ascii="Cambria Math" w:hAnsi="Cambria Math"/>
                            <w:szCs w:val="28"/>
                            <w:lang w:val="en-US" w:eastAsia="zh-CN"/>
                          </w:rPr>
                          <m:t>i</m:t>
                        </m:r>
                      </m:sub>
                    </m:sSub>
                  </m:e>
                </m:nary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 xml:space="preserve">; </m:t>
                </m:r>
              </m:oMath>
            </m:oMathPara>
          </w:p>
        </w:tc>
        <w:tc>
          <w:tcPr>
            <w:tcW w:w="294" w:type="pct"/>
            <w:vAlign w:val="center"/>
          </w:tcPr>
          <w:p w14:paraId="55B1220F" w14:textId="0CE92308" w:rsidR="00806BD7" w:rsidRPr="00A244DC" w:rsidRDefault="00806BD7" w:rsidP="00A244DC">
            <w:pPr>
              <w:tabs>
                <w:tab w:val="center" w:pos="4678"/>
                <w:tab w:val="right" w:pos="9356"/>
              </w:tabs>
              <w:suppressAutoHyphens/>
              <w:jc w:val="both"/>
              <w:rPr>
                <w:szCs w:val="28"/>
                <w:lang w:eastAsia="zh-CN"/>
              </w:rPr>
            </w:pPr>
            <w:r w:rsidRPr="00A244DC">
              <w:rPr>
                <w:szCs w:val="28"/>
                <w:lang w:eastAsia="zh-CN"/>
              </w:rPr>
              <w:t>(</w:t>
            </w:r>
            <w:r>
              <w:rPr>
                <w:szCs w:val="28"/>
                <w:lang w:val="en-US" w:eastAsia="zh-CN"/>
              </w:rPr>
              <w:t>5</w:t>
            </w:r>
            <w:r w:rsidRPr="00A244DC">
              <w:rPr>
                <w:szCs w:val="28"/>
                <w:lang w:eastAsia="zh-CN"/>
              </w:rPr>
              <w:t>.5)</w:t>
            </w:r>
          </w:p>
        </w:tc>
      </w:tr>
    </w:tbl>
    <w:p w14:paraId="19359288" w14:textId="35D83C23" w:rsidR="00A244DC" w:rsidRPr="00A244DC" w:rsidRDefault="00127BD9" w:rsidP="00127BD9">
      <w:pPr>
        <w:pStyle w:val="a4"/>
        <w:ind w:left="705" w:hanging="705"/>
        <w:jc w:val="left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A244DC" w:rsidRPr="00A244DC">
        <w:t>– число работников</w:t>
      </w:r>
      <w:r>
        <w:t>;</w:t>
      </w:r>
      <w: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 xml:space="preserve">р.ч.  </m:t>
            </m:r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A244DC" w:rsidRPr="00A244DC">
        <w:t>– число рабочих часов на одного сотрудника</w:t>
      </w:r>
      <w:r>
        <w:t>;</w:t>
      </w:r>
      <w: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L</m:t>
            </m:r>
          </m:e>
          <m:sub>
            <m:r>
              <w:rPr>
                <w:rFonts w:ascii="Cambria Math" w:hAnsi="Cambria Math"/>
              </w:rPr>
              <m:t xml:space="preserve">ч.  </m:t>
            </m:r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A244DC" w:rsidRPr="00A244DC">
        <w:t>– часовая тарифная ставка</w:t>
      </w:r>
      <w:r>
        <w:t>;</w:t>
      </w:r>
      <w:r>
        <w:br/>
      </w:r>
      <w:r w:rsidR="00A244DC" w:rsidRPr="00A244DC">
        <w:rPr>
          <w:i/>
          <w:iCs/>
          <w:lang w:val="en-US"/>
        </w:rPr>
        <w:t>k</w:t>
      </w:r>
      <w:r w:rsidR="00A244DC" w:rsidRPr="00A244DC">
        <w:rPr>
          <w:i/>
          <w:iCs/>
        </w:rPr>
        <w:t xml:space="preserve"> </w:t>
      </w:r>
      <w:r w:rsidR="00A244DC" w:rsidRPr="00A244DC">
        <w:t>– число различных категорий сотрудников.</w:t>
      </w:r>
    </w:p>
    <w:p w14:paraId="3743307E" w14:textId="489DC1D7" w:rsidR="00A244DC" w:rsidRPr="00A244DC" w:rsidRDefault="00A244DC" w:rsidP="00F1613B">
      <w:pPr>
        <w:pStyle w:val="a4"/>
      </w:pPr>
      <w:r w:rsidRPr="00A244DC">
        <w:t xml:space="preserve">Согласно формуле </w:t>
      </w:r>
      <w:r w:rsidR="00E664D6">
        <w:t>(</w:t>
      </w:r>
      <w:r w:rsidR="00CA06D6">
        <w:t>5</w:t>
      </w:r>
      <w:r w:rsidRPr="00A244DC">
        <w:t>.5</w:t>
      </w:r>
      <w:r w:rsidR="00E664D6">
        <w:t>)</w:t>
      </w:r>
      <w:r w:rsidRPr="00A244DC">
        <w:t xml:space="preserve"> затраты по основной заработной плате для реализации каждого из этапов составят:</w:t>
      </w:r>
    </w:p>
    <w:p w14:paraId="27A81762" w14:textId="77777777" w:rsidR="00A244DC" w:rsidRPr="00A244DC" w:rsidRDefault="00146E28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з.п.(НИР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620∙</m:t>
              </m:r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36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79 360 руб,</m:t>
          </m:r>
        </m:oMath>
      </m:oMathPara>
    </w:p>
    <w:p w14:paraId="7695DA9F" w14:textId="77777777" w:rsidR="00A244DC" w:rsidRPr="00A244DC" w:rsidRDefault="00146E28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з.п.(ОКР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620∙224+80∙940+40∙250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224 080 руб,</m:t>
          </m:r>
        </m:oMath>
      </m:oMathPara>
    </w:p>
    <w:p w14:paraId="6DF105A9" w14:textId="77777777" w:rsidR="00A244DC" w:rsidRPr="00A244DC" w:rsidRDefault="00146E28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з.п.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з.п.(НИР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з.п.(ОКР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303 440 руб.</m:t>
          </m:r>
        </m:oMath>
      </m:oMathPara>
    </w:p>
    <w:p w14:paraId="527326FE" w14:textId="6A5A22BD" w:rsidR="00A244DC" w:rsidRPr="00A244DC" w:rsidRDefault="00A244DC" w:rsidP="00F1613B">
      <w:pPr>
        <w:pStyle w:val="a4"/>
      </w:pPr>
      <w:r w:rsidRPr="00A244DC">
        <w:t>Затраты по дополнительной заработной плате вычисляются по формуле</w:t>
      </w:r>
      <w:r w:rsidR="00CA06D6">
        <w:t> (5.6)</w:t>
      </w:r>
      <w:r w:rsidRPr="00A244DC">
        <w:t>:</w:t>
      </w:r>
    </w:p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28" w:type="dxa"/>
          <w:left w:w="0" w:type="dxa"/>
          <w:bottom w:w="28" w:type="dxa"/>
          <w:right w:w="0" w:type="dxa"/>
        </w:tblCellMar>
        <w:tblLook w:val="04A0" w:firstRow="1" w:lastRow="0" w:firstColumn="1" w:lastColumn="0" w:noHBand="0" w:noVBand="1"/>
      </w:tblPr>
      <w:tblGrid>
        <w:gridCol w:w="9071"/>
        <w:gridCol w:w="567"/>
      </w:tblGrid>
      <w:tr w:rsidR="00FB29B6" w:rsidRPr="00A244DC" w14:paraId="5315FA9E" w14:textId="77777777" w:rsidTr="00DD1162">
        <w:tc>
          <w:tcPr>
            <w:tcW w:w="4706" w:type="pct"/>
            <w:vAlign w:val="center"/>
          </w:tcPr>
          <w:p w14:paraId="28385A60" w14:textId="10955430" w:rsidR="00FB29B6" w:rsidRPr="00A244DC" w:rsidRDefault="00146E28" w:rsidP="00A244DC">
            <w:pPr>
              <w:tabs>
                <w:tab w:val="center" w:pos="4678"/>
                <w:tab w:val="right" w:pos="9356"/>
              </w:tabs>
              <w:suppressAutoHyphens/>
              <w:ind w:firstLine="720"/>
              <w:jc w:val="both"/>
              <w:rPr>
                <w:szCs w:val="28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Cs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з.п.доп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=</m:t>
                </m:r>
                <m:r>
                  <w:rPr>
                    <w:rFonts w:ascii="Cambria Math" w:hAnsi="Cambria Math"/>
                    <w:szCs w:val="28"/>
                    <w:lang w:eastAsia="zh-CN"/>
                  </w:rPr>
                  <m:t>α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·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з.п</m:t>
                    </m:r>
                  </m:sub>
                </m:sSub>
                <m:r>
                  <w:rPr>
                    <w:rFonts w:ascii="Cambria Math" w:hAnsi="Cambria Math"/>
                    <w:szCs w:val="28"/>
                    <w:lang w:eastAsia="zh-CN"/>
                  </w:rPr>
                  <m:t>;</m:t>
                </m:r>
              </m:oMath>
            </m:oMathPara>
          </w:p>
        </w:tc>
        <w:tc>
          <w:tcPr>
            <w:tcW w:w="294" w:type="pct"/>
            <w:vAlign w:val="center"/>
          </w:tcPr>
          <w:p w14:paraId="14EFEAF8" w14:textId="78A1489E" w:rsidR="00FB29B6" w:rsidRPr="00A244DC" w:rsidRDefault="00FB29B6" w:rsidP="00FB29B6">
            <w:pPr>
              <w:tabs>
                <w:tab w:val="center" w:pos="4678"/>
                <w:tab w:val="right" w:pos="9356"/>
              </w:tabs>
              <w:suppressAutoHyphens/>
              <w:jc w:val="right"/>
              <w:rPr>
                <w:szCs w:val="28"/>
                <w:lang w:eastAsia="zh-CN"/>
              </w:rPr>
            </w:pPr>
            <w:r w:rsidRPr="00A244DC">
              <w:rPr>
                <w:szCs w:val="28"/>
                <w:lang w:eastAsia="zh-CN"/>
              </w:rPr>
              <w:t>(</w:t>
            </w:r>
            <w:r>
              <w:rPr>
                <w:szCs w:val="28"/>
                <w:lang w:eastAsia="zh-CN"/>
              </w:rPr>
              <w:t>5</w:t>
            </w:r>
            <w:r w:rsidRPr="00A244DC">
              <w:rPr>
                <w:szCs w:val="28"/>
                <w:lang w:eastAsia="zh-CN"/>
              </w:rPr>
              <w:t>.6)</w:t>
            </w:r>
          </w:p>
        </w:tc>
      </w:tr>
    </w:tbl>
    <w:p w14:paraId="0D3C6707" w14:textId="08C8DD19" w:rsidR="00A244DC" w:rsidRPr="00A244DC" w:rsidRDefault="00DF54A0" w:rsidP="00DF54A0">
      <w:pPr>
        <w:pStyle w:val="a4"/>
        <w:ind w:firstLine="0"/>
        <w:jc w:val="left"/>
      </w:pPr>
      <w:r>
        <w:t>где</w:t>
      </w:r>
      <w:r>
        <w:tab/>
      </w:r>
      <m:oMath>
        <m:r>
          <w:rPr>
            <w:rFonts w:ascii="Cambria Math" w:hAnsi="Cambria Math"/>
          </w:rPr>
          <m:t>α</m:t>
        </m:r>
      </m:oMath>
      <w:r w:rsidR="00A244DC" w:rsidRPr="00A244DC">
        <w:t xml:space="preserve"> –отношение дополнительной заработной платы к основной</w:t>
      </w:r>
      <w:r>
        <w:t>;</w:t>
      </w:r>
      <w:r>
        <w:br/>
      </w:r>
      <w:r>
        <w:tab/>
      </w:r>
      <m:oMath>
        <m:sSub>
          <m:sSubPr>
            <m:ctrlPr>
              <w:rPr>
                <w:rFonts w:ascii="Cambria Math" w:hAnsi="Cambria Math"/>
                <w:iCs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з.п</m:t>
            </m:r>
          </m:sub>
        </m:sSub>
      </m:oMath>
      <w:r>
        <w:rPr>
          <w:iCs/>
          <w:lang w:eastAsia="zh-CN"/>
        </w:rPr>
        <w:t xml:space="preserve"> – </w:t>
      </w:r>
      <w:r w:rsidRPr="00A244DC">
        <w:t>затраты по основной заработной плате</w:t>
      </w:r>
      <w:r>
        <w:t>.</w:t>
      </w:r>
    </w:p>
    <w:p w14:paraId="5037C2A6" w14:textId="79F50A66" w:rsidR="00A244DC" w:rsidRPr="00A244DC" w:rsidRDefault="00A244DC" w:rsidP="00F1613B">
      <w:pPr>
        <w:pStyle w:val="a4"/>
      </w:pPr>
      <w:r w:rsidRPr="00A244DC">
        <w:t xml:space="preserve">Пусть затраты по дополнительной заработной плате составляют 10% от основной заработной платы, тогда по формуле </w:t>
      </w:r>
      <w:r w:rsidR="00E664D6">
        <w:t>(</w:t>
      </w:r>
      <w:r w:rsidR="001F4EA7">
        <w:t>5</w:t>
      </w:r>
      <w:r w:rsidRPr="00A244DC">
        <w:t>.6</w:t>
      </w:r>
      <w:r w:rsidR="00E664D6">
        <w:t>)</w:t>
      </w:r>
      <w:r w:rsidRPr="00A244DC">
        <w:t xml:space="preserve"> для каждого из этапов затраты составят:</w:t>
      </w:r>
    </w:p>
    <w:p w14:paraId="0633471B" w14:textId="77777777" w:rsidR="00A244DC" w:rsidRPr="00A244DC" w:rsidRDefault="00146E28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з.п.доп.(НИР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79 360 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0,1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7 936 руб,</m:t>
          </m:r>
        </m:oMath>
      </m:oMathPara>
    </w:p>
    <w:p w14:paraId="783B8064" w14:textId="77777777" w:rsidR="00A244DC" w:rsidRPr="00A244DC" w:rsidRDefault="00146E28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з.п.доп.(ОКР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224 080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·0,1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22 408 руб,</m:t>
          </m:r>
        </m:oMath>
      </m:oMathPara>
    </w:p>
    <w:p w14:paraId="1DB97544" w14:textId="77777777" w:rsidR="00A244DC" w:rsidRPr="00A244DC" w:rsidRDefault="00146E28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з.п.доп.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7 936+22 408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30 344 руб.</m:t>
          </m:r>
        </m:oMath>
      </m:oMathPara>
    </w:p>
    <w:p w14:paraId="6ED46BC5" w14:textId="27CB86AC" w:rsidR="00A244DC" w:rsidRPr="00A244DC" w:rsidRDefault="00A244DC" w:rsidP="00F1613B">
      <w:pPr>
        <w:pStyle w:val="a4"/>
        <w:rPr>
          <w:iCs/>
        </w:rPr>
      </w:pPr>
      <w:r w:rsidRPr="00A244DC">
        <w:lastRenderedPageBreak/>
        <w:t xml:space="preserve">Согласно формуле </w:t>
      </w:r>
      <w:r w:rsidR="00BD1F08">
        <w:t>(5</w:t>
      </w:r>
      <w:r w:rsidRPr="00A244DC">
        <w:t>.4</w:t>
      </w:r>
      <w:r w:rsidR="00BD1F08">
        <w:t>)</w:t>
      </w:r>
      <w:r w:rsidRPr="00A244DC">
        <w:t xml:space="preserve"> затраты на оплату труда для реализации каждого из этапов и для НИОКР в целом составят</w:t>
      </w:r>
      <w:r w:rsidRPr="00A244DC">
        <w:rPr>
          <w:iCs/>
        </w:rPr>
        <w:t>:</w:t>
      </w:r>
    </w:p>
    <w:p w14:paraId="66375C00" w14:textId="77777777" w:rsidR="00A244DC" w:rsidRPr="00A244DC" w:rsidRDefault="00146E28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.т.(проект.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79 360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+7 936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=87 296 руб,</m:t>
          </m:r>
        </m:oMath>
      </m:oMathPara>
    </w:p>
    <w:p w14:paraId="74D15A84" w14:textId="141BE33C" w:rsidR="00A244DC" w:rsidRPr="00A244DC" w:rsidRDefault="00146E28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.т.(прозв.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224 080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+22 408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246 488 руб,</m:t>
          </m:r>
        </m:oMath>
      </m:oMathPara>
    </w:p>
    <w:p w14:paraId="1E8A7716" w14:textId="77777777" w:rsidR="00A244DC" w:rsidRPr="00A244DC" w:rsidRDefault="00146E28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.т.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303 440+30 344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 =333 784 руб.</m:t>
          </m:r>
        </m:oMath>
      </m:oMathPara>
    </w:p>
    <w:p w14:paraId="4F54C881" w14:textId="77777777" w:rsidR="00A244DC" w:rsidRPr="00A244DC" w:rsidRDefault="00A244DC" w:rsidP="00F1613B">
      <w:pPr>
        <w:pStyle w:val="a4"/>
      </w:pPr>
      <w:r w:rsidRPr="00A244DC">
        <w:t>Страховые взносы состоят из:</w:t>
      </w:r>
    </w:p>
    <w:p w14:paraId="029CD9DA" w14:textId="77777777" w:rsidR="00A244DC" w:rsidRPr="00A244DC" w:rsidRDefault="00A244DC" w:rsidP="00A244DC">
      <w:pPr>
        <w:numPr>
          <w:ilvl w:val="0"/>
          <w:numId w:val="7"/>
        </w:numPr>
        <w:suppressAutoHyphens/>
        <w:jc w:val="both"/>
        <w:rPr>
          <w:szCs w:val="28"/>
        </w:rPr>
      </w:pPr>
      <w:r w:rsidRPr="00A244DC">
        <w:rPr>
          <w:szCs w:val="28"/>
        </w:rPr>
        <w:t>страховых взносов на пенсионное страхование – 22%;</w:t>
      </w:r>
    </w:p>
    <w:p w14:paraId="565E43A1" w14:textId="77777777" w:rsidR="00A244DC" w:rsidRPr="00A244DC" w:rsidRDefault="00A244DC" w:rsidP="00A244DC">
      <w:pPr>
        <w:numPr>
          <w:ilvl w:val="0"/>
          <w:numId w:val="7"/>
        </w:numPr>
        <w:suppressAutoHyphens/>
        <w:jc w:val="both"/>
        <w:rPr>
          <w:szCs w:val="28"/>
        </w:rPr>
      </w:pPr>
      <w:r w:rsidRPr="00A244DC">
        <w:rPr>
          <w:szCs w:val="28"/>
        </w:rPr>
        <w:t>страховых взносов на медицинское страхование – 5,1%;</w:t>
      </w:r>
    </w:p>
    <w:p w14:paraId="7955639C" w14:textId="77777777" w:rsidR="00A244DC" w:rsidRPr="00A244DC" w:rsidRDefault="00A244DC" w:rsidP="00A244DC">
      <w:pPr>
        <w:numPr>
          <w:ilvl w:val="0"/>
          <w:numId w:val="7"/>
        </w:numPr>
        <w:suppressAutoHyphens/>
        <w:jc w:val="both"/>
        <w:rPr>
          <w:szCs w:val="28"/>
        </w:rPr>
      </w:pPr>
      <w:r w:rsidRPr="00A244DC">
        <w:rPr>
          <w:szCs w:val="28"/>
        </w:rPr>
        <w:t>страховые взносы на социальное страхование – 2,9%;</w:t>
      </w:r>
    </w:p>
    <w:p w14:paraId="5BDB4CA2" w14:textId="77777777" w:rsidR="00A244DC" w:rsidRPr="00A244DC" w:rsidRDefault="00A244DC" w:rsidP="00A244DC">
      <w:pPr>
        <w:numPr>
          <w:ilvl w:val="0"/>
          <w:numId w:val="7"/>
        </w:numPr>
        <w:suppressAutoHyphens/>
        <w:jc w:val="both"/>
        <w:rPr>
          <w:szCs w:val="28"/>
        </w:rPr>
      </w:pPr>
      <w:r w:rsidRPr="00A244DC">
        <w:rPr>
          <w:szCs w:val="28"/>
        </w:rPr>
        <w:t>страховые взносы на случай несчастных случаев и профессиональных заболеваний – 0,2%.</w:t>
      </w:r>
    </w:p>
    <w:p w14:paraId="0717D186" w14:textId="068CE274" w:rsidR="00A244DC" w:rsidRPr="00A244DC" w:rsidRDefault="00A244DC" w:rsidP="00F1613B">
      <w:pPr>
        <w:pStyle w:val="a4"/>
      </w:pPr>
      <w:r w:rsidRPr="00A244DC">
        <w:t>Поскольку разработка системы электронного хронометража — это разовые краткосрочные работы, с работниками можно заключить договор гражданско-правового характера (ГПХ) без оформления их в штат. Оплата труда будет производиться на основании выполненных работ, а не в виде заработной платы. В случае заключения договора ГПХ работодатель не платит страховые взносы на социальное страхование и взносы на случай несчастных случаев и профессиональных заболеваний.</w:t>
      </w:r>
    </w:p>
    <w:p w14:paraId="6B4C5E73" w14:textId="1CFA558A" w:rsidR="00A244DC" w:rsidRPr="00A244DC" w:rsidRDefault="00A244DC" w:rsidP="00F1613B">
      <w:pPr>
        <w:pStyle w:val="a4"/>
      </w:pPr>
      <w:r w:rsidRPr="00A244DC">
        <w:t>Таким образом</w:t>
      </w:r>
      <w:r w:rsidR="001B5F84">
        <w:t>,</w:t>
      </w:r>
      <w:r w:rsidRPr="00A244DC">
        <w:t xml:space="preserve"> суммарно затраты на страховые взносы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Pr="00A244DC">
        <w:t xml:space="preserve"> </w:t>
      </w:r>
      <w:r w:rsidR="001B5F84">
        <w:t>составляют</w:t>
      </w:r>
      <w:r w:rsidRPr="00A244DC">
        <w:t xml:space="preserve"> 27,1% от всей заработной платы и рассчитываются по формуле</w:t>
      </w:r>
      <w:r w:rsidR="00893A27">
        <w:t xml:space="preserve"> (5.7)</w:t>
      </w:r>
      <w:r w:rsidRPr="00A244DC">
        <w:t>:</w:t>
      </w:r>
    </w:p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28" w:type="dxa"/>
          <w:left w:w="0" w:type="dxa"/>
          <w:bottom w:w="28" w:type="dxa"/>
          <w:right w:w="0" w:type="dxa"/>
        </w:tblCellMar>
        <w:tblLook w:val="04A0" w:firstRow="1" w:lastRow="0" w:firstColumn="1" w:lastColumn="0" w:noHBand="0" w:noVBand="1"/>
      </w:tblPr>
      <w:tblGrid>
        <w:gridCol w:w="9101"/>
        <w:gridCol w:w="537"/>
      </w:tblGrid>
      <w:tr w:rsidR="00A244DC" w:rsidRPr="00A244DC" w14:paraId="2D4808AD" w14:textId="77777777" w:rsidTr="002D7DC0">
        <w:tc>
          <w:tcPr>
            <w:tcW w:w="4780" w:type="pct"/>
            <w:vAlign w:val="center"/>
          </w:tcPr>
          <w:p w14:paraId="6BD04B6D" w14:textId="021D10FA" w:rsidR="00A244DC" w:rsidRPr="00A244DC" w:rsidRDefault="00146E28" w:rsidP="00A244DC">
            <w:pPr>
              <w:tabs>
                <w:tab w:val="center" w:pos="4678"/>
                <w:tab w:val="right" w:pos="9356"/>
              </w:tabs>
              <w:suppressAutoHyphens/>
              <w:ind w:firstLine="720"/>
              <w:jc w:val="both"/>
              <w:rPr>
                <w:szCs w:val="28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Cs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с.в.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c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·</m:t>
                </m:r>
                <m:sSub>
                  <m:sSubPr>
                    <m:ctrlPr>
                      <w:rPr>
                        <w:rFonts w:ascii="Cambria Math" w:hAnsi="Cambria Math"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о.т.</m:t>
                    </m:r>
                  </m:sub>
                </m:sSub>
                <m:r>
                  <w:rPr>
                    <w:rFonts w:ascii="Cambria Math" w:hAnsi="Cambria Math"/>
                    <w:szCs w:val="28"/>
                    <w:lang w:eastAsia="zh-CN"/>
                  </w:rPr>
                  <m:t>;</m:t>
                </m:r>
              </m:oMath>
            </m:oMathPara>
          </w:p>
        </w:tc>
        <w:tc>
          <w:tcPr>
            <w:tcW w:w="220" w:type="pct"/>
            <w:vAlign w:val="center"/>
          </w:tcPr>
          <w:p w14:paraId="30EA72EF" w14:textId="7AB5044B" w:rsidR="00A244DC" w:rsidRPr="00A244DC" w:rsidRDefault="00A244DC" w:rsidP="00A244DC">
            <w:pPr>
              <w:tabs>
                <w:tab w:val="center" w:pos="4678"/>
                <w:tab w:val="right" w:pos="9356"/>
              </w:tabs>
              <w:suppressAutoHyphens/>
              <w:jc w:val="both"/>
              <w:rPr>
                <w:szCs w:val="28"/>
                <w:lang w:eastAsia="zh-CN"/>
              </w:rPr>
            </w:pPr>
            <w:r w:rsidRPr="00A244DC">
              <w:rPr>
                <w:szCs w:val="28"/>
                <w:lang w:eastAsia="zh-CN"/>
              </w:rPr>
              <w:t>(</w:t>
            </w:r>
            <w:r w:rsidR="00893A27">
              <w:rPr>
                <w:szCs w:val="28"/>
                <w:lang w:eastAsia="zh-CN"/>
              </w:rPr>
              <w:t>5</w:t>
            </w:r>
            <w:r w:rsidRPr="00A244DC">
              <w:rPr>
                <w:szCs w:val="28"/>
                <w:lang w:eastAsia="zh-CN"/>
              </w:rPr>
              <w:t>.</w:t>
            </w:r>
            <w:r w:rsidRPr="00A244DC">
              <w:rPr>
                <w:szCs w:val="28"/>
                <w:lang w:val="en-US" w:eastAsia="zh-CN"/>
              </w:rPr>
              <w:t>7</w:t>
            </w:r>
            <w:r w:rsidRPr="00A244DC">
              <w:rPr>
                <w:szCs w:val="28"/>
                <w:lang w:eastAsia="zh-CN"/>
              </w:rPr>
              <w:t>)</w:t>
            </w:r>
          </w:p>
        </w:tc>
      </w:tr>
    </w:tbl>
    <w:p w14:paraId="67DE3FE0" w14:textId="4469F074" w:rsidR="00377A50" w:rsidRDefault="00377A50" w:rsidP="00377A50">
      <w:pPr>
        <w:pStyle w:val="a4"/>
        <w:ind w:firstLine="0"/>
        <w:jc w:val="left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k</m:t>
            </m:r>
          </m:e>
          <m:sub>
            <m:r>
              <w:rPr>
                <w:rFonts w:ascii="Cambria Math" w:hAnsi="Cambria Math"/>
                <w:lang w:eastAsia="zh-CN"/>
              </w:rPr>
              <m:t>c</m:t>
            </m:r>
          </m:sub>
        </m:sSub>
      </m:oMath>
      <w:r>
        <w:rPr>
          <w:lang w:eastAsia="zh-CN"/>
        </w:rPr>
        <w:t xml:space="preserve"> – коэффициент затрат на страховые взносы;</w:t>
      </w:r>
      <w:r>
        <w:rPr>
          <w:lang w:eastAsia="zh-CN"/>
        </w:rPr>
        <w:br/>
      </w:r>
      <w:r>
        <w:rPr>
          <w:lang w:eastAsia="zh-CN"/>
        </w:rPr>
        <w:tab/>
      </w:r>
      <m:oMath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о.т.</m:t>
            </m:r>
          </m:sub>
        </m:sSub>
      </m:oMath>
      <w:r>
        <w:rPr>
          <w:lang w:eastAsia="zh-CN"/>
        </w:rPr>
        <w:t xml:space="preserve"> – затраты на оплату труда сотрудников.</w:t>
      </w:r>
    </w:p>
    <w:p w14:paraId="3F81A41F" w14:textId="1BAAFE55" w:rsidR="00A244DC" w:rsidRPr="00A244DC" w:rsidRDefault="00BF40B7" w:rsidP="00F1613B">
      <w:pPr>
        <w:pStyle w:val="a4"/>
      </w:pPr>
      <w:proofErr w:type="gramStart"/>
      <w:r w:rsidRPr="00A244DC">
        <w:t xml:space="preserve">Согласно формуле </w:t>
      </w:r>
      <w:r>
        <w:t>(</w:t>
      </w:r>
      <w:r w:rsidRPr="00A244DC">
        <w:t>5.7</w:t>
      </w:r>
      <w:r>
        <w:t>)</w:t>
      </w:r>
      <w:proofErr w:type="gramEnd"/>
      <w:r w:rsidR="00A244DC" w:rsidRPr="00A244DC">
        <w:t xml:space="preserve"> суммарные затраты на страховые взносы составят</w:t>
      </w:r>
      <w:r w:rsidR="002B119D">
        <w:t>:</w:t>
      </w:r>
      <w:r w:rsidR="00A244DC" w:rsidRPr="00A244DC">
        <w:t xml:space="preserve"> </w:t>
      </w:r>
    </w:p>
    <w:p w14:paraId="6B8219D8" w14:textId="77777777" w:rsidR="00A244DC" w:rsidRPr="00A244DC" w:rsidRDefault="00146E28" w:rsidP="00F1613B">
      <w:pPr>
        <w:pStyle w:val="a4"/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с.в.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  <w:iCs/>
                </w:rPr>
              </m:ctrlPr>
            </m:dPr>
            <m:e>
              <m:r>
                <w:rPr>
                  <w:rFonts w:ascii="Cambria Math" w:hAnsi="Cambria Math"/>
                </w:rPr>
                <m:t>0,271∙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333 784</m:t>
              </m:r>
              <m:ctrlPr>
                <w:rPr>
                  <w:rFonts w:ascii="Cambria Math" w:hAnsi="Cambria Math"/>
                </w:rPr>
              </m:ctrlPr>
            </m:e>
          </m:d>
          <m:r>
            <w:rPr>
              <w:rFonts w:ascii="Cambria Math" w:hAnsi="Cambria Math"/>
            </w:rPr>
            <m:t xml:space="preserve"> руб.</m:t>
          </m:r>
          <m:r>
            <m:rPr>
              <m:sty m:val="p"/>
            </m:rPr>
            <w:rPr>
              <w:rFonts w:ascii="Cambria Math" w:hAnsi="Cambria Math"/>
            </w:rPr>
            <m:t>=90 456 руб.</m:t>
          </m:r>
        </m:oMath>
      </m:oMathPara>
    </w:p>
    <w:p w14:paraId="4E36F872" w14:textId="679F6351" w:rsidR="00A244DC" w:rsidRPr="00A244DC" w:rsidRDefault="00A244DC" w:rsidP="00F1613B">
      <w:pPr>
        <w:pStyle w:val="a4"/>
        <w:rPr>
          <w:i/>
        </w:rPr>
      </w:pPr>
      <w:r w:rsidRPr="00A244DC">
        <w:t>Помещение для проведения НИОКР имеет площадь достаточную для размещения рабочих мест работников</w:t>
      </w:r>
      <w:r w:rsidR="00F366AE">
        <w:t>,</w:t>
      </w:r>
      <w:r w:rsidRPr="00A244DC">
        <w:t xml:space="preserve"> необходимых для его реализации</w:t>
      </w:r>
      <w:r w:rsidR="00F366AE">
        <w:t>.</w:t>
      </w:r>
      <w:r w:rsidRPr="00A244DC">
        <w:t xml:space="preserve"> </w:t>
      </w:r>
      <w:r w:rsidR="00F366AE">
        <w:t>П</w:t>
      </w:r>
      <w:r w:rsidRPr="00A244DC">
        <w:t xml:space="preserve">лощади </w:t>
      </w:r>
      <m:oMath>
        <m:r>
          <w:rPr>
            <w:rFonts w:ascii="Cambria Math" w:hAnsi="Cambria Math"/>
          </w:rPr>
          <m:t>25 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Pr="00A244DC">
        <w:t xml:space="preserve"> достаточно для размещения трёх рабочих мест, план рабочей комнаты приведён в разделе 6. Средняя стоимость аренды одного квадратного </w:t>
      </w:r>
      <w:r w:rsidRPr="00A244DC">
        <w:lastRenderedPageBreak/>
        <w:t>метра производственной площади с учётом коммунальных услуг в Москве составляет около 12 000 руб. в год или 1 000 руб. в месяц. Учитывая соотношения длительностей этапов, затраты на аренду для реализации каждого из этапов и для НИОКР в целом составят:</w:t>
      </w:r>
    </w:p>
    <w:p w14:paraId="2DE61D6F" w14:textId="77777777" w:rsidR="00A244DC" w:rsidRPr="00A244DC" w:rsidRDefault="00146E28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ар.(НИР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1 000∙</m:t>
              </m:r>
              <m:r>
                <w:rPr>
                  <w:rFonts w:ascii="Cambria Math" w:hAnsi="Cambria Math"/>
                  <w:lang w:val="en-US"/>
                </w:rPr>
                <m:t>3</m:t>
              </m:r>
              <m:r>
                <w:rPr>
                  <w:rFonts w:ascii="Cambria Math" w:hAnsi="Cambria Math"/>
                </w:rPr>
                <m:t>∙ 0,27∙25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2</m:t>
          </m:r>
          <m:r>
            <w:rPr>
              <w:rFonts w:ascii="Cambria Math" w:hAnsi="Cambria Math"/>
            </w:rPr>
            <m:t>0 250</m:t>
          </m:r>
          <m:r>
            <m:rPr>
              <m:sty m:val="p"/>
            </m:rPr>
            <w:rPr>
              <w:rFonts w:ascii="Cambria Math" w:hAnsi="Cambria Math"/>
            </w:rPr>
            <m:t xml:space="preserve"> руб,</m:t>
          </m:r>
        </m:oMath>
      </m:oMathPara>
    </w:p>
    <w:p w14:paraId="7003F401" w14:textId="77777777" w:rsidR="00A244DC" w:rsidRPr="00A244DC" w:rsidRDefault="00146E28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ар.(ОКР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1 000∙3∙0,73∙ 25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5</m:t>
          </m:r>
          <m:r>
            <w:rPr>
              <w:rFonts w:ascii="Cambria Math" w:hAnsi="Cambria Math"/>
            </w:rPr>
            <m:t>4 750</m:t>
          </m:r>
          <m:r>
            <m:rPr>
              <m:sty m:val="p"/>
            </m:rPr>
            <w:rPr>
              <w:rFonts w:ascii="Cambria Math" w:hAnsi="Cambria Math"/>
            </w:rPr>
            <m:t xml:space="preserve"> руб,</m:t>
          </m:r>
        </m:oMath>
      </m:oMathPara>
    </w:p>
    <w:p w14:paraId="62B4AB8B" w14:textId="77777777" w:rsidR="00A244DC" w:rsidRPr="00A244DC" w:rsidRDefault="00146E28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ар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1 000∙3∙ 25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7</m:t>
          </m:r>
          <m:r>
            <w:rPr>
              <w:rFonts w:ascii="Cambria Math" w:hAnsi="Cambria Math"/>
            </w:rPr>
            <m:t>5 000</m:t>
          </m:r>
          <m:r>
            <m:rPr>
              <m:sty m:val="p"/>
            </m:rPr>
            <w:rPr>
              <w:rFonts w:ascii="Cambria Math" w:hAnsi="Cambria Math"/>
            </w:rPr>
            <m:t xml:space="preserve"> руб.</m:t>
          </m:r>
        </m:oMath>
      </m:oMathPara>
    </w:p>
    <w:p w14:paraId="70A746DB" w14:textId="77777777" w:rsidR="00A244DC" w:rsidRPr="00A244DC" w:rsidRDefault="00A244DC" w:rsidP="00F1613B">
      <w:pPr>
        <w:pStyle w:val="a4"/>
      </w:pPr>
      <w:r w:rsidRPr="00A244DC">
        <w:t>Накладные расходы связаны с организацией, обслуживанием и управлением производством. Они включают в себя расходы на содержание управленческого аппарата, бухгалтерию, юридическое сопровождение, содержание информационной инфраструктуры, закупку офисных принадлежностей. Для обеспечения накладных затрат выделена сумма в 50% от основной заработной платы. Тогда накладные расходы для реализации каждого из этапов и для НИОКР в целом:</w:t>
      </w:r>
    </w:p>
    <w:p w14:paraId="5C562E60" w14:textId="77777777" w:rsidR="00A244DC" w:rsidRPr="00A244DC" w:rsidRDefault="00146E28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накл.(НИР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79 360 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0,5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39 680 руб,</m:t>
          </m:r>
        </m:oMath>
      </m:oMathPara>
    </w:p>
    <w:p w14:paraId="713E0B96" w14:textId="77777777" w:rsidR="00A244DC" w:rsidRPr="00A244DC" w:rsidRDefault="00146E28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накл.(ОКР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224 080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·0,5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112 040 руб,</m:t>
          </m:r>
        </m:oMath>
      </m:oMathPara>
    </w:p>
    <w:p w14:paraId="744F7D37" w14:textId="77777777" w:rsidR="00A244DC" w:rsidRPr="00A244DC" w:rsidRDefault="00146E28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накл.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39 680+112 040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151 720 руб.</m:t>
          </m:r>
        </m:oMath>
      </m:oMathPara>
    </w:p>
    <w:p w14:paraId="59D4B44F" w14:textId="48E295F9" w:rsidR="00A244DC" w:rsidRDefault="00A244DC" w:rsidP="00F1613B">
      <w:pPr>
        <w:pStyle w:val="a4"/>
      </w:pPr>
      <w:r w:rsidRPr="00A244DC">
        <w:t xml:space="preserve">Использованное в процессе выполнения НИОКР оборудование приведено в таблице </w:t>
      </w:r>
      <w:r w:rsidR="00523BF1">
        <w:t>5</w:t>
      </w:r>
      <w:r w:rsidRPr="00A244DC">
        <w:t>.7.</w:t>
      </w:r>
    </w:p>
    <w:p w14:paraId="50161942" w14:textId="08F04BB8" w:rsidR="00A244DC" w:rsidRPr="00A244DC" w:rsidRDefault="00A244DC" w:rsidP="00A244DC">
      <w:pPr>
        <w:keepNext/>
        <w:keepLines/>
        <w:suppressLineNumbers/>
        <w:suppressAutoHyphens/>
        <w:spacing w:before="120"/>
        <w:rPr>
          <w:szCs w:val="28"/>
        </w:rPr>
      </w:pPr>
      <w:r w:rsidRPr="00A244DC">
        <w:rPr>
          <w:szCs w:val="28"/>
        </w:rPr>
        <w:t xml:space="preserve">Таблица </w:t>
      </w:r>
      <w:r w:rsidR="00523BF1">
        <w:rPr>
          <w:szCs w:val="28"/>
        </w:rPr>
        <w:t>5</w:t>
      </w:r>
      <w:r w:rsidRPr="00A244DC">
        <w:rPr>
          <w:szCs w:val="28"/>
        </w:rPr>
        <w:t>.7 – Используемое оборудование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4334"/>
        <w:gridCol w:w="2488"/>
        <w:gridCol w:w="2806"/>
      </w:tblGrid>
      <w:tr w:rsidR="00A244DC" w:rsidRPr="00A244DC" w14:paraId="4C73999C" w14:textId="77777777" w:rsidTr="00523BF1">
        <w:tc>
          <w:tcPr>
            <w:tcW w:w="2251" w:type="pct"/>
            <w:vAlign w:val="center"/>
          </w:tcPr>
          <w:p w14:paraId="7AD3DBA7" w14:textId="77777777" w:rsidR="00A244DC" w:rsidRPr="00A244DC" w:rsidRDefault="00A244DC" w:rsidP="00F1613B">
            <w:pPr>
              <w:pStyle w:val="af5"/>
            </w:pPr>
            <w:r w:rsidRPr="00A244DC">
              <w:t>Наименование</w:t>
            </w:r>
          </w:p>
        </w:tc>
        <w:tc>
          <w:tcPr>
            <w:tcW w:w="1292" w:type="pct"/>
            <w:vAlign w:val="center"/>
          </w:tcPr>
          <w:p w14:paraId="2C9E9E57" w14:textId="77777777" w:rsidR="00A244DC" w:rsidRPr="00A244DC" w:rsidRDefault="00A244DC" w:rsidP="00F1613B">
            <w:pPr>
              <w:pStyle w:val="af5"/>
            </w:pPr>
            <w:r w:rsidRPr="00A244DC">
              <w:t>Балансовая стоимость, руб.</w:t>
            </w:r>
          </w:p>
        </w:tc>
        <w:tc>
          <w:tcPr>
            <w:tcW w:w="1458" w:type="pct"/>
            <w:vAlign w:val="center"/>
          </w:tcPr>
          <w:p w14:paraId="5C2D2F11" w14:textId="77777777" w:rsidR="00A244DC" w:rsidRPr="00A244DC" w:rsidRDefault="00A244DC" w:rsidP="00F1613B">
            <w:pPr>
              <w:pStyle w:val="af5"/>
            </w:pPr>
            <w:r w:rsidRPr="00A244DC">
              <w:t>Кол-во, шт.</w:t>
            </w:r>
          </w:p>
        </w:tc>
      </w:tr>
      <w:tr w:rsidR="00A244DC" w:rsidRPr="00A244DC" w14:paraId="4618AC7A" w14:textId="77777777" w:rsidTr="004F370F">
        <w:trPr>
          <w:trHeight w:val="397"/>
        </w:trPr>
        <w:tc>
          <w:tcPr>
            <w:tcW w:w="2251" w:type="pct"/>
          </w:tcPr>
          <w:p w14:paraId="09D8C7DF" w14:textId="77777777" w:rsidR="00A244DC" w:rsidRPr="00A244DC" w:rsidRDefault="00A244DC" w:rsidP="004A7866">
            <w:pPr>
              <w:pStyle w:val="afa"/>
            </w:pPr>
            <w:r w:rsidRPr="00A244DC">
              <w:t>Персональный компьютер</w:t>
            </w:r>
          </w:p>
        </w:tc>
        <w:tc>
          <w:tcPr>
            <w:tcW w:w="1292" w:type="pct"/>
            <w:vAlign w:val="center"/>
          </w:tcPr>
          <w:p w14:paraId="5C787374" w14:textId="77777777" w:rsidR="00A244DC" w:rsidRPr="00A244DC" w:rsidRDefault="00A244DC" w:rsidP="004A7866">
            <w:pPr>
              <w:pStyle w:val="afa"/>
            </w:pPr>
            <w:r w:rsidRPr="00A244DC">
              <w:t>110 000</w:t>
            </w:r>
          </w:p>
        </w:tc>
        <w:tc>
          <w:tcPr>
            <w:tcW w:w="1458" w:type="pct"/>
            <w:vAlign w:val="center"/>
          </w:tcPr>
          <w:p w14:paraId="13F200E2" w14:textId="77777777" w:rsidR="00A244DC" w:rsidRPr="00A244DC" w:rsidRDefault="00A244DC" w:rsidP="004A7866">
            <w:pPr>
              <w:pStyle w:val="afa"/>
            </w:pPr>
            <w:r w:rsidRPr="00A244DC">
              <w:t>3</w:t>
            </w:r>
          </w:p>
        </w:tc>
      </w:tr>
      <w:tr w:rsidR="00A244DC" w:rsidRPr="00A244DC" w14:paraId="6503B9FE" w14:textId="77777777" w:rsidTr="004F370F">
        <w:trPr>
          <w:trHeight w:val="397"/>
        </w:trPr>
        <w:tc>
          <w:tcPr>
            <w:tcW w:w="2251" w:type="pct"/>
          </w:tcPr>
          <w:p w14:paraId="3B9D9E03" w14:textId="77777777" w:rsidR="00A244DC" w:rsidRPr="00A244DC" w:rsidRDefault="00A244DC" w:rsidP="004A7866">
            <w:pPr>
              <w:pStyle w:val="afa"/>
            </w:pPr>
            <w:r w:rsidRPr="00A244DC">
              <w:t xml:space="preserve">Лазерное МФУ HP </w:t>
            </w:r>
            <w:proofErr w:type="spellStart"/>
            <w:r w:rsidRPr="00A244DC">
              <w:t>LaserJet</w:t>
            </w:r>
            <w:proofErr w:type="spellEnd"/>
            <w:r w:rsidRPr="00A244DC">
              <w:t xml:space="preserve"> M442dn</w:t>
            </w:r>
          </w:p>
        </w:tc>
        <w:tc>
          <w:tcPr>
            <w:tcW w:w="1292" w:type="pct"/>
            <w:vAlign w:val="center"/>
          </w:tcPr>
          <w:p w14:paraId="28C39CD4" w14:textId="77777777" w:rsidR="00A244DC" w:rsidRPr="00A244DC" w:rsidRDefault="00A244DC" w:rsidP="004A7866">
            <w:pPr>
              <w:pStyle w:val="afa"/>
            </w:pPr>
            <w:r w:rsidRPr="00A244DC">
              <w:t>67 000</w:t>
            </w:r>
          </w:p>
        </w:tc>
        <w:tc>
          <w:tcPr>
            <w:tcW w:w="1458" w:type="pct"/>
            <w:vAlign w:val="center"/>
          </w:tcPr>
          <w:p w14:paraId="73642C48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</w:tr>
      <w:tr w:rsidR="00A244DC" w:rsidRPr="00A244DC" w14:paraId="77A61453" w14:textId="77777777" w:rsidTr="004F370F">
        <w:trPr>
          <w:trHeight w:val="397"/>
        </w:trPr>
        <w:tc>
          <w:tcPr>
            <w:tcW w:w="2251" w:type="pct"/>
          </w:tcPr>
          <w:p w14:paraId="5B033E95" w14:textId="77777777" w:rsidR="00A244DC" w:rsidRPr="00A244DC" w:rsidRDefault="00A244DC" w:rsidP="004A7866">
            <w:pPr>
              <w:pStyle w:val="afa"/>
            </w:pPr>
            <w:r w:rsidRPr="00A244DC">
              <w:t>Лабораторный блок питания ELEMENT 1502D</w:t>
            </w:r>
          </w:p>
        </w:tc>
        <w:tc>
          <w:tcPr>
            <w:tcW w:w="1292" w:type="pct"/>
            <w:vAlign w:val="center"/>
          </w:tcPr>
          <w:p w14:paraId="2684B6E4" w14:textId="77777777" w:rsidR="00A244DC" w:rsidRPr="00A244DC" w:rsidRDefault="00A244DC" w:rsidP="004A7866">
            <w:pPr>
              <w:pStyle w:val="afa"/>
            </w:pPr>
            <w:r w:rsidRPr="00A244DC">
              <w:t>2 500</w:t>
            </w:r>
          </w:p>
        </w:tc>
        <w:tc>
          <w:tcPr>
            <w:tcW w:w="1458" w:type="pct"/>
            <w:vAlign w:val="center"/>
          </w:tcPr>
          <w:p w14:paraId="4C691DB9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</w:tr>
      <w:tr w:rsidR="00A244DC" w:rsidRPr="00A244DC" w14:paraId="0F49CB62" w14:textId="77777777" w:rsidTr="004F370F">
        <w:trPr>
          <w:trHeight w:val="397"/>
        </w:trPr>
        <w:tc>
          <w:tcPr>
            <w:tcW w:w="2251" w:type="pct"/>
          </w:tcPr>
          <w:p w14:paraId="3966B75A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t xml:space="preserve">Паяльная станция </w:t>
            </w:r>
            <w:r w:rsidRPr="00A244DC">
              <w:rPr>
                <w:lang w:val="en-US"/>
              </w:rPr>
              <w:t>ELMENT 878D</w:t>
            </w:r>
          </w:p>
        </w:tc>
        <w:tc>
          <w:tcPr>
            <w:tcW w:w="1292" w:type="pct"/>
            <w:vAlign w:val="center"/>
          </w:tcPr>
          <w:p w14:paraId="3494D3A2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5 500</w:t>
            </w:r>
          </w:p>
        </w:tc>
        <w:tc>
          <w:tcPr>
            <w:tcW w:w="1458" w:type="pct"/>
            <w:vAlign w:val="center"/>
          </w:tcPr>
          <w:p w14:paraId="4C87C2D2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</w:tr>
      <w:tr w:rsidR="00A244DC" w:rsidRPr="00A244DC" w14:paraId="370CD31A" w14:textId="77777777" w:rsidTr="004F370F">
        <w:trPr>
          <w:trHeight w:val="397"/>
        </w:trPr>
        <w:tc>
          <w:tcPr>
            <w:tcW w:w="2251" w:type="pct"/>
          </w:tcPr>
          <w:p w14:paraId="1D0C20F5" w14:textId="77777777" w:rsidR="00A244DC" w:rsidRPr="00A244DC" w:rsidRDefault="00A244DC" w:rsidP="004A7866">
            <w:pPr>
              <w:pStyle w:val="afa"/>
            </w:pPr>
            <w:r w:rsidRPr="00A244DC">
              <w:t>Цифровой осциллограф FNIRSI 1014D</w:t>
            </w:r>
          </w:p>
        </w:tc>
        <w:tc>
          <w:tcPr>
            <w:tcW w:w="1292" w:type="pct"/>
            <w:vAlign w:val="center"/>
          </w:tcPr>
          <w:p w14:paraId="75590CE0" w14:textId="77777777" w:rsidR="00A244DC" w:rsidRPr="00A244DC" w:rsidRDefault="00A244DC" w:rsidP="004A7866">
            <w:pPr>
              <w:pStyle w:val="afa"/>
            </w:pPr>
            <w:r w:rsidRPr="00A244DC">
              <w:t>13 000</w:t>
            </w:r>
          </w:p>
        </w:tc>
        <w:tc>
          <w:tcPr>
            <w:tcW w:w="1458" w:type="pct"/>
            <w:vAlign w:val="center"/>
          </w:tcPr>
          <w:p w14:paraId="744FDE37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</w:tr>
      <w:tr w:rsidR="00A244DC" w:rsidRPr="00A244DC" w14:paraId="63161922" w14:textId="77777777" w:rsidTr="004F370F">
        <w:trPr>
          <w:trHeight w:val="397"/>
        </w:trPr>
        <w:tc>
          <w:tcPr>
            <w:tcW w:w="2251" w:type="pct"/>
          </w:tcPr>
          <w:p w14:paraId="020B4E50" w14:textId="77777777" w:rsidR="00A244DC" w:rsidRPr="00A244DC" w:rsidRDefault="00A244DC" w:rsidP="004A7866">
            <w:pPr>
              <w:pStyle w:val="afa"/>
            </w:pPr>
            <w:r w:rsidRPr="00A244DC">
              <w:t xml:space="preserve">Мультиметр цифровой </w:t>
            </w:r>
            <w:r w:rsidRPr="00A244DC">
              <w:rPr>
                <w:lang w:val="en-US"/>
              </w:rPr>
              <w:t>DT-830B</w:t>
            </w:r>
          </w:p>
        </w:tc>
        <w:tc>
          <w:tcPr>
            <w:tcW w:w="1292" w:type="pct"/>
            <w:vAlign w:val="center"/>
          </w:tcPr>
          <w:p w14:paraId="06C7F994" w14:textId="77777777" w:rsidR="00A244DC" w:rsidRPr="00A244DC" w:rsidRDefault="00A244DC" w:rsidP="004A7866">
            <w:pPr>
              <w:pStyle w:val="afa"/>
            </w:pPr>
            <w:r w:rsidRPr="00A244DC">
              <w:t>250</w:t>
            </w:r>
          </w:p>
        </w:tc>
        <w:tc>
          <w:tcPr>
            <w:tcW w:w="1458" w:type="pct"/>
            <w:vAlign w:val="center"/>
          </w:tcPr>
          <w:p w14:paraId="40BE642E" w14:textId="77777777" w:rsidR="00A244DC" w:rsidRPr="00A244DC" w:rsidRDefault="00A244DC" w:rsidP="004A7866">
            <w:pPr>
              <w:pStyle w:val="afa"/>
            </w:pPr>
            <w:r w:rsidRPr="00A244DC">
              <w:t>1</w:t>
            </w:r>
          </w:p>
        </w:tc>
      </w:tr>
      <w:tr w:rsidR="00A244DC" w:rsidRPr="00A244DC" w14:paraId="2C297E49" w14:textId="77777777" w:rsidTr="004F370F">
        <w:trPr>
          <w:trHeight w:val="397"/>
        </w:trPr>
        <w:tc>
          <w:tcPr>
            <w:tcW w:w="2251" w:type="pct"/>
          </w:tcPr>
          <w:p w14:paraId="61CF1580" w14:textId="77777777" w:rsidR="00A244DC" w:rsidRPr="00A244DC" w:rsidRDefault="00A244DC" w:rsidP="004A7866">
            <w:pPr>
              <w:pStyle w:val="afa"/>
            </w:pPr>
            <w:r w:rsidRPr="00A244DC">
              <w:t xml:space="preserve">Векторный анализатор цепей </w:t>
            </w:r>
            <w:proofErr w:type="spellStart"/>
            <w:r w:rsidRPr="00A244DC">
              <w:t>NanoRFE</w:t>
            </w:r>
            <w:proofErr w:type="spellEnd"/>
            <w:r w:rsidRPr="00A244DC">
              <w:t xml:space="preserve"> VNA6000</w:t>
            </w:r>
          </w:p>
        </w:tc>
        <w:tc>
          <w:tcPr>
            <w:tcW w:w="1292" w:type="pct"/>
            <w:vAlign w:val="center"/>
          </w:tcPr>
          <w:p w14:paraId="6078BBC5" w14:textId="77777777" w:rsidR="00A244DC" w:rsidRPr="00A244DC" w:rsidRDefault="00A244DC" w:rsidP="004A7866">
            <w:pPr>
              <w:pStyle w:val="afa"/>
            </w:pPr>
            <w:r w:rsidRPr="00A244DC">
              <w:t>150 000</w:t>
            </w:r>
          </w:p>
        </w:tc>
        <w:tc>
          <w:tcPr>
            <w:tcW w:w="1458" w:type="pct"/>
            <w:vAlign w:val="center"/>
          </w:tcPr>
          <w:p w14:paraId="12C86077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t>1</w:t>
            </w:r>
          </w:p>
        </w:tc>
      </w:tr>
    </w:tbl>
    <w:p w14:paraId="4EDE942E" w14:textId="77777777" w:rsidR="00A244DC" w:rsidRPr="00A244DC" w:rsidRDefault="00A244DC" w:rsidP="00F1613B">
      <w:pPr>
        <w:pStyle w:val="a4"/>
      </w:pPr>
    </w:p>
    <w:p w14:paraId="4BE7847F" w14:textId="584A8B83" w:rsidR="00A244DC" w:rsidRPr="00A244DC" w:rsidRDefault="00A244DC" w:rsidP="00F1613B">
      <w:pPr>
        <w:pStyle w:val="a4"/>
      </w:pPr>
      <w:r w:rsidRPr="00A244DC">
        <w:lastRenderedPageBreak/>
        <w:t xml:space="preserve">На объекты основных средств стоимостью до 10 000 рублей включительно амортизация не начисляется. На объекты основных средств стоимостью от 10 000 до 100 000 рублей амортизация начисляется в размере 100% первоначальной стоимости при выдаче его в эксплуатацию. Имущество дороже 100 000 рублей со </w:t>
      </w:r>
      <w:r w:rsidR="00275222">
        <w:t xml:space="preserve">СПИ </w:t>
      </w:r>
      <w:r w:rsidRPr="00A244DC">
        <w:t>более 12 месяцев включается в состав основных средств и амортизируется. СПИ определяется в соответствии с постановлением правительства РФ от 01.01.2002 N 1 (ред. от 18.11.2022) "О Классификации основных средств, включаемых в амортизационные группы". Согласно постановлению СПИ персонального компьютера составляет 3 года, а векторного анализатора цепей</w:t>
      </w:r>
      <w:r w:rsidR="007B2471">
        <w:t xml:space="preserve"> –</w:t>
      </w:r>
      <w:r w:rsidRPr="00A244DC">
        <w:t xml:space="preserve"> 10 лет.</w:t>
      </w:r>
    </w:p>
    <w:p w14:paraId="0BD2E989" w14:textId="170221FD" w:rsidR="00A244DC" w:rsidRPr="00A244DC" w:rsidRDefault="00A244DC" w:rsidP="00F1613B">
      <w:pPr>
        <w:pStyle w:val="a4"/>
      </w:pPr>
      <w:r w:rsidRPr="00A244DC">
        <w:t xml:space="preserve">Годовые амортизационные отчисления 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A244DC">
        <w:rPr>
          <w:iCs/>
        </w:rPr>
        <w:t xml:space="preserve"> </w:t>
      </w:r>
      <w:r w:rsidRPr="00A244DC">
        <w:t>рассчитываются по формуле</w:t>
      </w:r>
      <w:r w:rsidR="00523BF1">
        <w:t> (5.8)</w:t>
      </w:r>
      <w:r w:rsidRPr="00A244DC">
        <w:t>:</w:t>
      </w:r>
    </w:p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071"/>
        <w:gridCol w:w="567"/>
      </w:tblGrid>
      <w:tr w:rsidR="001A2464" w:rsidRPr="00A244DC" w14:paraId="09C8291C" w14:textId="77777777" w:rsidTr="000178C7">
        <w:trPr>
          <w:trHeight w:val="68"/>
        </w:trPr>
        <w:tc>
          <w:tcPr>
            <w:tcW w:w="4706" w:type="pct"/>
            <w:vAlign w:val="center"/>
          </w:tcPr>
          <w:p w14:paraId="3BA815A0" w14:textId="52ED61FC" w:rsidR="001A2464" w:rsidRPr="00A244DC" w:rsidRDefault="00146E28" w:rsidP="00A244DC">
            <w:pPr>
              <w:tabs>
                <w:tab w:val="center" w:pos="4678"/>
                <w:tab w:val="right" w:pos="9356"/>
              </w:tabs>
              <w:suppressAutoHyphens/>
              <w:ind w:firstLine="720"/>
              <w:jc w:val="both"/>
              <w:rPr>
                <w:szCs w:val="28"/>
                <w:lang w:eastAsia="zh-CN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Cs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  <w:szCs w:val="28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 w:eastAsia="zh-CN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eastAsia="zh-CN"/>
                  </w:rPr>
                  <m:t>·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  <w:szCs w:val="28"/>
                        <w:lang w:eastAsia="zh-C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eastAsia="zh-CN"/>
                      </w:rPr>
                      <m:t>Ц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eastAsia="zh-CN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8"/>
                    <w:lang w:eastAsia="zh-CN"/>
                  </w:rPr>
                  <m:t>;</m:t>
                </m:r>
              </m:oMath>
            </m:oMathPara>
          </w:p>
        </w:tc>
        <w:tc>
          <w:tcPr>
            <w:tcW w:w="294" w:type="pct"/>
            <w:vAlign w:val="center"/>
          </w:tcPr>
          <w:p w14:paraId="3A527E68" w14:textId="53C990BA" w:rsidR="001A2464" w:rsidRPr="00A244DC" w:rsidRDefault="001A2464" w:rsidP="00A244DC">
            <w:pPr>
              <w:tabs>
                <w:tab w:val="center" w:pos="4678"/>
                <w:tab w:val="right" w:pos="9356"/>
              </w:tabs>
              <w:suppressAutoHyphens/>
              <w:jc w:val="both"/>
              <w:rPr>
                <w:szCs w:val="28"/>
                <w:lang w:eastAsia="zh-CN"/>
              </w:rPr>
            </w:pPr>
            <w:r w:rsidRPr="00A244DC">
              <w:rPr>
                <w:szCs w:val="28"/>
                <w:lang w:eastAsia="zh-CN"/>
              </w:rPr>
              <w:t>(</w:t>
            </w:r>
            <w:r>
              <w:rPr>
                <w:szCs w:val="28"/>
                <w:lang w:eastAsia="zh-CN"/>
              </w:rPr>
              <w:t>5</w:t>
            </w:r>
            <w:r w:rsidRPr="00A244DC">
              <w:rPr>
                <w:szCs w:val="28"/>
                <w:lang w:eastAsia="zh-CN"/>
              </w:rPr>
              <w:t>.8)</w:t>
            </w:r>
          </w:p>
        </w:tc>
      </w:tr>
    </w:tbl>
    <w:p w14:paraId="5EDDDC08" w14:textId="6B7AFE39" w:rsidR="00A244DC" w:rsidRPr="00A244DC" w:rsidRDefault="00A6023D" w:rsidP="00A6023D">
      <w:pPr>
        <w:pStyle w:val="a4"/>
        <w:ind w:left="705" w:hanging="705"/>
        <w:jc w:val="left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A244DC" w:rsidRPr="00A244DC">
        <w:t xml:space="preserve"> – норма амортизации</w:t>
      </w:r>
      <w:r>
        <w:t>;</w:t>
      </w:r>
      <w:r>
        <w:br/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Ц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A244DC" w:rsidRPr="00A244DC">
        <w:t xml:space="preserve"> – балансовая стоимость оборудования.</w:t>
      </w:r>
    </w:p>
    <w:p w14:paraId="004EF5FA" w14:textId="44E19CA8" w:rsidR="00A244DC" w:rsidRPr="00A244DC" w:rsidRDefault="00A244DC" w:rsidP="00F1613B">
      <w:pPr>
        <w:pStyle w:val="a4"/>
      </w:pPr>
      <w:r w:rsidRPr="00A244DC">
        <w:t xml:space="preserve">По формуле </w:t>
      </w:r>
      <w:r w:rsidR="00A7586F">
        <w:t>(</w:t>
      </w:r>
      <w:r w:rsidR="000B5DA4">
        <w:t>5</w:t>
      </w:r>
      <w:r w:rsidRPr="00A244DC">
        <w:t>.8</w:t>
      </w:r>
      <w:r w:rsidR="00A7586F">
        <w:t>)</w:t>
      </w:r>
      <w:r w:rsidRPr="00A244DC">
        <w:t xml:space="preserve"> амортизационные отчисления за 3 месяца НИОКР составят:</w:t>
      </w:r>
    </w:p>
    <w:p w14:paraId="703F2DD7" w14:textId="77777777" w:rsidR="00A244DC" w:rsidRPr="00A244DC" w:rsidRDefault="00A244DC" w:rsidP="00F1613B">
      <w:pPr>
        <w:pStyle w:val="a4"/>
      </w:pPr>
      <m:oMathPara>
        <m:oMath>
          <m:r>
            <w:rPr>
              <w:rFonts w:ascii="Cambria Math" w:hAnsi="Cambria Math"/>
            </w:rPr>
            <m:t>A</m:t>
          </m:r>
          <m:r>
            <m:rPr>
              <m:sty m:val="p"/>
            </m:rPr>
            <w:rPr>
              <w:rFonts w:ascii="Cambria Math" w:hAnsi="Cambria Math"/>
            </w:rPr>
            <m:t>=3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0,1∙150 000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2</m:t>
              </m: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+3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0,33∙110 000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2</m:t>
              </m: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=12 825 </m:t>
          </m:r>
          <m:r>
            <m:rPr>
              <m:sty m:val="p"/>
            </m:rPr>
            <w:rPr>
              <w:rFonts w:ascii="Cambria Math" w:hAnsi="Cambria Math"/>
            </w:rPr>
            <m:t>руб.</m:t>
          </m:r>
        </m:oMath>
      </m:oMathPara>
    </w:p>
    <w:p w14:paraId="42CE8FE3" w14:textId="01693BBB" w:rsidR="00A244DC" w:rsidRPr="00A244DC" w:rsidRDefault="00A244DC" w:rsidP="00F1613B">
      <w:pPr>
        <w:pStyle w:val="a4"/>
      </w:pPr>
      <w:r w:rsidRPr="00A244DC">
        <w:t xml:space="preserve">Затраты на ремонтное обслуживание </w:t>
      </w:r>
      <w:r w:rsidR="007B2471">
        <w:t>приняты</w:t>
      </w:r>
      <w:r w:rsidRPr="00A244DC">
        <w:t xml:space="preserve"> равными 1,5%, а на электроэнергию – 10% от величины амортизационных отчислений.</w:t>
      </w:r>
    </w:p>
    <w:p w14:paraId="0972C638" w14:textId="3D5D9D7A" w:rsidR="00A244DC" w:rsidRPr="00A244DC" w:rsidRDefault="00A244DC" w:rsidP="00F1613B">
      <w:pPr>
        <w:pStyle w:val="a4"/>
      </w:pPr>
      <w:r w:rsidRPr="00A244DC">
        <w:t>Затраты на использование оборудования для реализации каждого из этапов и для НИОКР в целом составят:</w:t>
      </w:r>
    </w:p>
    <w:p w14:paraId="132B0227" w14:textId="643C2B43" w:rsidR="00A244DC" w:rsidRPr="00A244DC" w:rsidRDefault="00146E28" w:rsidP="00F1613B">
      <w:pPr>
        <w:pStyle w:val="a4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исп.об.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,115∙</m:t>
              </m:r>
              <m:r>
                <w:rPr>
                  <w:rFonts w:ascii="Cambria Math" w:hAnsi="Cambria Math"/>
                </w:rPr>
                <m:t>12</m:t>
              </m:r>
              <m:r>
                <w:rPr>
                  <w:rFonts w:ascii="Cambria Math" w:hAnsi="Cambria Math"/>
                  <w:lang w:val="en-US"/>
                </w:rPr>
                <m:t> </m:t>
              </m:r>
              <m:r>
                <w:rPr>
                  <w:rFonts w:ascii="Cambria Math" w:hAnsi="Cambria Math"/>
                </w:rPr>
                <m:t>825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1</m:t>
          </m:r>
          <m:r>
            <w:rPr>
              <w:rFonts w:ascii="Cambria Math" w:hAnsi="Cambria Math"/>
            </w:rPr>
            <m:t>4 300</m:t>
          </m:r>
          <m:r>
            <m:rPr>
              <m:sty m:val="p"/>
            </m:rPr>
            <w:rPr>
              <w:rFonts w:ascii="Cambria Math" w:hAnsi="Cambria Math"/>
            </w:rPr>
            <m:t xml:space="preserve"> руб,</m:t>
          </m:r>
        </m:oMath>
      </m:oMathPara>
    </w:p>
    <w:p w14:paraId="73FE414C" w14:textId="77777777" w:rsidR="00A244DC" w:rsidRPr="00A244DC" w:rsidRDefault="00146E28" w:rsidP="00F1613B">
      <w:pPr>
        <w:pStyle w:val="a4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исп.об.(НИР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  <m:r>
                <w:rPr>
                  <w:rFonts w:ascii="Cambria Math" w:hAnsi="Cambria Math"/>
                </w:rPr>
                <m:t>4 300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hAnsi="Cambria Math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0,27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3 861 руб,</m:t>
          </m:r>
        </m:oMath>
      </m:oMathPara>
    </w:p>
    <w:p w14:paraId="7C1BE41C" w14:textId="77777777" w:rsidR="00A244DC" w:rsidRPr="00A244DC" w:rsidRDefault="00146E28" w:rsidP="00F1613B">
      <w:pPr>
        <w:pStyle w:val="a4"/>
        <w:rPr>
          <w:i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исп.об.(ОКР)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  <m:r>
                <w:rPr>
                  <w:rFonts w:ascii="Cambria Math" w:hAnsi="Cambria Math"/>
                </w:rPr>
                <m:t>4 300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hAnsi="Cambria Math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0,73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руб.=10 439 руб.</m:t>
          </m:r>
        </m:oMath>
      </m:oMathPara>
    </w:p>
    <w:p w14:paraId="550B0EC4" w14:textId="3B8D84A7" w:rsidR="00A244DC" w:rsidRPr="00A244DC" w:rsidRDefault="000B5DA4" w:rsidP="0064541F">
      <w:pPr>
        <w:pStyle w:val="aff1"/>
      </w:pPr>
      <w:bookmarkStart w:id="27" w:name="_Toc169668292"/>
      <w:r>
        <w:t>5</w:t>
      </w:r>
      <w:r w:rsidR="00A244DC" w:rsidRPr="00A244DC">
        <w:t>.8 Расчёт сметной себестоимости НИОКР</w:t>
      </w:r>
      <w:r w:rsidR="00332FD8">
        <w:t xml:space="preserve"> и план график</w:t>
      </w:r>
      <w:bookmarkEnd w:id="27"/>
    </w:p>
    <w:p w14:paraId="24425424" w14:textId="1E00A0ED" w:rsidR="00A244DC" w:rsidRPr="00A244DC" w:rsidRDefault="00A244DC" w:rsidP="00F1613B">
      <w:pPr>
        <w:pStyle w:val="a4"/>
      </w:pPr>
      <w:r w:rsidRPr="00A244DC">
        <w:t xml:space="preserve">Рассчитанные ранее расходы для реализации каждого из этапов НИОКР сведены в таблицу </w:t>
      </w:r>
      <w:r w:rsidR="000B5DA4">
        <w:t>5</w:t>
      </w:r>
      <w:r w:rsidRPr="00A244DC">
        <w:t>.8.</w:t>
      </w:r>
    </w:p>
    <w:p w14:paraId="1FA2A1E0" w14:textId="0A685D51" w:rsidR="00A244DC" w:rsidRPr="00A244DC" w:rsidRDefault="00A244DC" w:rsidP="00A244DC">
      <w:pPr>
        <w:keepNext/>
        <w:keepLines/>
        <w:suppressLineNumbers/>
        <w:suppressAutoHyphens/>
        <w:spacing w:before="120"/>
        <w:rPr>
          <w:szCs w:val="28"/>
        </w:rPr>
      </w:pPr>
      <w:r w:rsidRPr="00A244DC">
        <w:rPr>
          <w:szCs w:val="28"/>
        </w:rPr>
        <w:lastRenderedPageBreak/>
        <w:t xml:space="preserve">Таблица </w:t>
      </w:r>
      <w:r w:rsidR="000B5DA4">
        <w:rPr>
          <w:szCs w:val="28"/>
        </w:rPr>
        <w:t>5</w:t>
      </w:r>
      <w:r w:rsidRPr="00A244DC">
        <w:rPr>
          <w:szCs w:val="28"/>
        </w:rPr>
        <w:t>.8 – Смета затрат на выполнение НИОКР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A244DC" w:rsidRPr="00A244DC" w14:paraId="606EFBD3" w14:textId="77777777" w:rsidTr="000B5DA4">
        <w:tc>
          <w:tcPr>
            <w:tcW w:w="1666" w:type="pct"/>
          </w:tcPr>
          <w:p w14:paraId="3D28DC13" w14:textId="77777777" w:rsidR="00A244DC" w:rsidRPr="00A244DC" w:rsidRDefault="00A244DC" w:rsidP="00F1613B">
            <w:pPr>
              <w:pStyle w:val="af5"/>
            </w:pPr>
            <w:r w:rsidRPr="00A244DC">
              <w:t>Статья расходов</w:t>
            </w:r>
          </w:p>
        </w:tc>
        <w:tc>
          <w:tcPr>
            <w:tcW w:w="1666" w:type="pct"/>
          </w:tcPr>
          <w:p w14:paraId="638FAC9A" w14:textId="77777777" w:rsidR="00A244DC" w:rsidRPr="00A244DC" w:rsidRDefault="00A244DC" w:rsidP="00F1613B">
            <w:pPr>
              <w:pStyle w:val="af5"/>
            </w:pPr>
            <w:r w:rsidRPr="00A244DC">
              <w:t>Затраты на реализацию НИР, руб.</w:t>
            </w:r>
          </w:p>
        </w:tc>
        <w:tc>
          <w:tcPr>
            <w:tcW w:w="1667" w:type="pct"/>
          </w:tcPr>
          <w:p w14:paraId="19DD78C6" w14:textId="77777777" w:rsidR="00A244DC" w:rsidRPr="00A244DC" w:rsidRDefault="00A244DC" w:rsidP="00F1613B">
            <w:pPr>
              <w:pStyle w:val="af5"/>
            </w:pPr>
            <w:r w:rsidRPr="00A244DC">
              <w:t>Затраты на реализацию ОКР, руб.</w:t>
            </w:r>
          </w:p>
        </w:tc>
      </w:tr>
      <w:tr w:rsidR="00A244DC" w:rsidRPr="00A244DC" w14:paraId="6888C560" w14:textId="77777777" w:rsidTr="004F370F">
        <w:trPr>
          <w:trHeight w:val="397"/>
        </w:trPr>
        <w:tc>
          <w:tcPr>
            <w:tcW w:w="1666" w:type="pct"/>
            <w:vAlign w:val="center"/>
          </w:tcPr>
          <w:p w14:paraId="1CBFBAD3" w14:textId="77777777" w:rsidR="00A244DC" w:rsidRPr="00A244DC" w:rsidRDefault="00A244DC" w:rsidP="00734415">
            <w:pPr>
              <w:pStyle w:val="afa"/>
              <w:jc w:val="left"/>
            </w:pPr>
            <w:r w:rsidRPr="00A244DC">
              <w:t>Прямые материальные расходы</w:t>
            </w:r>
          </w:p>
        </w:tc>
        <w:tc>
          <w:tcPr>
            <w:tcW w:w="1666" w:type="pct"/>
            <w:vAlign w:val="center"/>
          </w:tcPr>
          <w:p w14:paraId="026EFD15" w14:textId="77777777" w:rsidR="00A244DC" w:rsidRPr="00A244DC" w:rsidRDefault="00A244DC" w:rsidP="004A7866">
            <w:pPr>
              <w:pStyle w:val="afa"/>
            </w:pPr>
            <w:r w:rsidRPr="00A244DC">
              <w:t>1 970</w:t>
            </w:r>
          </w:p>
        </w:tc>
        <w:tc>
          <w:tcPr>
            <w:tcW w:w="1667" w:type="pct"/>
            <w:vAlign w:val="center"/>
          </w:tcPr>
          <w:p w14:paraId="76EFCC97" w14:textId="77777777" w:rsidR="00A244DC" w:rsidRPr="00A244DC" w:rsidRDefault="00A244DC" w:rsidP="004A7866">
            <w:pPr>
              <w:pStyle w:val="afa"/>
            </w:pPr>
            <w:r w:rsidRPr="00A244DC">
              <w:t>6 909</w:t>
            </w:r>
          </w:p>
        </w:tc>
      </w:tr>
      <w:tr w:rsidR="00A244DC" w:rsidRPr="00A244DC" w14:paraId="64F5915A" w14:textId="77777777" w:rsidTr="004F370F">
        <w:trPr>
          <w:trHeight w:val="397"/>
        </w:trPr>
        <w:tc>
          <w:tcPr>
            <w:tcW w:w="1666" w:type="pct"/>
            <w:vAlign w:val="center"/>
          </w:tcPr>
          <w:p w14:paraId="6208E2D8" w14:textId="77777777" w:rsidR="00A244DC" w:rsidRPr="00A244DC" w:rsidRDefault="00A244DC" w:rsidP="00734415">
            <w:pPr>
              <w:pStyle w:val="afa"/>
              <w:jc w:val="left"/>
            </w:pPr>
            <w:r w:rsidRPr="00A244DC">
              <w:t>Расходы на оплату труда</w:t>
            </w:r>
          </w:p>
        </w:tc>
        <w:tc>
          <w:tcPr>
            <w:tcW w:w="1666" w:type="pct"/>
            <w:vAlign w:val="center"/>
          </w:tcPr>
          <w:p w14:paraId="09F352B0" w14:textId="77777777" w:rsidR="00A244DC" w:rsidRPr="00A244DC" w:rsidRDefault="00A244DC" w:rsidP="004A7866">
            <w:pPr>
              <w:pStyle w:val="afa"/>
            </w:pPr>
            <w:r w:rsidRPr="00A244DC">
              <w:t>87 296</w:t>
            </w:r>
          </w:p>
        </w:tc>
        <w:tc>
          <w:tcPr>
            <w:tcW w:w="1667" w:type="pct"/>
            <w:vAlign w:val="center"/>
          </w:tcPr>
          <w:p w14:paraId="56B7D1B9" w14:textId="77777777" w:rsidR="00A244DC" w:rsidRPr="00A244DC" w:rsidRDefault="00A244DC" w:rsidP="004A7866">
            <w:pPr>
              <w:pStyle w:val="afa"/>
            </w:pPr>
            <w:r w:rsidRPr="00A244DC">
              <w:t>246 488</w:t>
            </w:r>
          </w:p>
        </w:tc>
      </w:tr>
      <w:tr w:rsidR="00A244DC" w:rsidRPr="00A244DC" w14:paraId="75E902BB" w14:textId="77777777" w:rsidTr="004F370F">
        <w:trPr>
          <w:trHeight w:val="397"/>
        </w:trPr>
        <w:tc>
          <w:tcPr>
            <w:tcW w:w="1666" w:type="pct"/>
            <w:vAlign w:val="center"/>
          </w:tcPr>
          <w:p w14:paraId="3BD62028" w14:textId="77777777" w:rsidR="00A244DC" w:rsidRPr="00A244DC" w:rsidRDefault="00A244DC" w:rsidP="00734415">
            <w:pPr>
              <w:pStyle w:val="afa"/>
              <w:jc w:val="left"/>
            </w:pPr>
            <w:r w:rsidRPr="00A244DC">
              <w:t>Расходы на страховые взносы</w:t>
            </w:r>
          </w:p>
        </w:tc>
        <w:tc>
          <w:tcPr>
            <w:tcW w:w="1666" w:type="pct"/>
            <w:vAlign w:val="center"/>
          </w:tcPr>
          <w:p w14:paraId="209C7F0B" w14:textId="77777777" w:rsidR="00A244DC" w:rsidRPr="00A244DC" w:rsidRDefault="00A244DC" w:rsidP="004A7866">
            <w:pPr>
              <w:pStyle w:val="afa"/>
            </w:pPr>
            <w:r w:rsidRPr="00A244DC">
              <w:t>24 423</w:t>
            </w:r>
          </w:p>
        </w:tc>
        <w:tc>
          <w:tcPr>
            <w:tcW w:w="1667" w:type="pct"/>
            <w:vAlign w:val="center"/>
          </w:tcPr>
          <w:p w14:paraId="2EC27AAD" w14:textId="77777777" w:rsidR="00A244DC" w:rsidRPr="00A244DC" w:rsidRDefault="00A244DC" w:rsidP="004A7866">
            <w:pPr>
              <w:pStyle w:val="afa"/>
            </w:pPr>
            <w:r w:rsidRPr="00A244DC">
              <w:t>66 033</w:t>
            </w:r>
          </w:p>
        </w:tc>
      </w:tr>
      <w:tr w:rsidR="00A244DC" w:rsidRPr="00A244DC" w14:paraId="72C03128" w14:textId="77777777" w:rsidTr="004F370F">
        <w:trPr>
          <w:trHeight w:val="397"/>
        </w:trPr>
        <w:tc>
          <w:tcPr>
            <w:tcW w:w="1666" w:type="pct"/>
            <w:vAlign w:val="center"/>
          </w:tcPr>
          <w:p w14:paraId="071AAF81" w14:textId="77777777" w:rsidR="00A244DC" w:rsidRPr="00A244DC" w:rsidRDefault="00A244DC" w:rsidP="00734415">
            <w:pPr>
              <w:pStyle w:val="afa"/>
              <w:jc w:val="left"/>
            </w:pPr>
            <w:r w:rsidRPr="00A244DC">
              <w:t>Расходы на аренду</w:t>
            </w:r>
          </w:p>
        </w:tc>
        <w:tc>
          <w:tcPr>
            <w:tcW w:w="1666" w:type="pct"/>
            <w:vAlign w:val="center"/>
          </w:tcPr>
          <w:p w14:paraId="25CBAD2D" w14:textId="77777777" w:rsidR="00A244DC" w:rsidRPr="00A244DC" w:rsidRDefault="00A244DC" w:rsidP="004A7866">
            <w:pPr>
              <w:pStyle w:val="afa"/>
            </w:pPr>
            <w:r w:rsidRPr="00A244DC">
              <w:t>20 250</w:t>
            </w:r>
          </w:p>
        </w:tc>
        <w:tc>
          <w:tcPr>
            <w:tcW w:w="1667" w:type="pct"/>
            <w:vAlign w:val="center"/>
          </w:tcPr>
          <w:p w14:paraId="11BF4B80" w14:textId="77777777" w:rsidR="00A244DC" w:rsidRPr="00A244DC" w:rsidRDefault="00A244DC" w:rsidP="004A7866">
            <w:pPr>
              <w:pStyle w:val="afa"/>
            </w:pPr>
            <w:r w:rsidRPr="00A244DC">
              <w:t>54 750</w:t>
            </w:r>
          </w:p>
        </w:tc>
      </w:tr>
      <w:tr w:rsidR="00A244DC" w:rsidRPr="00A244DC" w14:paraId="1CF65C49" w14:textId="77777777" w:rsidTr="004F370F">
        <w:trPr>
          <w:trHeight w:val="397"/>
        </w:trPr>
        <w:tc>
          <w:tcPr>
            <w:tcW w:w="1666" w:type="pct"/>
            <w:vAlign w:val="center"/>
          </w:tcPr>
          <w:p w14:paraId="522ACC8F" w14:textId="77777777" w:rsidR="00A244DC" w:rsidRPr="00A244DC" w:rsidRDefault="00A244DC" w:rsidP="00734415">
            <w:pPr>
              <w:pStyle w:val="afa"/>
              <w:jc w:val="left"/>
            </w:pPr>
            <w:r w:rsidRPr="00A244DC">
              <w:t>Накладные расходы</w:t>
            </w:r>
          </w:p>
        </w:tc>
        <w:tc>
          <w:tcPr>
            <w:tcW w:w="1666" w:type="pct"/>
            <w:vAlign w:val="center"/>
          </w:tcPr>
          <w:p w14:paraId="4EF65BB2" w14:textId="77777777" w:rsidR="00A244DC" w:rsidRPr="00A244DC" w:rsidRDefault="00A244DC" w:rsidP="004A7866">
            <w:pPr>
              <w:pStyle w:val="afa"/>
            </w:pPr>
            <w:r w:rsidRPr="00A244DC">
              <w:t>39 680</w:t>
            </w:r>
          </w:p>
        </w:tc>
        <w:tc>
          <w:tcPr>
            <w:tcW w:w="1667" w:type="pct"/>
            <w:vAlign w:val="center"/>
          </w:tcPr>
          <w:p w14:paraId="5C289C05" w14:textId="77777777" w:rsidR="00A244DC" w:rsidRPr="00A244DC" w:rsidRDefault="00A244DC" w:rsidP="004A7866">
            <w:pPr>
              <w:pStyle w:val="afa"/>
            </w:pPr>
            <w:r w:rsidRPr="00A244DC">
              <w:t>112 404</w:t>
            </w:r>
          </w:p>
        </w:tc>
      </w:tr>
      <w:tr w:rsidR="00A244DC" w:rsidRPr="00A244DC" w14:paraId="7627D64A" w14:textId="77777777" w:rsidTr="004F370F">
        <w:trPr>
          <w:trHeight w:val="397"/>
        </w:trPr>
        <w:tc>
          <w:tcPr>
            <w:tcW w:w="1666" w:type="pct"/>
            <w:vAlign w:val="center"/>
          </w:tcPr>
          <w:p w14:paraId="323F28A6" w14:textId="77777777" w:rsidR="00A244DC" w:rsidRPr="00A244DC" w:rsidRDefault="00A244DC" w:rsidP="00734415">
            <w:pPr>
              <w:pStyle w:val="afa"/>
              <w:jc w:val="left"/>
            </w:pPr>
            <w:r w:rsidRPr="00A244DC">
              <w:t>Расходы на использование оборудования</w:t>
            </w:r>
          </w:p>
        </w:tc>
        <w:tc>
          <w:tcPr>
            <w:tcW w:w="1666" w:type="pct"/>
            <w:vAlign w:val="center"/>
          </w:tcPr>
          <w:p w14:paraId="3C0730C3" w14:textId="77777777" w:rsidR="00A244DC" w:rsidRPr="00A244DC" w:rsidRDefault="00A244DC" w:rsidP="004A7866">
            <w:pPr>
              <w:pStyle w:val="afa"/>
            </w:pPr>
            <w:r w:rsidRPr="00A244DC">
              <w:t>3 861</w:t>
            </w:r>
          </w:p>
        </w:tc>
        <w:tc>
          <w:tcPr>
            <w:tcW w:w="1667" w:type="pct"/>
            <w:vAlign w:val="center"/>
          </w:tcPr>
          <w:p w14:paraId="7AE6751D" w14:textId="77777777" w:rsidR="00A244DC" w:rsidRPr="00A244DC" w:rsidRDefault="00A244DC" w:rsidP="004A7866">
            <w:pPr>
              <w:pStyle w:val="afa"/>
            </w:pPr>
            <w:r w:rsidRPr="00A244DC">
              <w:t>10 439</w:t>
            </w:r>
          </w:p>
        </w:tc>
      </w:tr>
      <w:tr w:rsidR="00A244DC" w:rsidRPr="00A244DC" w14:paraId="2E4703FE" w14:textId="77777777" w:rsidTr="004F370F">
        <w:trPr>
          <w:trHeight w:val="397"/>
        </w:trPr>
        <w:tc>
          <w:tcPr>
            <w:tcW w:w="1666" w:type="pct"/>
            <w:vAlign w:val="center"/>
          </w:tcPr>
          <w:p w14:paraId="7154BF5A" w14:textId="77777777" w:rsidR="00A244DC" w:rsidRPr="00A244DC" w:rsidRDefault="00A244DC" w:rsidP="00A244DC">
            <w:pPr>
              <w:suppressAutoHyphens/>
              <w:spacing w:line="240" w:lineRule="auto"/>
              <w:jc w:val="right"/>
              <w:rPr>
                <w:sz w:val="24"/>
                <w:szCs w:val="28"/>
              </w:rPr>
            </w:pPr>
            <w:r w:rsidRPr="00A244DC">
              <w:rPr>
                <w:sz w:val="24"/>
                <w:szCs w:val="28"/>
              </w:rPr>
              <w:t>Итого</w:t>
            </w:r>
          </w:p>
        </w:tc>
        <w:tc>
          <w:tcPr>
            <w:tcW w:w="1666" w:type="pct"/>
            <w:vAlign w:val="center"/>
          </w:tcPr>
          <w:p w14:paraId="5B3DE43E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177 480</w:t>
            </w:r>
          </w:p>
        </w:tc>
        <w:tc>
          <w:tcPr>
            <w:tcW w:w="1667" w:type="pct"/>
            <w:vAlign w:val="center"/>
          </w:tcPr>
          <w:p w14:paraId="706A04CC" w14:textId="77777777" w:rsidR="00A244DC" w:rsidRPr="00A244DC" w:rsidRDefault="00A244DC" w:rsidP="004A7866">
            <w:pPr>
              <w:pStyle w:val="afa"/>
              <w:rPr>
                <w:lang w:val="en-US"/>
              </w:rPr>
            </w:pPr>
            <w:r w:rsidRPr="00A244DC">
              <w:rPr>
                <w:lang w:val="en-US"/>
              </w:rPr>
              <w:t>497 023</w:t>
            </w:r>
          </w:p>
        </w:tc>
      </w:tr>
    </w:tbl>
    <w:p w14:paraId="7570E0BE" w14:textId="77777777" w:rsidR="00A244DC" w:rsidRPr="00A244DC" w:rsidRDefault="00A244DC" w:rsidP="00F1613B">
      <w:pPr>
        <w:pStyle w:val="a4"/>
      </w:pPr>
    </w:p>
    <w:p w14:paraId="066ABF14" w14:textId="77777777" w:rsidR="00A244DC" w:rsidRPr="00A244DC" w:rsidRDefault="00A244DC" w:rsidP="00F1613B">
      <w:pPr>
        <w:pStyle w:val="a4"/>
      </w:pPr>
      <w:r w:rsidRPr="00A244DC">
        <w:t>Затраты на проведение НИОКР составляют:</w:t>
      </w:r>
    </w:p>
    <w:p w14:paraId="48312507" w14:textId="77777777" w:rsidR="00A244DC" w:rsidRPr="00A244DC" w:rsidRDefault="00146E28" w:rsidP="00F1613B">
      <w:pPr>
        <w:pStyle w:val="a4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НИОКР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НИР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КР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=674 503 руб.</m:t>
          </m:r>
        </m:oMath>
      </m:oMathPara>
    </w:p>
    <w:p w14:paraId="20665151" w14:textId="77777777" w:rsidR="00A244DC" w:rsidRPr="00A244DC" w:rsidRDefault="00A244DC" w:rsidP="00F1613B">
      <w:pPr>
        <w:pStyle w:val="a4"/>
      </w:pPr>
      <w:r w:rsidRPr="00A244DC">
        <w:t>Планируемая цена разработки и изготовления одной единицы системы электронного хронометража рассчитывается с учётом 20% прибыли:</w:t>
      </w:r>
    </w:p>
    <w:p w14:paraId="104A46C1" w14:textId="77777777" w:rsidR="00A244DC" w:rsidRPr="00A244DC" w:rsidRDefault="00A244DC" w:rsidP="00F1613B">
      <w:pPr>
        <w:pStyle w:val="a4"/>
      </w:pPr>
      <m:oMathPara>
        <m:oMath>
          <m:r>
            <m:rPr>
              <m:sty m:val="p"/>
            </m:rPr>
            <w:rPr>
              <w:rFonts w:ascii="Cambria Math" w:hAnsi="Cambria Math"/>
            </w:rPr>
            <m:t>Ц=1,2∙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674 503 </m:t>
          </m:r>
          <m:r>
            <m:rPr>
              <m:sty m:val="p"/>
            </m:rPr>
            <w:rPr>
              <w:rFonts w:ascii="Cambria Math" w:hAnsi="Cambria Math"/>
            </w:rPr>
            <m:t>руб. =773 908 руб.</m:t>
          </m:r>
        </m:oMath>
      </m:oMathPara>
    </w:p>
    <w:p w14:paraId="0C8901AE" w14:textId="2A699263" w:rsidR="00A244DC" w:rsidRDefault="00A244DC" w:rsidP="00F1613B">
      <w:pPr>
        <w:pStyle w:val="a4"/>
      </w:pPr>
      <w:r w:rsidRPr="00A244DC">
        <w:t xml:space="preserve">Ленточный план-график выполнения работ приведён на рисунке </w:t>
      </w:r>
      <w:r w:rsidR="006D26C4">
        <w:t>5</w:t>
      </w:r>
      <w:r w:rsidRPr="00A244DC">
        <w:t>.1.</w:t>
      </w:r>
    </w:p>
    <w:p w14:paraId="678CAF6F" w14:textId="44264A7D" w:rsidR="00A75376" w:rsidRDefault="00A75376" w:rsidP="00A75376">
      <w:pPr>
        <w:pStyle w:val="a6"/>
      </w:pPr>
      <w:r>
        <w:rPr>
          <w:noProof/>
        </w:rPr>
        <w:lastRenderedPageBreak/>
        <w:drawing>
          <wp:inline distT="0" distB="0" distL="0" distR="0" wp14:anchorId="427C49D8" wp14:editId="63609C5B">
            <wp:extent cx="3724275" cy="8731853"/>
            <wp:effectExtent l="0" t="0" r="0" b="0"/>
            <wp:docPr id="122243355" name="Рисунок 122243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8772" cy="874239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1E20409" w14:textId="3930048C" w:rsidR="00A75376" w:rsidRPr="00A75376" w:rsidRDefault="00A75376" w:rsidP="00A75376">
      <w:pPr>
        <w:pStyle w:val="a7"/>
      </w:pPr>
      <w:r w:rsidRPr="00A75376">
        <w:t xml:space="preserve">Рисунок </w:t>
      </w:r>
      <w:r w:rsidR="006D26C4">
        <w:t>5</w:t>
      </w:r>
      <w:r w:rsidRPr="00A75376">
        <w:t>.1 - Ленточный план-график выполнения работ</w:t>
      </w:r>
    </w:p>
    <w:p w14:paraId="72BBB240" w14:textId="59D23506" w:rsidR="0079052A" w:rsidRDefault="00786528" w:rsidP="0079052A">
      <w:pPr>
        <w:pStyle w:val="11"/>
      </w:pPr>
      <w:bookmarkStart w:id="28" w:name="_Toc169668293"/>
      <w:r>
        <w:lastRenderedPageBreak/>
        <w:t>6</w:t>
      </w:r>
      <w:r w:rsidR="0079052A">
        <w:rPr>
          <w:lang w:val="en-US"/>
        </w:rPr>
        <w:t> </w:t>
      </w:r>
      <w:r w:rsidR="0079052A">
        <w:t>Охрана труда и экология</w:t>
      </w:r>
      <w:bookmarkEnd w:id="28"/>
    </w:p>
    <w:p w14:paraId="3C0A8174" w14:textId="31886C20" w:rsidR="0079052A" w:rsidRDefault="00786528" w:rsidP="002D19F0">
      <w:pPr>
        <w:pStyle w:val="aff1"/>
      </w:pPr>
      <w:bookmarkStart w:id="29" w:name="_Toc169668294"/>
      <w:r>
        <w:t>6</w:t>
      </w:r>
      <w:r w:rsidR="002D19F0">
        <w:t>.1 Анализ опасных и вредных факторов</w:t>
      </w:r>
      <w:bookmarkEnd w:id="29"/>
    </w:p>
    <w:p w14:paraId="670235AC" w14:textId="77777777" w:rsidR="00584877" w:rsidRDefault="00CF67E1" w:rsidP="00584877">
      <w:pPr>
        <w:pStyle w:val="a4"/>
      </w:pPr>
      <w:r>
        <w:t>Целью выпускной квалификационной работы является разработка системы электронного хронометража.</w:t>
      </w:r>
      <w:r w:rsidR="00B97219">
        <w:t xml:space="preserve"> </w:t>
      </w:r>
      <w:r w:rsidR="00BE1A9A">
        <w:t>Составной частью разработанной системы является печатная плата с ИК излучателем и радиопередатчиком.</w:t>
      </w:r>
    </w:p>
    <w:p w14:paraId="4355E319" w14:textId="36B1014E" w:rsidR="00584877" w:rsidRDefault="00F05209" w:rsidP="00584877">
      <w:pPr>
        <w:pStyle w:val="a4"/>
      </w:pPr>
      <w:r>
        <w:t>При</w:t>
      </w:r>
      <w:r w:rsidR="00BE1A9A">
        <w:t xml:space="preserve"> </w:t>
      </w:r>
      <w:r w:rsidR="00617C08">
        <w:t>ручном монтаже</w:t>
      </w:r>
      <w:r>
        <w:t xml:space="preserve"> и регулировке печатн</w:t>
      </w:r>
      <w:r w:rsidR="005B373B">
        <w:t>ых</w:t>
      </w:r>
      <w:r>
        <w:t xml:space="preserve"> плат</w:t>
      </w:r>
      <w:r w:rsidRPr="00F05209">
        <w:t xml:space="preserve"> </w:t>
      </w:r>
      <w:r>
        <w:t>могут возник</w:t>
      </w:r>
      <w:r w:rsidR="005B373B">
        <w:t>ать</w:t>
      </w:r>
      <w:r w:rsidR="00BE1A9A">
        <w:t xml:space="preserve"> потенциально опасные и вредные факторы, воздействие которых на организм человека может принести ему вред и привести к травматизму.</w:t>
      </w:r>
      <w:r w:rsidR="00584877" w:rsidRPr="00584877">
        <w:t xml:space="preserve"> </w:t>
      </w:r>
      <w:r w:rsidR="005B373B">
        <w:t>Их список</w:t>
      </w:r>
      <w:r w:rsidR="00481DCE">
        <w:t xml:space="preserve"> приведён в таблице 6.1.</w:t>
      </w:r>
    </w:p>
    <w:p w14:paraId="7E8F5494" w14:textId="1B020786" w:rsidR="005476CD" w:rsidRDefault="005476CD" w:rsidP="005476CD">
      <w:pPr>
        <w:pStyle w:val="af"/>
      </w:pPr>
      <w:r w:rsidRPr="005476CD">
        <w:t>Таблица 6.1 – Перечень основных опасных и вредных факторов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4038"/>
        <w:gridCol w:w="2640"/>
        <w:gridCol w:w="2950"/>
      </w:tblGrid>
      <w:tr w:rsidR="00481DCE" w:rsidRPr="00481DCE" w14:paraId="59450E53" w14:textId="77777777" w:rsidTr="00A86A2D">
        <w:tc>
          <w:tcPr>
            <w:tcW w:w="2097" w:type="pct"/>
            <w:vAlign w:val="center"/>
          </w:tcPr>
          <w:p w14:paraId="5969B129" w14:textId="77777777" w:rsidR="00481DCE" w:rsidRPr="00481DCE" w:rsidRDefault="00481DCE" w:rsidP="00481DCE">
            <w:pPr>
              <w:pStyle w:val="af5"/>
            </w:pPr>
            <w:r w:rsidRPr="00481DCE">
              <w:t>Фактор</w:t>
            </w:r>
          </w:p>
        </w:tc>
        <w:tc>
          <w:tcPr>
            <w:tcW w:w="1371" w:type="pct"/>
            <w:vAlign w:val="center"/>
          </w:tcPr>
          <w:p w14:paraId="46BE49C9" w14:textId="77777777" w:rsidR="00481DCE" w:rsidRPr="00481DCE" w:rsidRDefault="00481DCE" w:rsidP="00481DCE">
            <w:pPr>
              <w:pStyle w:val="af5"/>
            </w:pPr>
            <w:r w:rsidRPr="00481DCE">
              <w:t>Нормирующий документ</w:t>
            </w:r>
          </w:p>
        </w:tc>
        <w:tc>
          <w:tcPr>
            <w:tcW w:w="1532" w:type="pct"/>
            <w:vAlign w:val="center"/>
          </w:tcPr>
          <w:p w14:paraId="0D218056" w14:textId="77777777" w:rsidR="00481DCE" w:rsidRPr="00481DCE" w:rsidRDefault="00481DCE" w:rsidP="00481DCE">
            <w:pPr>
              <w:pStyle w:val="af5"/>
            </w:pPr>
            <w:r w:rsidRPr="00481DCE">
              <w:t>Возможные последствия</w:t>
            </w:r>
          </w:p>
        </w:tc>
      </w:tr>
      <w:tr w:rsidR="00ED1E9C" w:rsidRPr="00481DCE" w14:paraId="77E99016" w14:textId="77777777" w:rsidTr="00A86A2D">
        <w:tc>
          <w:tcPr>
            <w:tcW w:w="2097" w:type="pct"/>
            <w:vAlign w:val="center"/>
          </w:tcPr>
          <w:p w14:paraId="02B6ED06" w14:textId="6641FCB9" w:rsidR="00ED1E9C" w:rsidRPr="00481DCE" w:rsidRDefault="00ED1E9C" w:rsidP="00ED1E9C">
            <w:pPr>
              <w:pStyle w:val="afa"/>
            </w:pPr>
            <w:r w:rsidRPr="00481DCE">
              <w:t>Чрезмерное загрязнение воздушной среды в зоне дыхания</w:t>
            </w:r>
          </w:p>
        </w:tc>
        <w:tc>
          <w:tcPr>
            <w:tcW w:w="1371" w:type="pct"/>
            <w:vAlign w:val="center"/>
          </w:tcPr>
          <w:p w14:paraId="3EAFA35F" w14:textId="0C893873" w:rsidR="00ED1E9C" w:rsidRPr="00481DCE" w:rsidRDefault="00ED1E9C" w:rsidP="00ED1E9C">
            <w:pPr>
              <w:pStyle w:val="afa"/>
            </w:pPr>
            <w:r w:rsidRPr="00481DCE">
              <w:t xml:space="preserve">СанПиН </w:t>
            </w:r>
            <w:r w:rsidRPr="00481DCE">
              <w:br/>
              <w:t>1.2.3685-21</w:t>
            </w:r>
          </w:p>
        </w:tc>
        <w:tc>
          <w:tcPr>
            <w:tcW w:w="1532" w:type="pct"/>
            <w:vAlign w:val="center"/>
          </w:tcPr>
          <w:p w14:paraId="731B4316" w14:textId="07475532" w:rsidR="00ED1E9C" w:rsidRPr="00481DCE" w:rsidRDefault="00ED1E9C" w:rsidP="00ED1E9C">
            <w:pPr>
              <w:pStyle w:val="afa"/>
            </w:pPr>
            <w:r w:rsidRPr="00481DCE">
              <w:t>Раздражение воздушных путей, отравление</w:t>
            </w:r>
          </w:p>
        </w:tc>
      </w:tr>
      <w:tr w:rsidR="00114132" w:rsidRPr="00481DCE" w14:paraId="022D255F" w14:textId="77777777" w:rsidTr="00A86A2D">
        <w:tc>
          <w:tcPr>
            <w:tcW w:w="2097" w:type="pct"/>
            <w:vAlign w:val="center"/>
          </w:tcPr>
          <w:p w14:paraId="6F904CB5" w14:textId="2E45BF64" w:rsidR="00114132" w:rsidRPr="00481DCE" w:rsidRDefault="00114132" w:rsidP="00114132">
            <w:pPr>
              <w:pStyle w:val="afa"/>
            </w:pPr>
            <w:r w:rsidRPr="00481DCE">
              <w:t>Химическое воздействие на организм человека (токсическое, раздражающее, канцерогенное)</w:t>
            </w:r>
          </w:p>
        </w:tc>
        <w:tc>
          <w:tcPr>
            <w:tcW w:w="1371" w:type="pct"/>
            <w:vAlign w:val="center"/>
          </w:tcPr>
          <w:p w14:paraId="0DDBAA0D" w14:textId="44CC35F2" w:rsidR="00114132" w:rsidRPr="00481DCE" w:rsidRDefault="00114132" w:rsidP="00114132">
            <w:pPr>
              <w:pStyle w:val="afa"/>
            </w:pPr>
            <w:r w:rsidRPr="00481DCE">
              <w:t xml:space="preserve">СанПиН </w:t>
            </w:r>
            <w:r w:rsidRPr="00481DCE">
              <w:br/>
              <w:t>1.2.3685-21</w:t>
            </w:r>
          </w:p>
        </w:tc>
        <w:tc>
          <w:tcPr>
            <w:tcW w:w="1532" w:type="pct"/>
            <w:vAlign w:val="center"/>
          </w:tcPr>
          <w:p w14:paraId="3F177696" w14:textId="693E5DDA" w:rsidR="00114132" w:rsidRPr="00481DCE" w:rsidRDefault="00114132" w:rsidP="00114132">
            <w:pPr>
              <w:pStyle w:val="afa"/>
            </w:pPr>
            <w:r w:rsidRPr="00481DCE">
              <w:t>Ингаляционные и кожные заболевания, аллергические реакции</w:t>
            </w:r>
          </w:p>
        </w:tc>
      </w:tr>
      <w:tr w:rsidR="00114132" w:rsidRPr="00481DCE" w14:paraId="5852FE74" w14:textId="77777777" w:rsidTr="00A86A2D">
        <w:tc>
          <w:tcPr>
            <w:tcW w:w="2097" w:type="pct"/>
            <w:vAlign w:val="center"/>
          </w:tcPr>
          <w:p w14:paraId="6B6ACD5E" w14:textId="5D775810" w:rsidR="00114132" w:rsidRPr="00481DCE" w:rsidRDefault="00114132" w:rsidP="00114132">
            <w:pPr>
              <w:pStyle w:val="afa"/>
            </w:pPr>
            <w:r>
              <w:t>Микроклиматические параметры среды на местонахождении работающего</w:t>
            </w:r>
          </w:p>
        </w:tc>
        <w:tc>
          <w:tcPr>
            <w:tcW w:w="1371" w:type="pct"/>
            <w:vAlign w:val="center"/>
          </w:tcPr>
          <w:p w14:paraId="7B557C17" w14:textId="467A407E" w:rsidR="00114132" w:rsidRPr="00481DCE" w:rsidRDefault="00114132" w:rsidP="00114132">
            <w:pPr>
              <w:pStyle w:val="afa"/>
            </w:pPr>
            <w:r w:rsidRPr="00481DCE">
              <w:t xml:space="preserve">СанПиН </w:t>
            </w:r>
            <w:r w:rsidRPr="00481DCE">
              <w:br/>
              <w:t>1.2.3685-21</w:t>
            </w:r>
          </w:p>
        </w:tc>
        <w:tc>
          <w:tcPr>
            <w:tcW w:w="1532" w:type="pct"/>
            <w:vAlign w:val="center"/>
          </w:tcPr>
          <w:p w14:paraId="198682C2" w14:textId="5B090414" w:rsidR="00114132" w:rsidRPr="00481DCE" w:rsidRDefault="00114132" w:rsidP="00114132">
            <w:pPr>
              <w:pStyle w:val="afa"/>
            </w:pPr>
            <w:r>
              <w:t>У</w:t>
            </w:r>
            <w:r w:rsidRPr="003A2BAC">
              <w:t>худшение продуктивности и эффективности</w:t>
            </w:r>
          </w:p>
        </w:tc>
      </w:tr>
      <w:tr w:rsidR="00114132" w:rsidRPr="00481DCE" w14:paraId="1CB70EA5" w14:textId="77777777" w:rsidTr="00A86A2D">
        <w:tc>
          <w:tcPr>
            <w:tcW w:w="2097" w:type="pct"/>
            <w:vAlign w:val="center"/>
          </w:tcPr>
          <w:p w14:paraId="1A8E8ECA" w14:textId="1C905CD9" w:rsidR="00114132" w:rsidRPr="00481DCE" w:rsidRDefault="00114132" w:rsidP="00114132">
            <w:pPr>
              <w:pStyle w:val="afa"/>
            </w:pPr>
            <w:r w:rsidRPr="00481DCE">
              <w:t>Чрезмерно высокая или низкая температура материальных объектов производственной среды, способных вызвать ожоги</w:t>
            </w:r>
          </w:p>
        </w:tc>
        <w:tc>
          <w:tcPr>
            <w:tcW w:w="1371" w:type="pct"/>
            <w:vAlign w:val="center"/>
          </w:tcPr>
          <w:p w14:paraId="6A089500" w14:textId="77777777" w:rsidR="00114132" w:rsidRPr="00481DCE" w:rsidRDefault="00114132" w:rsidP="00114132">
            <w:pPr>
              <w:pStyle w:val="afa"/>
            </w:pPr>
            <w:r w:rsidRPr="00481DCE">
              <w:t xml:space="preserve">СанПиН </w:t>
            </w:r>
            <w:r w:rsidRPr="00481DCE">
              <w:br/>
              <w:t>1.2.3685-21</w:t>
            </w:r>
          </w:p>
        </w:tc>
        <w:tc>
          <w:tcPr>
            <w:tcW w:w="1532" w:type="pct"/>
            <w:vAlign w:val="center"/>
          </w:tcPr>
          <w:p w14:paraId="664914FD" w14:textId="77777777" w:rsidR="00114132" w:rsidRPr="00481DCE" w:rsidRDefault="00114132" w:rsidP="00114132">
            <w:pPr>
              <w:pStyle w:val="afa"/>
            </w:pPr>
            <w:r w:rsidRPr="00481DCE">
              <w:t>Ожоги</w:t>
            </w:r>
          </w:p>
        </w:tc>
      </w:tr>
      <w:tr w:rsidR="00114132" w:rsidRPr="00481DCE" w14:paraId="6D839808" w14:textId="77777777" w:rsidTr="00A86A2D">
        <w:tc>
          <w:tcPr>
            <w:tcW w:w="2097" w:type="pct"/>
            <w:vAlign w:val="center"/>
          </w:tcPr>
          <w:p w14:paraId="6EB3C952" w14:textId="3A269041" w:rsidR="00114132" w:rsidRPr="00481DCE" w:rsidRDefault="00114132" w:rsidP="00114132">
            <w:pPr>
              <w:pStyle w:val="afa"/>
            </w:pPr>
            <w:r>
              <w:t>Наличие электромагнитных полей радиодиапазона</w:t>
            </w:r>
          </w:p>
        </w:tc>
        <w:tc>
          <w:tcPr>
            <w:tcW w:w="1371" w:type="pct"/>
            <w:vAlign w:val="center"/>
          </w:tcPr>
          <w:p w14:paraId="023F531E" w14:textId="77777777" w:rsidR="00114132" w:rsidRPr="00481DCE" w:rsidRDefault="00114132" w:rsidP="00114132">
            <w:pPr>
              <w:pStyle w:val="afa"/>
            </w:pPr>
            <w:r w:rsidRPr="00481DCE">
              <w:t xml:space="preserve">СанПиН </w:t>
            </w:r>
            <w:r w:rsidRPr="00481DCE">
              <w:br/>
              <w:t>1.2.3685-21</w:t>
            </w:r>
          </w:p>
        </w:tc>
        <w:tc>
          <w:tcPr>
            <w:tcW w:w="1532" w:type="pct"/>
            <w:vAlign w:val="center"/>
          </w:tcPr>
          <w:p w14:paraId="526450FB" w14:textId="70A0B7BE" w:rsidR="00114132" w:rsidRPr="00481DCE" w:rsidRDefault="00114132" w:rsidP="00114132">
            <w:pPr>
              <w:pStyle w:val="afa"/>
            </w:pPr>
            <w:r w:rsidRPr="00481DCE">
              <w:t>Профессиональные заболевания, электротравм</w:t>
            </w:r>
            <w:r>
              <w:t>ы</w:t>
            </w:r>
          </w:p>
        </w:tc>
      </w:tr>
      <w:tr w:rsidR="00114132" w:rsidRPr="00481DCE" w14:paraId="5CF78BDA" w14:textId="77777777" w:rsidTr="00A86A2D">
        <w:tc>
          <w:tcPr>
            <w:tcW w:w="2097" w:type="pct"/>
            <w:vAlign w:val="center"/>
          </w:tcPr>
          <w:p w14:paraId="38F48E14" w14:textId="6AE79032" w:rsidR="00114132" w:rsidRDefault="00114132" w:rsidP="00114132">
            <w:pPr>
              <w:pStyle w:val="afa"/>
            </w:pPr>
            <w:r>
              <w:t>Наличие некогерентного инфракрасного излучения</w:t>
            </w:r>
          </w:p>
        </w:tc>
        <w:tc>
          <w:tcPr>
            <w:tcW w:w="1371" w:type="pct"/>
            <w:vAlign w:val="center"/>
          </w:tcPr>
          <w:p w14:paraId="18FB6F42" w14:textId="356F9AF2" w:rsidR="00114132" w:rsidRPr="00481DCE" w:rsidRDefault="00114132" w:rsidP="00114132">
            <w:pPr>
              <w:pStyle w:val="afa"/>
            </w:pPr>
            <w:r w:rsidRPr="00481DCE">
              <w:t xml:space="preserve">СанПиН </w:t>
            </w:r>
            <w:r w:rsidRPr="00481DCE">
              <w:br/>
              <w:t>1.2.3685-21</w:t>
            </w:r>
          </w:p>
        </w:tc>
        <w:tc>
          <w:tcPr>
            <w:tcW w:w="1532" w:type="pct"/>
            <w:vAlign w:val="center"/>
          </w:tcPr>
          <w:p w14:paraId="00E7F03A" w14:textId="22BDDC0B" w:rsidR="00114132" w:rsidRPr="00481DCE" w:rsidRDefault="00114132" w:rsidP="00114132">
            <w:pPr>
              <w:pStyle w:val="afa"/>
            </w:pPr>
            <w:r w:rsidRPr="00481DCE">
              <w:t>Ухудшение зрительной функции</w:t>
            </w:r>
            <w:r>
              <w:t>, профессиональные заболевания</w:t>
            </w:r>
          </w:p>
        </w:tc>
      </w:tr>
      <w:tr w:rsidR="00114132" w:rsidRPr="00481DCE" w14:paraId="3CEEFB7B" w14:textId="77777777" w:rsidTr="00A86A2D">
        <w:tc>
          <w:tcPr>
            <w:tcW w:w="2097" w:type="pct"/>
            <w:vAlign w:val="center"/>
          </w:tcPr>
          <w:p w14:paraId="6C6C5C7F" w14:textId="77777777" w:rsidR="00114132" w:rsidRPr="00481DCE" w:rsidRDefault="00114132" w:rsidP="00114132">
            <w:pPr>
              <w:pStyle w:val="afa"/>
            </w:pPr>
            <w:r w:rsidRPr="00481DCE">
              <w:t>Световая среда и чрезмерные характеристики световой среды, затрудняющие безопасное ведение трудовой и производственной деятельности</w:t>
            </w:r>
          </w:p>
        </w:tc>
        <w:tc>
          <w:tcPr>
            <w:tcW w:w="1371" w:type="pct"/>
            <w:vAlign w:val="center"/>
          </w:tcPr>
          <w:p w14:paraId="14255C11" w14:textId="5B7FDCB0" w:rsidR="00114132" w:rsidRPr="00481DCE" w:rsidRDefault="00114132" w:rsidP="00114132">
            <w:pPr>
              <w:pStyle w:val="afa"/>
            </w:pPr>
            <w:r w:rsidRPr="00481DCE">
              <w:t xml:space="preserve">СанПиН </w:t>
            </w:r>
            <w:r w:rsidRPr="00481DCE">
              <w:br/>
              <w:t>1.2.3685-21</w:t>
            </w:r>
            <w:r w:rsidR="0008008C">
              <w:t>,</w:t>
            </w:r>
            <w:r>
              <w:br/>
            </w:r>
            <w:r w:rsidRPr="00481DCE">
              <w:br/>
              <w:t>СП 52.13330.2016</w:t>
            </w:r>
          </w:p>
        </w:tc>
        <w:tc>
          <w:tcPr>
            <w:tcW w:w="1532" w:type="pct"/>
            <w:vAlign w:val="center"/>
          </w:tcPr>
          <w:p w14:paraId="7849A940" w14:textId="77777777" w:rsidR="00114132" w:rsidRPr="00481DCE" w:rsidRDefault="00114132" w:rsidP="00114132">
            <w:pPr>
              <w:pStyle w:val="afa"/>
            </w:pPr>
            <w:r w:rsidRPr="00481DCE">
              <w:t>Ухудшение зрительной функции, ухудшение продуктивности и эффективности</w:t>
            </w:r>
          </w:p>
        </w:tc>
      </w:tr>
      <w:tr w:rsidR="00125F7A" w:rsidRPr="00481DCE" w14:paraId="7086295F" w14:textId="77777777" w:rsidTr="00A86A2D">
        <w:tc>
          <w:tcPr>
            <w:tcW w:w="2097" w:type="pct"/>
            <w:vAlign w:val="center"/>
          </w:tcPr>
          <w:p w14:paraId="7977B5A7" w14:textId="6BF9F56D" w:rsidR="00125F7A" w:rsidRPr="00481DCE" w:rsidRDefault="00125F7A" w:rsidP="00125F7A">
            <w:pPr>
              <w:pStyle w:val="afa"/>
            </w:pPr>
            <w:r w:rsidRPr="00481DCE">
              <w:t>Электрический ток, вызываемый разницей электрических потенциалов, под действие которого попадает работающий</w:t>
            </w:r>
          </w:p>
        </w:tc>
        <w:tc>
          <w:tcPr>
            <w:tcW w:w="1371" w:type="pct"/>
            <w:vAlign w:val="center"/>
          </w:tcPr>
          <w:p w14:paraId="0080BE82" w14:textId="6F494AF5" w:rsidR="00125F7A" w:rsidRPr="00481DCE" w:rsidRDefault="00125F7A" w:rsidP="00125F7A">
            <w:pPr>
              <w:pStyle w:val="afa"/>
            </w:pPr>
            <w:r w:rsidRPr="00481DCE">
              <w:t>ГОСТ 12.1.038-82</w:t>
            </w:r>
          </w:p>
        </w:tc>
        <w:tc>
          <w:tcPr>
            <w:tcW w:w="1532" w:type="pct"/>
            <w:vAlign w:val="center"/>
          </w:tcPr>
          <w:p w14:paraId="661937FF" w14:textId="69CD9CA7" w:rsidR="00125F7A" w:rsidRPr="00481DCE" w:rsidRDefault="00125F7A" w:rsidP="00125F7A">
            <w:pPr>
              <w:pStyle w:val="afa"/>
            </w:pPr>
            <w:r w:rsidRPr="00481DCE">
              <w:t>Электротравмы</w:t>
            </w:r>
          </w:p>
        </w:tc>
      </w:tr>
      <w:tr w:rsidR="00125F7A" w:rsidRPr="00481DCE" w14:paraId="0F1517DB" w14:textId="77777777" w:rsidTr="00A86A2D">
        <w:tc>
          <w:tcPr>
            <w:tcW w:w="2097" w:type="pct"/>
            <w:vAlign w:val="center"/>
          </w:tcPr>
          <w:p w14:paraId="32E9255A" w14:textId="77777777" w:rsidR="00125F7A" w:rsidRPr="00481DCE" w:rsidRDefault="00125F7A" w:rsidP="00125F7A">
            <w:pPr>
              <w:pStyle w:val="afa"/>
            </w:pPr>
            <w:r w:rsidRPr="00481DCE">
              <w:t>Пожар</w:t>
            </w:r>
          </w:p>
        </w:tc>
        <w:tc>
          <w:tcPr>
            <w:tcW w:w="1371" w:type="pct"/>
            <w:vAlign w:val="center"/>
          </w:tcPr>
          <w:p w14:paraId="354AB361" w14:textId="6ED37FF4" w:rsidR="00125F7A" w:rsidRPr="00481DCE" w:rsidRDefault="00AD506B" w:rsidP="00125F7A">
            <w:pPr>
              <w:pStyle w:val="afa"/>
            </w:pPr>
            <w:r>
              <w:t>ГОСТ 12.1.004-15</w:t>
            </w:r>
          </w:p>
        </w:tc>
        <w:tc>
          <w:tcPr>
            <w:tcW w:w="1532" w:type="pct"/>
            <w:vAlign w:val="center"/>
          </w:tcPr>
          <w:p w14:paraId="0DD0673C" w14:textId="77777777" w:rsidR="00125F7A" w:rsidRPr="00481DCE" w:rsidRDefault="00125F7A" w:rsidP="00125F7A">
            <w:pPr>
              <w:pStyle w:val="afa"/>
            </w:pPr>
            <w:r w:rsidRPr="00481DCE">
              <w:t>Ожоги, отравление угарным газом</w:t>
            </w:r>
          </w:p>
        </w:tc>
      </w:tr>
    </w:tbl>
    <w:p w14:paraId="1AE291E2" w14:textId="0C8C8E1F" w:rsidR="00101AE6" w:rsidRPr="000F3DE8" w:rsidRDefault="000F3DE8" w:rsidP="000F3DE8">
      <w:pPr>
        <w:pStyle w:val="a4"/>
      </w:pPr>
      <w:r w:rsidRPr="000F3DE8">
        <w:lastRenderedPageBreak/>
        <w:t>К условиям труда предъявляются требования, предписанные санитарны</w:t>
      </w:r>
      <w:r w:rsidR="00431475">
        <w:t>ми</w:t>
      </w:r>
      <w:r w:rsidRPr="000F3DE8">
        <w:t xml:space="preserve"> правила</w:t>
      </w:r>
      <w:r w:rsidR="00431475">
        <w:t>ми</w:t>
      </w:r>
      <w:r w:rsidRPr="000F3DE8">
        <w:t xml:space="preserve"> и норм</w:t>
      </w:r>
      <w:r w:rsidR="00431475">
        <w:t>ами</w:t>
      </w:r>
      <w:r w:rsidRPr="000F3DE8">
        <w:t xml:space="preserve"> (СанПин), санитарны</w:t>
      </w:r>
      <w:r w:rsidR="00431475">
        <w:t>ми</w:t>
      </w:r>
      <w:r w:rsidRPr="000F3DE8">
        <w:t xml:space="preserve"> норм</w:t>
      </w:r>
      <w:r w:rsidR="00431475">
        <w:t>ами</w:t>
      </w:r>
      <w:r w:rsidRPr="000F3DE8">
        <w:t xml:space="preserve"> (СН) и ГОСТ.</w:t>
      </w:r>
      <w:r w:rsidR="00EE0A4F">
        <w:t xml:space="preserve"> Рассмотрим предписанные ими требования </w:t>
      </w:r>
      <w:r w:rsidR="00BB7B64">
        <w:t>к вредным и потенциально опасным факторам,</w:t>
      </w:r>
      <w:r w:rsidR="00EE0A4F">
        <w:t xml:space="preserve"> воздействующим на работника.</w:t>
      </w:r>
    </w:p>
    <w:p w14:paraId="3B0CB5B5" w14:textId="30919920" w:rsidR="000F3DE8" w:rsidRDefault="00DC101F" w:rsidP="000F3DE8">
      <w:pPr>
        <w:pStyle w:val="a4"/>
      </w:pPr>
      <w:r>
        <w:t>ПДК</w:t>
      </w:r>
      <w:r w:rsidR="007B225F">
        <w:t xml:space="preserve"> загрязняющих веществ в воздухе рабочей зоны</w:t>
      </w:r>
      <w:r w:rsidR="00786528">
        <w:t xml:space="preserve"> их агрегатное состояние и класс опасности </w:t>
      </w:r>
      <w:r w:rsidR="00A92B35">
        <w:t>в</w:t>
      </w:r>
      <w:r w:rsidR="00786528" w:rsidRPr="000F3DE8">
        <w:t xml:space="preserve"> соответствии с </w:t>
      </w:r>
      <w:r w:rsidR="004026F5" w:rsidRPr="004026F5">
        <w:t>[11]</w:t>
      </w:r>
      <w:r w:rsidR="00786528">
        <w:t xml:space="preserve"> приведены в таблице 6.</w:t>
      </w:r>
      <w:r w:rsidR="00C018AB">
        <w:t>2</w:t>
      </w:r>
      <w:r w:rsidR="00786528">
        <w:t>.</w:t>
      </w:r>
    </w:p>
    <w:p w14:paraId="2BE8CBAA" w14:textId="25284A9C" w:rsidR="003C2E3F" w:rsidRDefault="00BB7B64" w:rsidP="00BB7B64">
      <w:pPr>
        <w:pStyle w:val="af"/>
      </w:pPr>
      <w:r>
        <w:t xml:space="preserve">Таблица </w:t>
      </w:r>
      <w:r w:rsidR="00786528">
        <w:t>6</w:t>
      </w:r>
      <w:r>
        <w:t>.</w:t>
      </w:r>
      <w:r w:rsidR="00C018AB">
        <w:t>2</w:t>
      </w:r>
      <w:r>
        <w:t xml:space="preserve"> – </w:t>
      </w:r>
      <w:r w:rsidR="002F1ACE">
        <w:t>ПДК</w:t>
      </w:r>
      <w:r>
        <w:t xml:space="preserve"> загрязняющих веществ в воздухе рабочей зоны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2024"/>
        <w:gridCol w:w="1423"/>
        <w:gridCol w:w="2632"/>
        <w:gridCol w:w="1485"/>
        <w:gridCol w:w="2064"/>
      </w:tblGrid>
      <w:tr w:rsidR="003C2E3F" w:rsidRPr="003C2E3F" w14:paraId="17627ED8" w14:textId="77777777" w:rsidTr="00A86A2D">
        <w:tc>
          <w:tcPr>
            <w:tcW w:w="1051" w:type="pct"/>
          </w:tcPr>
          <w:p w14:paraId="39E00CF7" w14:textId="50F6239C" w:rsidR="003C2E3F" w:rsidRDefault="003C2E3F" w:rsidP="00C521EF">
            <w:pPr>
              <w:pStyle w:val="af5"/>
            </w:pPr>
            <w:r>
              <w:t>Наименование вещества</w:t>
            </w:r>
          </w:p>
        </w:tc>
        <w:tc>
          <w:tcPr>
            <w:tcW w:w="739" w:type="pct"/>
          </w:tcPr>
          <w:p w14:paraId="635E3B4A" w14:textId="5A66EE57" w:rsidR="003C2E3F" w:rsidRPr="003C2E3F" w:rsidRDefault="003C2E3F" w:rsidP="00C521EF">
            <w:pPr>
              <w:pStyle w:val="af5"/>
              <w:rPr>
                <w:lang w:val="en-US"/>
              </w:rPr>
            </w:pPr>
            <w:r>
              <w:t>Величина ПДК мг/м</w:t>
            </w:r>
            <w:r w:rsidRPr="003C2E3F">
              <w:rPr>
                <w:vertAlign w:val="superscript"/>
                <w:lang w:val="en-US"/>
              </w:rPr>
              <w:t>3</w:t>
            </w:r>
          </w:p>
        </w:tc>
        <w:tc>
          <w:tcPr>
            <w:tcW w:w="1367" w:type="pct"/>
          </w:tcPr>
          <w:p w14:paraId="311584BD" w14:textId="2A7E210D" w:rsidR="003C2E3F" w:rsidRPr="003C2E3F" w:rsidRDefault="003C2E3F" w:rsidP="00C521EF">
            <w:pPr>
              <w:pStyle w:val="af5"/>
            </w:pPr>
            <w:r>
              <w:t>Преимущественное агрегатное состояние в воздухе в условиях производства</w:t>
            </w:r>
          </w:p>
        </w:tc>
        <w:tc>
          <w:tcPr>
            <w:tcW w:w="771" w:type="pct"/>
          </w:tcPr>
          <w:p w14:paraId="21920DFE" w14:textId="51754025" w:rsidR="003C2E3F" w:rsidRPr="003C2E3F" w:rsidRDefault="003C2E3F" w:rsidP="00C521EF">
            <w:pPr>
              <w:pStyle w:val="af5"/>
            </w:pPr>
            <w:r>
              <w:t>Класс опасности</w:t>
            </w:r>
          </w:p>
        </w:tc>
        <w:tc>
          <w:tcPr>
            <w:tcW w:w="1073" w:type="pct"/>
          </w:tcPr>
          <w:p w14:paraId="7B2FA01D" w14:textId="79F1000E" w:rsidR="003C2E3F" w:rsidRPr="003C2E3F" w:rsidRDefault="003C2E3F" w:rsidP="00C521EF">
            <w:pPr>
              <w:pStyle w:val="af5"/>
            </w:pPr>
            <w:r>
              <w:t>Особенности воздействия на организм</w:t>
            </w:r>
          </w:p>
        </w:tc>
      </w:tr>
      <w:tr w:rsidR="003C2E3F" w:rsidRPr="003C2E3F" w14:paraId="61789F78" w14:textId="77777777" w:rsidTr="004F370F">
        <w:trPr>
          <w:trHeight w:val="397"/>
        </w:trPr>
        <w:tc>
          <w:tcPr>
            <w:tcW w:w="1051" w:type="pct"/>
            <w:vAlign w:val="center"/>
          </w:tcPr>
          <w:p w14:paraId="38A8DA0B" w14:textId="145E9346" w:rsidR="003C2E3F" w:rsidRPr="003C2E3F" w:rsidRDefault="003C2E3F" w:rsidP="00D44BE8">
            <w:pPr>
              <w:pStyle w:val="afa"/>
            </w:pPr>
            <w:r>
              <w:t>Канифоль</w:t>
            </w:r>
          </w:p>
        </w:tc>
        <w:tc>
          <w:tcPr>
            <w:tcW w:w="739" w:type="pct"/>
            <w:vAlign w:val="center"/>
          </w:tcPr>
          <w:p w14:paraId="40C1ACF7" w14:textId="643EF186" w:rsidR="003C2E3F" w:rsidRPr="003C2E3F" w:rsidRDefault="003C2E3F" w:rsidP="00D44BE8">
            <w:pPr>
              <w:pStyle w:val="afa"/>
            </w:pPr>
            <w:r>
              <w:t>4</w:t>
            </w:r>
          </w:p>
        </w:tc>
        <w:tc>
          <w:tcPr>
            <w:tcW w:w="1367" w:type="pct"/>
            <w:vAlign w:val="center"/>
          </w:tcPr>
          <w:p w14:paraId="611558D2" w14:textId="75B70F36" w:rsidR="003C2E3F" w:rsidRPr="003C2E3F" w:rsidRDefault="003C2E3F" w:rsidP="00D44BE8">
            <w:pPr>
              <w:pStyle w:val="afa"/>
            </w:pPr>
            <w:r>
              <w:t>Смесь пара и аэрозоля</w:t>
            </w:r>
          </w:p>
        </w:tc>
        <w:tc>
          <w:tcPr>
            <w:tcW w:w="771" w:type="pct"/>
            <w:vAlign w:val="center"/>
          </w:tcPr>
          <w:p w14:paraId="0AFD4902" w14:textId="5AD99467" w:rsidR="003C2E3F" w:rsidRPr="003C2E3F" w:rsidRDefault="003C2E3F" w:rsidP="00D44BE8">
            <w:pPr>
              <w:pStyle w:val="afa"/>
            </w:pPr>
            <w:r>
              <w:t>3</w:t>
            </w:r>
          </w:p>
        </w:tc>
        <w:tc>
          <w:tcPr>
            <w:tcW w:w="1073" w:type="pct"/>
            <w:vAlign w:val="center"/>
          </w:tcPr>
          <w:p w14:paraId="31E6879A" w14:textId="23D04FDA" w:rsidR="003C2E3F" w:rsidRPr="003C2E3F" w:rsidRDefault="003C2E3F" w:rsidP="00D44BE8">
            <w:pPr>
              <w:pStyle w:val="afa"/>
            </w:pPr>
            <w:r>
              <w:t>Аллерген</w:t>
            </w:r>
          </w:p>
        </w:tc>
      </w:tr>
      <w:tr w:rsidR="003C2E3F" w:rsidRPr="003C2E3F" w14:paraId="3B064FDA" w14:textId="77777777" w:rsidTr="004F370F">
        <w:trPr>
          <w:trHeight w:val="397"/>
        </w:trPr>
        <w:tc>
          <w:tcPr>
            <w:tcW w:w="1051" w:type="pct"/>
            <w:vAlign w:val="center"/>
          </w:tcPr>
          <w:p w14:paraId="2D653168" w14:textId="12DFC1AF" w:rsidR="003C2E3F" w:rsidRPr="003C2E3F" w:rsidRDefault="001D344F" w:rsidP="00D44BE8">
            <w:pPr>
              <w:pStyle w:val="afa"/>
            </w:pPr>
            <w:r w:rsidRPr="001D344F">
              <w:t>Свинцово-оловянные припои</w:t>
            </w:r>
          </w:p>
        </w:tc>
        <w:tc>
          <w:tcPr>
            <w:tcW w:w="739" w:type="pct"/>
            <w:vAlign w:val="center"/>
          </w:tcPr>
          <w:p w14:paraId="1E254025" w14:textId="6AA28F5D" w:rsidR="003C2E3F" w:rsidRPr="003C2E3F" w:rsidRDefault="001D344F" w:rsidP="00D44BE8">
            <w:pPr>
              <w:pStyle w:val="afa"/>
            </w:pPr>
            <w:r>
              <w:t>0,05</w:t>
            </w:r>
          </w:p>
        </w:tc>
        <w:tc>
          <w:tcPr>
            <w:tcW w:w="1367" w:type="pct"/>
            <w:vAlign w:val="center"/>
          </w:tcPr>
          <w:p w14:paraId="161A8B5C" w14:textId="4EA75011" w:rsidR="003C2E3F" w:rsidRPr="003C2E3F" w:rsidRDefault="001D344F" w:rsidP="00D44BE8">
            <w:pPr>
              <w:pStyle w:val="afa"/>
            </w:pPr>
            <w:r>
              <w:t>Аэрозоль</w:t>
            </w:r>
          </w:p>
        </w:tc>
        <w:tc>
          <w:tcPr>
            <w:tcW w:w="771" w:type="pct"/>
            <w:vAlign w:val="center"/>
          </w:tcPr>
          <w:p w14:paraId="1360F994" w14:textId="480A0253" w:rsidR="003C2E3F" w:rsidRPr="003C2E3F" w:rsidRDefault="001D344F" w:rsidP="00D44BE8">
            <w:pPr>
              <w:pStyle w:val="afa"/>
            </w:pPr>
            <w:r>
              <w:t>1</w:t>
            </w:r>
          </w:p>
        </w:tc>
        <w:tc>
          <w:tcPr>
            <w:tcW w:w="1073" w:type="pct"/>
            <w:vAlign w:val="center"/>
          </w:tcPr>
          <w:p w14:paraId="0A535C3D" w14:textId="0A5F3818" w:rsidR="003C2E3F" w:rsidRPr="00D44BE8" w:rsidRDefault="00D44BE8" w:rsidP="00D44BE8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–</w:t>
            </w:r>
          </w:p>
        </w:tc>
      </w:tr>
      <w:tr w:rsidR="003C2E3F" w:rsidRPr="003C2E3F" w14:paraId="5081C79F" w14:textId="77777777" w:rsidTr="004F370F">
        <w:trPr>
          <w:trHeight w:val="397"/>
        </w:trPr>
        <w:tc>
          <w:tcPr>
            <w:tcW w:w="1051" w:type="pct"/>
            <w:vAlign w:val="center"/>
          </w:tcPr>
          <w:p w14:paraId="6B8A9B94" w14:textId="0EE58178" w:rsidR="003C2E3F" w:rsidRPr="003C2E3F" w:rsidRDefault="001D344F" w:rsidP="00D44BE8">
            <w:pPr>
              <w:pStyle w:val="afa"/>
            </w:pPr>
            <w:r>
              <w:t>Спирт</w:t>
            </w:r>
            <w:r w:rsidR="00C521EF">
              <w:t xml:space="preserve"> этиловый</w:t>
            </w:r>
          </w:p>
        </w:tc>
        <w:tc>
          <w:tcPr>
            <w:tcW w:w="739" w:type="pct"/>
            <w:vAlign w:val="center"/>
          </w:tcPr>
          <w:p w14:paraId="3F7F6691" w14:textId="7F712AEB" w:rsidR="003C2E3F" w:rsidRPr="003C2E3F" w:rsidRDefault="00C521EF" w:rsidP="00D44BE8">
            <w:pPr>
              <w:pStyle w:val="afa"/>
            </w:pPr>
            <w:r>
              <w:t>2000</w:t>
            </w:r>
          </w:p>
        </w:tc>
        <w:tc>
          <w:tcPr>
            <w:tcW w:w="1367" w:type="pct"/>
            <w:vAlign w:val="center"/>
          </w:tcPr>
          <w:p w14:paraId="158E8E70" w14:textId="71364D70" w:rsidR="003C2E3F" w:rsidRPr="003C2E3F" w:rsidRDefault="00C521EF" w:rsidP="00D44BE8">
            <w:pPr>
              <w:pStyle w:val="afa"/>
            </w:pPr>
            <w:r>
              <w:t>Пары</w:t>
            </w:r>
          </w:p>
        </w:tc>
        <w:tc>
          <w:tcPr>
            <w:tcW w:w="771" w:type="pct"/>
            <w:vAlign w:val="center"/>
          </w:tcPr>
          <w:p w14:paraId="18FB1649" w14:textId="4B45B022" w:rsidR="003C2E3F" w:rsidRPr="003C2E3F" w:rsidRDefault="00C521EF" w:rsidP="00D44BE8">
            <w:pPr>
              <w:pStyle w:val="afa"/>
            </w:pPr>
            <w:r>
              <w:t>4</w:t>
            </w:r>
          </w:p>
        </w:tc>
        <w:tc>
          <w:tcPr>
            <w:tcW w:w="1073" w:type="pct"/>
            <w:vAlign w:val="center"/>
          </w:tcPr>
          <w:p w14:paraId="7392BFD0" w14:textId="158816A6" w:rsidR="003C2E3F" w:rsidRPr="00D44BE8" w:rsidRDefault="00D44BE8" w:rsidP="00D44BE8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–</w:t>
            </w:r>
          </w:p>
        </w:tc>
      </w:tr>
      <w:tr w:rsidR="001D344F" w:rsidRPr="003C2E3F" w14:paraId="44DE7274" w14:textId="77777777" w:rsidTr="004F370F">
        <w:trPr>
          <w:trHeight w:val="397"/>
        </w:trPr>
        <w:tc>
          <w:tcPr>
            <w:tcW w:w="1051" w:type="pct"/>
            <w:vAlign w:val="center"/>
          </w:tcPr>
          <w:p w14:paraId="54374E95" w14:textId="5D76BB62" w:rsidR="001D344F" w:rsidRPr="003C2E3F" w:rsidRDefault="001D344F" w:rsidP="00D44BE8">
            <w:pPr>
              <w:pStyle w:val="afa"/>
            </w:pPr>
            <w:r>
              <w:t>Бензин</w:t>
            </w:r>
          </w:p>
        </w:tc>
        <w:tc>
          <w:tcPr>
            <w:tcW w:w="739" w:type="pct"/>
            <w:vAlign w:val="center"/>
          </w:tcPr>
          <w:p w14:paraId="68CE805F" w14:textId="0A403FF3" w:rsidR="001D344F" w:rsidRPr="003C2E3F" w:rsidRDefault="00C521EF" w:rsidP="00D44BE8">
            <w:pPr>
              <w:pStyle w:val="afa"/>
            </w:pPr>
            <w:r>
              <w:t>300</w:t>
            </w:r>
          </w:p>
        </w:tc>
        <w:tc>
          <w:tcPr>
            <w:tcW w:w="1367" w:type="pct"/>
            <w:vAlign w:val="center"/>
          </w:tcPr>
          <w:p w14:paraId="551F98F9" w14:textId="02E3F8D0" w:rsidR="001D344F" w:rsidRPr="003C2E3F" w:rsidRDefault="00C521EF" w:rsidP="00D44BE8">
            <w:pPr>
              <w:pStyle w:val="afa"/>
            </w:pPr>
            <w:r>
              <w:t>Пары</w:t>
            </w:r>
          </w:p>
        </w:tc>
        <w:tc>
          <w:tcPr>
            <w:tcW w:w="771" w:type="pct"/>
            <w:vAlign w:val="center"/>
          </w:tcPr>
          <w:p w14:paraId="383C67D7" w14:textId="7ECCECFF" w:rsidR="001D344F" w:rsidRPr="003C2E3F" w:rsidRDefault="00C521EF" w:rsidP="00D44BE8">
            <w:pPr>
              <w:pStyle w:val="afa"/>
            </w:pPr>
            <w:r>
              <w:t>4</w:t>
            </w:r>
          </w:p>
        </w:tc>
        <w:tc>
          <w:tcPr>
            <w:tcW w:w="1073" w:type="pct"/>
            <w:vAlign w:val="center"/>
          </w:tcPr>
          <w:p w14:paraId="006885B7" w14:textId="55E88C43" w:rsidR="001D344F" w:rsidRPr="00D44BE8" w:rsidRDefault="00D44BE8" w:rsidP="00D44BE8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–</w:t>
            </w:r>
          </w:p>
        </w:tc>
      </w:tr>
    </w:tbl>
    <w:p w14:paraId="6E14C019" w14:textId="77777777" w:rsidR="00431475" w:rsidRDefault="00431475" w:rsidP="00A24A55">
      <w:pPr>
        <w:pStyle w:val="a4"/>
      </w:pPr>
    </w:p>
    <w:p w14:paraId="56BDCC55" w14:textId="7B89BC96" w:rsidR="00A24A55" w:rsidRDefault="00A24A55" w:rsidP="00A24A55">
      <w:pPr>
        <w:pStyle w:val="a4"/>
      </w:pPr>
      <w:r>
        <w:t>П</w:t>
      </w:r>
      <w:r w:rsidR="00B11B74">
        <w:t xml:space="preserve">о уровню энергозатрат </w:t>
      </w:r>
      <w:r w:rsidR="00B11F56">
        <w:t>монтаж</w:t>
      </w:r>
      <w:r w:rsidR="00B11B74">
        <w:t xml:space="preserve"> и регулировка печатных плат относится к</w:t>
      </w:r>
      <w:r w:rsidR="00B11B74" w:rsidRPr="00B11B74">
        <w:t xml:space="preserve"> </w:t>
      </w:r>
      <w:r w:rsidR="00B11B74">
        <w:t>категории работ</w:t>
      </w:r>
      <w:r>
        <w:t xml:space="preserve"> </w:t>
      </w:r>
      <w:proofErr w:type="spellStart"/>
      <w:r>
        <w:rPr>
          <w:lang w:val="en-US"/>
        </w:rPr>
        <w:t>Ia</w:t>
      </w:r>
      <w:proofErr w:type="spellEnd"/>
      <w:r w:rsidR="00D76CF8">
        <w:t xml:space="preserve"> с энергозатратами до 139 Вт.</w:t>
      </w:r>
      <w:r w:rsidRPr="00A24A55">
        <w:t xml:space="preserve"> </w:t>
      </w:r>
      <w:r>
        <w:t xml:space="preserve">Для данной категории работ </w:t>
      </w:r>
      <w:r w:rsidRPr="000F3DE8">
        <w:t>СанПин 1.2.3685-21</w:t>
      </w:r>
      <w:r>
        <w:t xml:space="preserve"> устанавливает следующие параметры микроклимата:</w:t>
      </w:r>
    </w:p>
    <w:p w14:paraId="0CD1B98D" w14:textId="698A0EC9" w:rsidR="00FB718C" w:rsidRDefault="00A24A55" w:rsidP="00FB718C">
      <w:pPr>
        <w:pStyle w:val="a4"/>
        <w:numPr>
          <w:ilvl w:val="0"/>
          <w:numId w:val="3"/>
        </w:numPr>
      </w:pPr>
      <w:r>
        <w:t>п</w:t>
      </w:r>
      <w:r w:rsidR="000134C9">
        <w:t>ерепа</w:t>
      </w:r>
      <w:r>
        <w:t>д</w:t>
      </w:r>
      <w:r w:rsidR="000134C9">
        <w:t xml:space="preserve"> температуры воздуха по высоте от уровня пола не более 3</w:t>
      </w:r>
      <w:r w:rsidR="00FB718C" w:rsidRPr="00FB718C">
        <w:t>°</w:t>
      </w:r>
      <w:r w:rsidR="00FB718C">
        <w:t>С;</w:t>
      </w:r>
    </w:p>
    <w:p w14:paraId="08903866" w14:textId="0D99F1C7" w:rsidR="000134C9" w:rsidRDefault="00FB718C" w:rsidP="00FB718C">
      <w:pPr>
        <w:pStyle w:val="a4"/>
        <w:numPr>
          <w:ilvl w:val="0"/>
          <w:numId w:val="3"/>
        </w:numPr>
      </w:pPr>
      <w:r>
        <w:t>п</w:t>
      </w:r>
      <w:r w:rsidR="000134C9">
        <w:t xml:space="preserve">ерепад температуры воздуха по горизонтали, а </w:t>
      </w:r>
      <w:r w:rsidR="00547944">
        <w:t>также</w:t>
      </w:r>
      <w:r w:rsidR="000134C9">
        <w:t xml:space="preserve"> её изменение в течении смены не должны превышать 4</w:t>
      </w:r>
      <w:r w:rsidRPr="00FB718C">
        <w:t>°</w:t>
      </w:r>
      <w:r>
        <w:t>С</w:t>
      </w:r>
      <w:r w:rsidR="000134C9">
        <w:t>.</w:t>
      </w:r>
    </w:p>
    <w:p w14:paraId="6C26DAF0" w14:textId="56BCC81C" w:rsidR="0038315E" w:rsidRDefault="0038315E" w:rsidP="0038315E">
      <w:pPr>
        <w:pStyle w:val="a4"/>
      </w:pPr>
      <w:r>
        <w:t>Допустимые температура воздуха, поверхностей, относительная влажность и скорость движения воздуха на рабочем месте приведены в таблице</w:t>
      </w:r>
      <w:r w:rsidR="001A60A6">
        <w:t> </w:t>
      </w:r>
      <w:r w:rsidR="002D0AC1">
        <w:t>6</w:t>
      </w:r>
      <w:r>
        <w:t>.</w:t>
      </w:r>
      <w:r w:rsidR="00C018AB">
        <w:t>3</w:t>
      </w:r>
      <w:r>
        <w:t>.</w:t>
      </w:r>
    </w:p>
    <w:p w14:paraId="1C4F7550" w14:textId="1460FBC6" w:rsidR="000134C9" w:rsidRDefault="00E75836" w:rsidP="00E75836">
      <w:pPr>
        <w:pStyle w:val="af"/>
      </w:pPr>
      <w:r>
        <w:t xml:space="preserve">Таблица </w:t>
      </w:r>
      <w:r w:rsidR="002D0AC1">
        <w:t>6</w:t>
      </w:r>
      <w:r>
        <w:t>.</w:t>
      </w:r>
      <w:r w:rsidR="00C018AB">
        <w:t>3</w:t>
      </w:r>
      <w:r>
        <w:t xml:space="preserve"> – Допустимые параметры микроклимата на рабочем месте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1456"/>
        <w:gridCol w:w="2045"/>
        <w:gridCol w:w="2045"/>
        <w:gridCol w:w="2191"/>
        <w:gridCol w:w="1891"/>
      </w:tblGrid>
      <w:tr w:rsidR="009315E8" w14:paraId="0F5FEB71" w14:textId="77777777" w:rsidTr="00A86A2D">
        <w:tc>
          <w:tcPr>
            <w:tcW w:w="756" w:type="pct"/>
          </w:tcPr>
          <w:p w14:paraId="3BF22F53" w14:textId="6F0F51F8" w:rsidR="000134C9" w:rsidRDefault="000134C9" w:rsidP="000134C9">
            <w:pPr>
              <w:pStyle w:val="af5"/>
            </w:pPr>
            <w:r>
              <w:t>Период года</w:t>
            </w:r>
          </w:p>
        </w:tc>
        <w:tc>
          <w:tcPr>
            <w:tcW w:w="1062" w:type="pct"/>
          </w:tcPr>
          <w:p w14:paraId="242081CA" w14:textId="6E6D5BC2" w:rsidR="000134C9" w:rsidRDefault="000134C9" w:rsidP="000134C9">
            <w:pPr>
              <w:pStyle w:val="af5"/>
            </w:pPr>
            <w:r>
              <w:t>Температура воздуха</w:t>
            </w:r>
          </w:p>
        </w:tc>
        <w:tc>
          <w:tcPr>
            <w:tcW w:w="1062" w:type="pct"/>
          </w:tcPr>
          <w:p w14:paraId="0E1FF807" w14:textId="253F1618" w:rsidR="000134C9" w:rsidRDefault="000134C9" w:rsidP="000134C9">
            <w:pPr>
              <w:pStyle w:val="af5"/>
            </w:pPr>
            <w:r>
              <w:t>Температура поверхностей</w:t>
            </w:r>
          </w:p>
        </w:tc>
        <w:tc>
          <w:tcPr>
            <w:tcW w:w="1138" w:type="pct"/>
          </w:tcPr>
          <w:p w14:paraId="7B7AEF9E" w14:textId="4F01EDB7" w:rsidR="000134C9" w:rsidRDefault="000134C9" w:rsidP="000134C9">
            <w:pPr>
              <w:pStyle w:val="af5"/>
            </w:pPr>
            <w:r>
              <w:t>Относительная влажность воздуха</w:t>
            </w:r>
          </w:p>
        </w:tc>
        <w:tc>
          <w:tcPr>
            <w:tcW w:w="983" w:type="pct"/>
          </w:tcPr>
          <w:p w14:paraId="7023256E" w14:textId="124B8B06" w:rsidR="000134C9" w:rsidRDefault="000134C9" w:rsidP="000134C9">
            <w:pPr>
              <w:pStyle w:val="af5"/>
            </w:pPr>
            <w:r>
              <w:t>Скорость движения воздуха</w:t>
            </w:r>
          </w:p>
        </w:tc>
      </w:tr>
      <w:tr w:rsidR="009315E8" w14:paraId="73883C4C" w14:textId="77777777" w:rsidTr="00FB6383">
        <w:trPr>
          <w:trHeight w:val="397"/>
        </w:trPr>
        <w:tc>
          <w:tcPr>
            <w:tcW w:w="756" w:type="pct"/>
            <w:vAlign w:val="center"/>
          </w:tcPr>
          <w:p w14:paraId="6DD818E7" w14:textId="40518132" w:rsidR="009315E8" w:rsidRDefault="009315E8" w:rsidP="00FB6383">
            <w:pPr>
              <w:pStyle w:val="afa"/>
            </w:pPr>
            <w:r>
              <w:t>Холодный</w:t>
            </w:r>
          </w:p>
        </w:tc>
        <w:tc>
          <w:tcPr>
            <w:tcW w:w="1062" w:type="pct"/>
            <w:vAlign w:val="center"/>
          </w:tcPr>
          <w:p w14:paraId="3A1878E8" w14:textId="7067EE4A" w:rsidR="009315E8" w:rsidRPr="00A002FC" w:rsidRDefault="009315E8" w:rsidP="00FB6383">
            <w:pPr>
              <w:pStyle w:val="afa"/>
            </w:pPr>
            <w:r w:rsidRPr="00A002FC">
              <w:t>20-2</w:t>
            </w:r>
            <w:r>
              <w:t>5</w:t>
            </w:r>
          </w:p>
        </w:tc>
        <w:tc>
          <w:tcPr>
            <w:tcW w:w="1062" w:type="pct"/>
            <w:vAlign w:val="center"/>
          </w:tcPr>
          <w:p w14:paraId="57E33A3D" w14:textId="38F11FBC" w:rsidR="009315E8" w:rsidRPr="00A002FC" w:rsidRDefault="009315E8" w:rsidP="00FB6383">
            <w:pPr>
              <w:pStyle w:val="afa"/>
            </w:pPr>
            <w:r w:rsidRPr="00A002FC">
              <w:t>19,0-26,0</w:t>
            </w:r>
          </w:p>
        </w:tc>
        <w:tc>
          <w:tcPr>
            <w:tcW w:w="1138" w:type="pct"/>
            <w:vAlign w:val="center"/>
          </w:tcPr>
          <w:p w14:paraId="433E2DD2" w14:textId="70EBF922" w:rsidR="009315E8" w:rsidRPr="00A002FC" w:rsidRDefault="009315E8" w:rsidP="00FB6383">
            <w:pPr>
              <w:pStyle w:val="afa"/>
            </w:pPr>
            <w:r w:rsidRPr="00A002FC">
              <w:t>15-75</w:t>
            </w:r>
          </w:p>
        </w:tc>
        <w:tc>
          <w:tcPr>
            <w:tcW w:w="983" w:type="pct"/>
            <w:vAlign w:val="center"/>
          </w:tcPr>
          <w:p w14:paraId="54D7BD5B" w14:textId="56C704ED" w:rsidR="009315E8" w:rsidRPr="00A002FC" w:rsidRDefault="009315E8" w:rsidP="00FB6383">
            <w:pPr>
              <w:pStyle w:val="afa"/>
            </w:pPr>
            <w:r w:rsidRPr="00A002FC">
              <w:t>0,1</w:t>
            </w:r>
          </w:p>
        </w:tc>
      </w:tr>
      <w:tr w:rsidR="009315E8" w14:paraId="6D2FCFC7" w14:textId="77777777" w:rsidTr="00FB6383">
        <w:trPr>
          <w:trHeight w:val="397"/>
        </w:trPr>
        <w:tc>
          <w:tcPr>
            <w:tcW w:w="756" w:type="pct"/>
            <w:vAlign w:val="center"/>
          </w:tcPr>
          <w:p w14:paraId="4C7E338F" w14:textId="7049A69C" w:rsidR="009315E8" w:rsidRDefault="009315E8" w:rsidP="00FB6383">
            <w:pPr>
              <w:pStyle w:val="afa"/>
            </w:pPr>
            <w:r>
              <w:t>Тёплый</w:t>
            </w:r>
          </w:p>
        </w:tc>
        <w:tc>
          <w:tcPr>
            <w:tcW w:w="1062" w:type="pct"/>
            <w:vAlign w:val="center"/>
          </w:tcPr>
          <w:p w14:paraId="54283597" w14:textId="4A06DBA6" w:rsidR="009315E8" w:rsidRPr="00A002FC" w:rsidRDefault="009315E8" w:rsidP="00FB6383">
            <w:pPr>
              <w:pStyle w:val="afa"/>
            </w:pPr>
            <w:r w:rsidRPr="00A002FC">
              <w:t>21</w:t>
            </w:r>
            <w:r>
              <w:t>-28</w:t>
            </w:r>
          </w:p>
        </w:tc>
        <w:tc>
          <w:tcPr>
            <w:tcW w:w="1062" w:type="pct"/>
            <w:vAlign w:val="center"/>
          </w:tcPr>
          <w:p w14:paraId="259CBEB2" w14:textId="67D86EFE" w:rsidR="009315E8" w:rsidRPr="00A002FC" w:rsidRDefault="009315E8" w:rsidP="00FB6383">
            <w:pPr>
              <w:pStyle w:val="afa"/>
            </w:pPr>
            <w:r w:rsidRPr="00A002FC">
              <w:t>20,0-29,0</w:t>
            </w:r>
          </w:p>
        </w:tc>
        <w:tc>
          <w:tcPr>
            <w:tcW w:w="1138" w:type="pct"/>
            <w:vAlign w:val="center"/>
          </w:tcPr>
          <w:p w14:paraId="094C682B" w14:textId="593E45CC" w:rsidR="009315E8" w:rsidRPr="00A002FC" w:rsidRDefault="009315E8" w:rsidP="00FB6383">
            <w:pPr>
              <w:pStyle w:val="afa"/>
            </w:pPr>
            <w:r w:rsidRPr="00A002FC">
              <w:t>15</w:t>
            </w:r>
            <w:r>
              <w:t>-</w:t>
            </w:r>
            <w:r w:rsidRPr="00A002FC">
              <w:t>75</w:t>
            </w:r>
          </w:p>
        </w:tc>
        <w:tc>
          <w:tcPr>
            <w:tcW w:w="983" w:type="pct"/>
            <w:vAlign w:val="center"/>
          </w:tcPr>
          <w:p w14:paraId="14827E31" w14:textId="639F22ED" w:rsidR="009315E8" w:rsidRPr="00A002FC" w:rsidRDefault="009315E8" w:rsidP="00FB6383">
            <w:pPr>
              <w:pStyle w:val="afa"/>
            </w:pPr>
            <w:r w:rsidRPr="00A002FC">
              <w:t>0,1</w:t>
            </w:r>
          </w:p>
        </w:tc>
      </w:tr>
    </w:tbl>
    <w:p w14:paraId="18EBCA94" w14:textId="1CF04DDE" w:rsidR="0038315E" w:rsidRDefault="00850A67" w:rsidP="000134C9">
      <w:pPr>
        <w:pStyle w:val="a4"/>
      </w:pPr>
      <w:r>
        <w:lastRenderedPageBreak/>
        <w:t>Н</w:t>
      </w:r>
      <w:r w:rsidR="00E75C77" w:rsidRPr="00E75C77">
        <w:t xml:space="preserve">а рабочем месте используется паяльная станция с паяльником, разогретым до температуры 300 градусов, </w:t>
      </w:r>
      <w:r>
        <w:t>необходи</w:t>
      </w:r>
      <w:r w:rsidR="000B69C3">
        <w:t>мая</w:t>
      </w:r>
      <w:r>
        <w:t xml:space="preserve"> для </w:t>
      </w:r>
      <w:r w:rsidR="00E75C77" w:rsidRPr="00E75C77">
        <w:t>осуществления ручн</w:t>
      </w:r>
      <w:r w:rsidR="00E75C77">
        <w:t>о</w:t>
      </w:r>
      <w:r w:rsidR="00991FD7">
        <w:t>го монтажа печатных плат</w:t>
      </w:r>
      <w:r w:rsidR="00E75C77">
        <w:t>.</w:t>
      </w:r>
      <w:r w:rsidR="00E75C77" w:rsidRPr="00E75C77">
        <w:t xml:space="preserve"> </w:t>
      </w:r>
      <w:r w:rsidR="002D0AC1">
        <w:t>В</w:t>
      </w:r>
      <w:r>
        <w:t xml:space="preserve"> таблице </w:t>
      </w:r>
      <w:r w:rsidR="002D0AC1">
        <w:t>6</w:t>
      </w:r>
      <w:r>
        <w:t>.</w:t>
      </w:r>
      <w:r w:rsidR="00991FD7">
        <w:t>4</w:t>
      </w:r>
      <w:r>
        <w:t xml:space="preserve"> приведены д</w:t>
      </w:r>
      <w:r w:rsidR="00E75C77" w:rsidRPr="00E75C77">
        <w:t>опустимые величины интенсивности теплового облучения</w:t>
      </w:r>
      <w:r w:rsidR="007D5AAD" w:rsidRPr="007D5AAD">
        <w:t xml:space="preserve"> </w:t>
      </w:r>
      <w:r w:rsidR="007D5AAD">
        <w:t>поверхности тела</w:t>
      </w:r>
      <w:r w:rsidR="00E75C77" w:rsidRPr="00E75C77">
        <w:t xml:space="preserve"> </w:t>
      </w:r>
      <w:r w:rsidR="00D83F0C">
        <w:t>от производственных источников, нагретых до температуры не более 600 °C</w:t>
      </w:r>
      <w:r>
        <w:t>.</w:t>
      </w:r>
    </w:p>
    <w:p w14:paraId="71122CD6" w14:textId="7ADFDD2E" w:rsidR="00E75836" w:rsidRDefault="00E75836" w:rsidP="00E75836">
      <w:pPr>
        <w:pStyle w:val="af"/>
      </w:pPr>
      <w:r>
        <w:t xml:space="preserve">Таблица </w:t>
      </w:r>
      <w:r w:rsidR="002D0AC1">
        <w:t>6</w:t>
      </w:r>
      <w:r>
        <w:t>.</w:t>
      </w:r>
      <w:r w:rsidR="00991FD7">
        <w:t>4</w:t>
      </w:r>
      <w:r>
        <w:t xml:space="preserve"> – Допустимые величины интенсивности теплового облучения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4814"/>
        <w:gridCol w:w="4814"/>
      </w:tblGrid>
      <w:tr w:rsidR="00093366" w14:paraId="5B3D3972" w14:textId="77777777" w:rsidTr="00A86A2D">
        <w:tc>
          <w:tcPr>
            <w:tcW w:w="2500" w:type="pct"/>
          </w:tcPr>
          <w:p w14:paraId="39E3106F" w14:textId="33F5E620" w:rsidR="00093366" w:rsidRDefault="00093366" w:rsidP="00093366">
            <w:pPr>
              <w:pStyle w:val="af5"/>
            </w:pPr>
            <w:r w:rsidRPr="00093366">
              <w:t>Облучаемая поверхность тела, %</w:t>
            </w:r>
          </w:p>
        </w:tc>
        <w:tc>
          <w:tcPr>
            <w:tcW w:w="2500" w:type="pct"/>
          </w:tcPr>
          <w:p w14:paraId="56FA4BDD" w14:textId="200D2DC0" w:rsidR="00093366" w:rsidRDefault="00093366" w:rsidP="00093366">
            <w:pPr>
              <w:pStyle w:val="af5"/>
            </w:pPr>
            <w:r w:rsidRPr="00093366">
              <w:t>Интенсивность теплового облучения, Вт/м2, не более</w:t>
            </w:r>
          </w:p>
        </w:tc>
      </w:tr>
      <w:tr w:rsidR="00093366" w14:paraId="470E0583" w14:textId="77777777" w:rsidTr="004F370F">
        <w:trPr>
          <w:trHeight w:val="397"/>
        </w:trPr>
        <w:tc>
          <w:tcPr>
            <w:tcW w:w="2500" w:type="pct"/>
            <w:vAlign w:val="center"/>
          </w:tcPr>
          <w:p w14:paraId="56D1B449" w14:textId="3AAEA368" w:rsidR="00093366" w:rsidRDefault="00093366" w:rsidP="00D44BE8">
            <w:pPr>
              <w:pStyle w:val="afa"/>
            </w:pPr>
            <w:r w:rsidRPr="00093366">
              <w:t>50 и более</w:t>
            </w:r>
          </w:p>
        </w:tc>
        <w:tc>
          <w:tcPr>
            <w:tcW w:w="2500" w:type="pct"/>
            <w:vAlign w:val="center"/>
          </w:tcPr>
          <w:p w14:paraId="45FE479C" w14:textId="5C51C315" w:rsidR="00093366" w:rsidRDefault="00093366" w:rsidP="00D44BE8">
            <w:pPr>
              <w:pStyle w:val="afa"/>
            </w:pPr>
            <w:r>
              <w:t>35</w:t>
            </w:r>
          </w:p>
        </w:tc>
      </w:tr>
      <w:tr w:rsidR="00093366" w14:paraId="5CBAAF3B" w14:textId="77777777" w:rsidTr="004F370F">
        <w:trPr>
          <w:trHeight w:val="397"/>
        </w:trPr>
        <w:tc>
          <w:tcPr>
            <w:tcW w:w="2500" w:type="pct"/>
            <w:vAlign w:val="center"/>
          </w:tcPr>
          <w:p w14:paraId="7FF64442" w14:textId="4C140533" w:rsidR="00093366" w:rsidRDefault="00093366" w:rsidP="00D44BE8">
            <w:pPr>
              <w:pStyle w:val="afa"/>
            </w:pPr>
            <w:r w:rsidRPr="00093366">
              <w:t>25 - 50</w:t>
            </w:r>
          </w:p>
        </w:tc>
        <w:tc>
          <w:tcPr>
            <w:tcW w:w="2500" w:type="pct"/>
            <w:vAlign w:val="center"/>
          </w:tcPr>
          <w:p w14:paraId="25A597BB" w14:textId="26C641B3" w:rsidR="00093366" w:rsidRDefault="00093366" w:rsidP="00D44BE8">
            <w:pPr>
              <w:pStyle w:val="afa"/>
            </w:pPr>
            <w:r>
              <w:t>70</w:t>
            </w:r>
          </w:p>
        </w:tc>
      </w:tr>
      <w:tr w:rsidR="00093366" w14:paraId="4507523E" w14:textId="77777777" w:rsidTr="004F370F">
        <w:trPr>
          <w:trHeight w:val="397"/>
        </w:trPr>
        <w:tc>
          <w:tcPr>
            <w:tcW w:w="2500" w:type="pct"/>
            <w:vAlign w:val="center"/>
          </w:tcPr>
          <w:p w14:paraId="00E16386" w14:textId="049705D2" w:rsidR="00093366" w:rsidRDefault="00093366" w:rsidP="00D44BE8">
            <w:pPr>
              <w:pStyle w:val="afa"/>
            </w:pPr>
            <w:r w:rsidRPr="00093366">
              <w:t>не более 25</w:t>
            </w:r>
          </w:p>
        </w:tc>
        <w:tc>
          <w:tcPr>
            <w:tcW w:w="2500" w:type="pct"/>
            <w:vAlign w:val="center"/>
          </w:tcPr>
          <w:p w14:paraId="61B3AD2C" w14:textId="0A90EFFA" w:rsidR="00093366" w:rsidRDefault="00093366" w:rsidP="00D44BE8">
            <w:pPr>
              <w:pStyle w:val="afa"/>
            </w:pPr>
            <w:r>
              <w:t>100</w:t>
            </w:r>
          </w:p>
        </w:tc>
      </w:tr>
    </w:tbl>
    <w:p w14:paraId="4F576994" w14:textId="5608BBCF" w:rsidR="00093366" w:rsidRDefault="00093366" w:rsidP="000134C9">
      <w:pPr>
        <w:pStyle w:val="a4"/>
      </w:pPr>
    </w:p>
    <w:p w14:paraId="2819E2A5" w14:textId="768E3375" w:rsidR="00E75836" w:rsidRDefault="0022676F" w:rsidP="000134C9">
      <w:pPr>
        <w:pStyle w:val="a4"/>
      </w:pPr>
      <w:r>
        <w:t xml:space="preserve">Система электронного хронометража имеет в своём составе </w:t>
      </w:r>
      <w:r w:rsidR="0026330B">
        <w:t>радиомодуль</w:t>
      </w:r>
      <w:r>
        <w:t xml:space="preserve"> с печатной антенной, работающий на частоте 868 МГц. При регулировке платы производится согласование антенны и при этом возможно облучение</w:t>
      </w:r>
      <w:r w:rsidR="005A2279">
        <w:t xml:space="preserve"> работника электромагнитным полем</w:t>
      </w:r>
      <w:r w:rsidR="009B4D8A">
        <w:t xml:space="preserve"> радиочастотного диапазона</w:t>
      </w:r>
      <w:r w:rsidR="005A2279">
        <w:t xml:space="preserve">. В соответствии с </w:t>
      </w:r>
      <w:r w:rsidR="00F146B7" w:rsidRPr="00F146B7">
        <w:t>[11]</w:t>
      </w:r>
      <w:r w:rsidR="005A2279">
        <w:t xml:space="preserve"> </w:t>
      </w:r>
      <w:r w:rsidR="00B45B95">
        <w:t xml:space="preserve">предельно допустимый уровень энергетической экспозиции ЭМП для данного диапазона </w:t>
      </w:r>
      <m:oMath>
        <m:r>
          <w:rPr>
            <w:rFonts w:ascii="Cambria Math" w:hAnsi="Cambria Math"/>
          </w:rPr>
          <m:t>Э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r>
              <w:rPr>
                <w:rFonts w:ascii="Cambria Math" w:hAnsi="Cambria Math"/>
              </w:rPr>
              <m:t>ППЭ</m:t>
            </m:r>
          </m:sub>
        </m:sSub>
        <m:r>
          <w:rPr>
            <w:rFonts w:ascii="Cambria Math" w:hAnsi="Cambria Math"/>
          </w:rPr>
          <m:t>=200 мкВт∙ч/с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B45B95">
        <w:t xml:space="preserve">. </w:t>
      </w:r>
      <w:r w:rsidR="005C5835">
        <w:t>Энергетическая экспозиция рассчитывается по формуле</w:t>
      </w:r>
      <w:r w:rsidR="00E857FC">
        <w:t xml:space="preserve"> (6.1)</w:t>
      </w:r>
      <w:r w:rsidR="005C5835">
        <w:t>:</w:t>
      </w:r>
    </w:p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071"/>
        <w:gridCol w:w="567"/>
      </w:tblGrid>
      <w:tr w:rsidR="00E857FC" w14:paraId="2EC68B89" w14:textId="77777777" w:rsidTr="00666743">
        <w:tc>
          <w:tcPr>
            <w:tcW w:w="4706" w:type="pct"/>
          </w:tcPr>
          <w:p w14:paraId="1F6BF561" w14:textId="5B9121E7" w:rsidR="00E857FC" w:rsidRPr="00E857FC" w:rsidRDefault="00E857FC" w:rsidP="00E857FC">
            <w:pPr>
              <w:pStyle w:val="a4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</w:rPr>
                  <m:t>Э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Э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ППЭ</m:t>
                    </m:r>
                  </m:sub>
                </m:sSub>
                <m:r>
                  <w:rPr>
                    <w:rFonts w:ascii="Cambria Math" w:hAnsi="Cambria Math"/>
                  </w:rPr>
                  <m:t>=ППЭ∙Т;</m:t>
                </m:r>
              </m:oMath>
            </m:oMathPara>
          </w:p>
        </w:tc>
        <w:tc>
          <w:tcPr>
            <w:tcW w:w="294" w:type="pct"/>
          </w:tcPr>
          <w:p w14:paraId="0BB16042" w14:textId="5AB7C652" w:rsidR="00E857FC" w:rsidRDefault="00E857FC" w:rsidP="000134C9">
            <w:pPr>
              <w:pStyle w:val="a4"/>
              <w:ind w:firstLine="0"/>
            </w:pPr>
            <w:r>
              <w:t>(6.1)</w:t>
            </w:r>
          </w:p>
        </w:tc>
      </w:tr>
    </w:tbl>
    <w:p w14:paraId="4C9A2667" w14:textId="396B2384" w:rsidR="0048751A" w:rsidRPr="0048751A" w:rsidRDefault="005B2FA0" w:rsidP="006603D0">
      <w:pPr>
        <w:pStyle w:val="a4"/>
        <w:ind w:left="705" w:hanging="705"/>
        <w:jc w:val="left"/>
        <w:rPr>
          <w:iCs/>
        </w:rPr>
      </w:pPr>
      <w:r>
        <w:rPr>
          <w:iCs/>
        </w:rPr>
        <w:t>где</w:t>
      </w:r>
      <w:r w:rsidR="0048751A">
        <w:rPr>
          <w:iCs/>
        </w:rPr>
        <w:t xml:space="preserve"> </w:t>
      </w:r>
      <w:r w:rsidR="00E857FC">
        <w:rPr>
          <w:iCs/>
        </w:rPr>
        <w:tab/>
      </w:r>
      <w:r w:rsidR="0048751A">
        <w:rPr>
          <w:iCs/>
        </w:rPr>
        <w:t xml:space="preserve">ППЭ – плотность потока энергии </w:t>
      </w:r>
      <m:oMath>
        <m:r>
          <w:rPr>
            <w:rFonts w:ascii="Cambria Math" w:hAnsi="Cambria Math"/>
          </w:rPr>
          <m:t>мкВт/с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E857FC">
        <w:t>;</w:t>
      </w:r>
      <w:r w:rsidR="006603D0">
        <w:br/>
      </w:r>
      <w:r w:rsidR="0048751A">
        <w:t>Т – время воздействия за смену, ч.</w:t>
      </w:r>
    </w:p>
    <w:p w14:paraId="51FFADE6" w14:textId="20571A2A" w:rsidR="005C5835" w:rsidRPr="005C5835" w:rsidRDefault="00AB4F24" w:rsidP="000134C9">
      <w:pPr>
        <w:pStyle w:val="a4"/>
      </w:pPr>
      <w:r>
        <w:t>Для</w:t>
      </w:r>
      <w:r w:rsidR="00B45B95">
        <w:t xml:space="preserve"> кратковременных воздействий плотность потока энергии не должна превышать предельно допустимые уровни плотности потока энергии электромагнитного поля, для данного диапазона частот это 1000 </w:t>
      </w:r>
      <m:oMath>
        <m:r>
          <w:rPr>
            <w:rFonts w:ascii="Cambria Math" w:hAnsi="Cambria Math"/>
          </w:rPr>
          <m:t>мкВт/с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4F3CC0">
        <w:t xml:space="preserve"> </w:t>
      </w:r>
      <w:r w:rsidR="00B45B95">
        <w:t xml:space="preserve">или 5000 </w:t>
      </w:r>
      <m:oMath>
        <m:r>
          <w:rPr>
            <w:rFonts w:ascii="Cambria Math" w:hAnsi="Cambria Math"/>
          </w:rPr>
          <m:t>мкВт/с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B428C0">
        <w:t xml:space="preserve"> в случае локального облучения кистей рук</w:t>
      </w:r>
      <w:r w:rsidR="00B45B95">
        <w:t>.</w:t>
      </w:r>
    </w:p>
    <w:p w14:paraId="4CCABABC" w14:textId="77777777" w:rsidR="00B10333" w:rsidRDefault="00B10333" w:rsidP="005B2FA0">
      <w:pPr>
        <w:pStyle w:val="a4"/>
      </w:pPr>
    </w:p>
    <w:p w14:paraId="4D6F3BF9" w14:textId="77777777" w:rsidR="00B10333" w:rsidRDefault="00B10333" w:rsidP="005B2FA0">
      <w:pPr>
        <w:pStyle w:val="a4"/>
      </w:pPr>
    </w:p>
    <w:p w14:paraId="5C949FBF" w14:textId="77777777" w:rsidR="00B10333" w:rsidRDefault="00B10333" w:rsidP="005B2FA0">
      <w:pPr>
        <w:pStyle w:val="a4"/>
      </w:pPr>
    </w:p>
    <w:p w14:paraId="30E7986D" w14:textId="77777777" w:rsidR="00B10333" w:rsidRDefault="00B10333" w:rsidP="005B2FA0">
      <w:pPr>
        <w:pStyle w:val="a4"/>
      </w:pPr>
    </w:p>
    <w:p w14:paraId="51FCC304" w14:textId="4CC15BB2" w:rsidR="005A2279" w:rsidRDefault="00ED711B" w:rsidP="005B2FA0">
      <w:pPr>
        <w:pStyle w:val="a4"/>
      </w:pPr>
      <w:r>
        <w:lastRenderedPageBreak/>
        <w:t>В случае локального</w:t>
      </w:r>
      <w:r w:rsidR="005B2FA0">
        <w:t xml:space="preserve"> облучения рук при работе с </w:t>
      </w:r>
      <w:proofErr w:type="spellStart"/>
      <w:r w:rsidR="005B2FA0">
        <w:t>микрополосковыми</w:t>
      </w:r>
      <w:proofErr w:type="spellEnd"/>
      <w:r w:rsidR="005B2FA0">
        <w:t xml:space="preserve"> устройствами</w:t>
      </w:r>
      <w:r w:rsidR="005B2FA0" w:rsidRPr="005B2FA0">
        <w:t xml:space="preserve"> </w:t>
      </w:r>
      <w:r w:rsidR="005B2FA0">
        <w:t>предельно допустимый уровень плотности потока энергии для соответствующего времени облучения (</w:t>
      </w:r>
      <w:proofErr w:type="spellStart"/>
      <w:r w:rsidR="005B2FA0">
        <w:t>ППЭпду</w:t>
      </w:r>
      <w:proofErr w:type="spellEnd"/>
      <w:r w:rsidR="005B2FA0">
        <w:t>) рассчитывается по формуле</w:t>
      </w:r>
      <w:r w:rsidR="00567351">
        <w:t> (6.2)</w:t>
      </w:r>
      <w:r w:rsidR="005B2FA0">
        <w:t>:</w:t>
      </w:r>
    </w:p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100"/>
        <w:gridCol w:w="538"/>
      </w:tblGrid>
      <w:tr w:rsidR="00570D2A" w14:paraId="40FF510B" w14:textId="77777777" w:rsidTr="00666743">
        <w:tc>
          <w:tcPr>
            <w:tcW w:w="4721" w:type="pct"/>
          </w:tcPr>
          <w:p w14:paraId="7C092681" w14:textId="2D72C23A" w:rsidR="00570D2A" w:rsidRPr="00CE6B66" w:rsidRDefault="00570D2A" w:rsidP="00CE6B66">
            <w:pPr>
              <w:pStyle w:val="a4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</w:rPr>
                  <m:t>ПП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Э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ПДУ</m:t>
                    </m:r>
                  </m:sub>
                </m:sSub>
                <m:r>
                  <w:rPr>
                    <w:rFonts w:ascii="Cambria Math" w:hAnsi="Cambria Math"/>
                  </w:rPr>
                  <m:t>=К</m:t>
                </m:r>
                <m:r>
                  <w:rPr>
                    <w:rFonts w:ascii="Cambria Math" w:hAnsi="Cambria Math"/>
                    <w:lang w:val="en-US"/>
                  </w:rPr>
                  <m:t>∙</m:t>
                </m:r>
                <m:r>
                  <w:rPr>
                    <w:rFonts w:ascii="Cambria Math" w:hAnsi="Cambria Math"/>
                  </w:rPr>
                  <m:t>Э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Э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ПДУ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/</m:t>
                </m:r>
                <m:r>
                  <w:rPr>
                    <w:rFonts w:ascii="Cambria Math" w:hAnsi="Cambria Math"/>
                  </w:rPr>
                  <m:t>Т;</m:t>
                </m:r>
              </m:oMath>
            </m:oMathPara>
          </w:p>
        </w:tc>
        <w:tc>
          <w:tcPr>
            <w:tcW w:w="279" w:type="pct"/>
          </w:tcPr>
          <w:p w14:paraId="06172551" w14:textId="093D0C73" w:rsidR="00570D2A" w:rsidRDefault="00570D2A" w:rsidP="005B2FA0">
            <w:pPr>
              <w:pStyle w:val="a4"/>
              <w:ind w:firstLine="0"/>
            </w:pPr>
            <w:r>
              <w:t>(6.2)</w:t>
            </w:r>
          </w:p>
        </w:tc>
      </w:tr>
    </w:tbl>
    <w:p w14:paraId="1452E557" w14:textId="775913DC" w:rsidR="00E75836" w:rsidRDefault="005B2FA0" w:rsidP="00976399">
      <w:pPr>
        <w:pStyle w:val="a4"/>
        <w:ind w:left="705" w:hanging="705"/>
        <w:jc w:val="left"/>
      </w:pPr>
      <w:r>
        <w:t xml:space="preserve">где </w:t>
      </w:r>
      <w:r w:rsidR="00CE6B66">
        <w:tab/>
      </w:r>
      <m:oMath>
        <m:r>
          <w:rPr>
            <w:rFonts w:ascii="Cambria Math" w:hAnsi="Cambria Math"/>
          </w:rPr>
          <m:t>К=12,5</m:t>
        </m:r>
      </m:oMath>
      <w:r>
        <w:t xml:space="preserve"> – коэффициент снижения биологической активности воздействия</w:t>
      </w:r>
      <w:r w:rsidR="00CE6B66">
        <w:t>;</w:t>
      </w:r>
      <w:r w:rsidR="00976399">
        <w:br/>
      </w:r>
      <w:r w:rsidRPr="005B2FA0">
        <w:t>Т – время воздействия за смену, ч.</w:t>
      </w:r>
    </w:p>
    <w:p w14:paraId="1ED8D69B" w14:textId="31968EC2" w:rsidR="00C45B99" w:rsidRDefault="006D3E4D" w:rsidP="00A128EB">
      <w:pPr>
        <w:pStyle w:val="a4"/>
      </w:pPr>
      <w:r w:rsidRPr="00A6608D">
        <w:t>Печатный узел, использующийся в системе электронного хронометража, содержит ИК излучатель, работающий с длиной волны 940 </w:t>
      </w:r>
      <w:proofErr w:type="spellStart"/>
      <w:r w:rsidRPr="00A6608D">
        <w:t>нм</w:t>
      </w:r>
      <w:proofErr w:type="spellEnd"/>
      <w:r w:rsidRPr="00A6608D">
        <w:t>. СанПин</w:t>
      </w:r>
      <w:r w:rsidR="00F83279" w:rsidRPr="00A6608D">
        <w:t> </w:t>
      </w:r>
      <w:r w:rsidRPr="00A6608D">
        <w:t xml:space="preserve">1.2.3685-21 </w:t>
      </w:r>
      <w:r w:rsidR="00D64EF0" w:rsidRPr="00A6608D">
        <w:t>содержит</w:t>
      </w:r>
      <w:r w:rsidRPr="00A6608D">
        <w:t xml:space="preserve"> требования к значени</w:t>
      </w:r>
      <w:r w:rsidR="00A6608D" w:rsidRPr="00A6608D">
        <w:t>ю</w:t>
      </w:r>
      <w:r w:rsidRPr="00A6608D">
        <w:t xml:space="preserve"> энергетической экспозици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Н</m:t>
            </m:r>
          </m:e>
          <m:sub>
            <m:r>
              <w:rPr>
                <w:rFonts w:ascii="Cambria Math" w:hAnsi="Cambria Math"/>
              </w:rPr>
              <m:t>ПДУ</m:t>
            </m:r>
          </m:sub>
        </m:sSub>
      </m:oMath>
      <w:r w:rsidRPr="00A6608D">
        <w:t xml:space="preserve"> и энергетической освещенности</w:t>
      </w:r>
      <w:r w:rsidRPr="006D3E4D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Е</m:t>
            </m:r>
          </m:e>
          <m:sub>
            <m:r>
              <w:rPr>
                <w:rFonts w:ascii="Cambria Math" w:hAnsi="Cambria Math"/>
              </w:rPr>
              <m:t>ПДУ</m:t>
            </m:r>
          </m:sub>
        </m:sSub>
      </m:oMath>
      <w:r w:rsidRPr="006D3E4D">
        <w:t xml:space="preserve"> ИК-излучения </w:t>
      </w:r>
      <w:r w:rsidR="005A738B">
        <w:t>в зависимости от длительности воздействия</w:t>
      </w:r>
      <w:r w:rsidRPr="006D3E4D">
        <w:t xml:space="preserve"> на глаза и кожу</w:t>
      </w:r>
      <w:r w:rsidR="00D66B6E">
        <w:t xml:space="preserve">, приведённые в таблице </w:t>
      </w:r>
      <w:r w:rsidR="00C23561">
        <w:t>6</w:t>
      </w:r>
      <w:r w:rsidR="00D66B6E">
        <w:t>.</w:t>
      </w:r>
      <w:r w:rsidR="00245D78">
        <w:t>5</w:t>
      </w:r>
      <w:r w:rsidR="00D66B6E">
        <w:t>.</w:t>
      </w:r>
    </w:p>
    <w:p w14:paraId="0C1E7B9D" w14:textId="3BEDF3F3" w:rsidR="006D3E4D" w:rsidRDefault="00A100BE" w:rsidP="00A100BE">
      <w:pPr>
        <w:pStyle w:val="af"/>
      </w:pPr>
      <w:r>
        <w:t xml:space="preserve">Таблица </w:t>
      </w:r>
      <w:r w:rsidR="00C23561">
        <w:t>6</w:t>
      </w:r>
      <w:r>
        <w:t>.</w:t>
      </w:r>
      <w:r w:rsidR="00245D78">
        <w:t>5</w:t>
      </w:r>
      <w:r>
        <w:t xml:space="preserve"> - </w:t>
      </w:r>
      <w:r w:rsidRPr="00A100BE">
        <w:t>Предельные значения энергетической экспозиции и освещенности</w:t>
      </w:r>
      <w:r w:rsidR="00A120B1">
        <w:t xml:space="preserve"> рассеянного</w:t>
      </w:r>
      <w:r w:rsidRPr="00A100BE">
        <w:t xml:space="preserve"> ИК-излучения длиной волны</w:t>
      </w:r>
      <w:r w:rsidR="00235472" w:rsidRPr="00235472">
        <w:t xml:space="preserve"> </w:t>
      </w:r>
      <w:r w:rsidRPr="00A100BE">
        <w:t>940</w:t>
      </w:r>
      <w:r w:rsidR="00E246C2">
        <w:t> </w:t>
      </w:r>
      <w:proofErr w:type="spellStart"/>
      <w:r w:rsidRPr="00A100BE">
        <w:t>нм</w:t>
      </w:r>
      <w:proofErr w:type="spellEnd"/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2914"/>
        <w:gridCol w:w="3358"/>
        <w:gridCol w:w="3356"/>
      </w:tblGrid>
      <w:tr w:rsidR="00A120B1" w14:paraId="221F68B7" w14:textId="77777777" w:rsidTr="00B10333">
        <w:trPr>
          <w:trHeight w:val="397"/>
        </w:trPr>
        <w:tc>
          <w:tcPr>
            <w:tcW w:w="1513" w:type="pct"/>
            <w:vAlign w:val="center"/>
          </w:tcPr>
          <w:p w14:paraId="7C97E350" w14:textId="018C24ED" w:rsidR="00A120B1" w:rsidRDefault="00A120B1" w:rsidP="00837B05">
            <w:pPr>
              <w:pStyle w:val="af5"/>
            </w:pPr>
            <w:r>
              <w:t>Время действия</w:t>
            </w:r>
            <w:r w:rsidR="00E246C2">
              <w:t xml:space="preserve"> Т</w:t>
            </w:r>
            <w:r>
              <w:t>, с</w:t>
            </w:r>
          </w:p>
        </w:tc>
        <w:tc>
          <w:tcPr>
            <w:tcW w:w="1744" w:type="pct"/>
            <w:vAlign w:val="center"/>
          </w:tcPr>
          <w:p w14:paraId="69F875B0" w14:textId="46F6657D" w:rsidR="00A120B1" w:rsidRPr="00A120B1" w:rsidRDefault="00146E28" w:rsidP="00837B05">
            <w:pPr>
              <w:pStyle w:val="af5"/>
              <w:rPr>
                <w:i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Н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ПДУ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</w:rPr>
                  <m:t>, Дж/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м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1743" w:type="pct"/>
            <w:vAlign w:val="center"/>
          </w:tcPr>
          <w:p w14:paraId="7BC7C410" w14:textId="75A03FF4" w:rsidR="00A120B1" w:rsidRDefault="00146E28" w:rsidP="00837B05">
            <w:pPr>
              <w:pStyle w:val="af5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Е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ПДУ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</w:rPr>
                  <m:t>, Вт/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м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oMath>
            </m:oMathPara>
          </w:p>
        </w:tc>
      </w:tr>
      <w:tr w:rsidR="00A120B1" w14:paraId="52DA3C82" w14:textId="77777777" w:rsidTr="00B10333">
        <w:trPr>
          <w:trHeight w:val="397"/>
        </w:trPr>
        <w:tc>
          <w:tcPr>
            <w:tcW w:w="1513" w:type="pct"/>
            <w:vAlign w:val="center"/>
          </w:tcPr>
          <w:p w14:paraId="2A00F25F" w14:textId="00426C17" w:rsidR="00A120B1" w:rsidRPr="00E246C2" w:rsidRDefault="00146E28" w:rsidP="00837B05">
            <w:pPr>
              <w:pStyle w:val="afa"/>
              <w:rPr>
                <w:i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  <m:ctrlPr>
                      <w:rPr>
                        <w:rFonts w:ascii="Cambria Math" w:hAnsi="Cambria Math"/>
                        <w:i/>
                      </w:rPr>
                    </m:ctrlPr>
                  </m:e>
                  <m:sup>
                    <m:r>
                      <w:rPr>
                        <w:rFonts w:ascii="Cambria Math" w:hAnsi="Cambria Math"/>
                        <w:lang w:val="en-US"/>
                      </w:rPr>
                      <m:t>-10</m:t>
                    </m:r>
                  </m:sup>
                </m:sSup>
                <m:r>
                  <w:rPr>
                    <w:rFonts w:ascii="Cambria Math" w:hAnsi="Cambria Math"/>
                    <w:lang w:val="en-US"/>
                  </w:rPr>
                  <m:t>&lt;</m:t>
                </m:r>
                <m:r>
                  <w:rPr>
                    <w:rFonts w:ascii="Cambria Math" w:hAnsi="Cambria Math"/>
                  </w:rPr>
                  <m:t>Т</m:t>
                </m:r>
                <m:r>
                  <w:rPr>
                    <w:rFonts w:ascii="Cambria Math" w:hAnsi="Cambria Math"/>
                    <w:lang w:val="en-US"/>
                  </w:rPr>
                  <m:t>≤ 1</m:t>
                </m:r>
              </m:oMath>
            </m:oMathPara>
          </w:p>
        </w:tc>
        <w:tc>
          <w:tcPr>
            <w:tcW w:w="1744" w:type="pct"/>
            <w:vAlign w:val="center"/>
          </w:tcPr>
          <w:p w14:paraId="015F01B4" w14:textId="62C75090" w:rsidR="00A120B1" w:rsidRDefault="00E246C2" w:rsidP="00837B05">
            <w:pPr>
              <w:pStyle w:val="afa"/>
            </w:pPr>
            <m:oMathPara>
              <m:oMath>
                <m:r>
                  <w:rPr>
                    <w:rFonts w:ascii="Cambria Math" w:hAnsi="Cambria Math"/>
                  </w:rPr>
                  <m:t>2·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4</m:t>
                    </m:r>
                  </m:sup>
                </m:sSup>
                <m:r>
                  <w:rPr>
                    <w:rFonts w:ascii="Cambria Math" w:hAnsi="Cambria Math"/>
                  </w:rPr>
                  <m:t>·</m:t>
                </m:r>
                <m:rad>
                  <m:radPr>
                    <m:ctrlPr>
                      <w:rPr>
                        <w:rFonts w:ascii="Cambria Math" w:hAnsi="Cambria Math"/>
                        <w:i/>
                      </w:rPr>
                    </m:ctrlPr>
                  </m:radPr>
                  <m:deg>
                    <m:r>
                      <w:rPr>
                        <w:rFonts w:ascii="Cambria Math" w:hAnsi="Cambria Math"/>
                      </w:rPr>
                      <m:t>5</m:t>
                    </m:r>
                  </m:deg>
                  <m:e>
                    <m:r>
                      <w:rPr>
                        <w:rFonts w:ascii="Cambria Math" w:hAnsi="Cambria Math"/>
                        <w:lang w:val="en-US"/>
                      </w:rPr>
                      <m:t>Т</m:t>
                    </m:r>
                  </m:e>
                </m:rad>
              </m:oMath>
            </m:oMathPara>
          </w:p>
        </w:tc>
        <w:tc>
          <w:tcPr>
            <w:tcW w:w="1743" w:type="pct"/>
            <w:vAlign w:val="center"/>
          </w:tcPr>
          <w:p w14:paraId="34D10C0A" w14:textId="20DD3D79" w:rsidR="00A120B1" w:rsidRDefault="00C95747" w:rsidP="00837B05">
            <w:pPr>
              <w:pStyle w:val="afa"/>
            </w:pPr>
            <w:r>
              <w:t>–</w:t>
            </w:r>
          </w:p>
        </w:tc>
      </w:tr>
      <w:tr w:rsidR="00A120B1" w14:paraId="14E8C7D8" w14:textId="77777777" w:rsidTr="00B10333">
        <w:trPr>
          <w:trHeight w:val="397"/>
        </w:trPr>
        <w:tc>
          <w:tcPr>
            <w:tcW w:w="1513" w:type="pct"/>
            <w:vAlign w:val="center"/>
          </w:tcPr>
          <w:p w14:paraId="19502EEE" w14:textId="1138742F" w:rsidR="00A120B1" w:rsidRDefault="00146E28" w:rsidP="00837B05">
            <w:pPr>
              <w:pStyle w:val="afa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  <m:ctrlPr>
                      <w:rPr>
                        <w:rFonts w:ascii="Cambria Math" w:hAnsi="Cambria Math"/>
                        <w:i/>
                      </w:rPr>
                    </m:ctrlPr>
                  </m:e>
                  <m:sup>
                    <m:r>
                      <w:rPr>
                        <w:rFonts w:ascii="Cambria Math" w:hAnsi="Cambria Math"/>
                        <w:lang w:val="en-US"/>
                      </w:rPr>
                      <m:t>-10</m:t>
                    </m:r>
                  </m:sup>
                </m:sSup>
                <m:r>
                  <w:rPr>
                    <w:rFonts w:ascii="Cambria Math" w:hAnsi="Cambria Math"/>
                    <w:lang w:val="en-US"/>
                  </w:rPr>
                  <m:t>&lt;</m:t>
                </m:r>
                <m:r>
                  <w:rPr>
                    <w:rFonts w:ascii="Cambria Math" w:hAnsi="Cambria Math"/>
                  </w:rPr>
                  <m:t>Т</m:t>
                </m:r>
                <m:r>
                  <w:rPr>
                    <w:rFonts w:ascii="Cambria Math" w:hAnsi="Cambria Math"/>
                    <w:lang w:val="en-US"/>
                  </w:rPr>
                  <m:t>≤ 1</m:t>
                </m:r>
              </m:oMath>
            </m:oMathPara>
          </w:p>
        </w:tc>
        <w:tc>
          <w:tcPr>
            <w:tcW w:w="1744" w:type="pct"/>
            <w:vAlign w:val="center"/>
          </w:tcPr>
          <w:p w14:paraId="342522EC" w14:textId="32085ED7" w:rsidR="00A120B1" w:rsidRDefault="00C95747" w:rsidP="00837B05">
            <w:pPr>
              <w:pStyle w:val="afa"/>
            </w:pPr>
            <w:r>
              <w:t>–</w:t>
            </w:r>
          </w:p>
        </w:tc>
        <w:tc>
          <w:tcPr>
            <w:tcW w:w="1743" w:type="pct"/>
            <w:vAlign w:val="center"/>
          </w:tcPr>
          <w:p w14:paraId="0FB995FF" w14:textId="03D2354F" w:rsidR="00A120B1" w:rsidRDefault="00E246C2" w:rsidP="00837B05">
            <w:pPr>
              <w:pStyle w:val="afa"/>
            </w:pPr>
            <m:oMathPara>
              <m:oMath>
                <m:r>
                  <w:rPr>
                    <w:rFonts w:ascii="Cambria Math" w:hAnsi="Cambria Math"/>
                  </w:rPr>
                  <m:t>2·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4</m:t>
                    </m:r>
                  </m:sup>
                </m:sSup>
                <m:r>
                  <w:rPr>
                    <w:rFonts w:ascii="Cambria Math" w:hAnsi="Cambria Math"/>
                  </w:rPr>
                  <m:t>/</m:t>
                </m:r>
                <m:rad>
                  <m:radPr>
                    <m:ctrlPr>
                      <w:rPr>
                        <w:rFonts w:ascii="Cambria Math" w:hAnsi="Cambria Math"/>
                        <w:i/>
                      </w:rPr>
                    </m:ctrlPr>
                  </m:radPr>
                  <m:deg>
                    <m:r>
                      <w:rPr>
                        <w:rFonts w:ascii="Cambria Math" w:hAnsi="Cambria Math"/>
                      </w:rPr>
                      <m:t>5</m:t>
                    </m:r>
                  </m:deg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Т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4</m:t>
                        </m:r>
                      </m:sup>
                    </m:sSup>
                  </m:e>
                </m:rad>
              </m:oMath>
            </m:oMathPara>
          </w:p>
        </w:tc>
      </w:tr>
      <w:tr w:rsidR="00A120B1" w14:paraId="093535CD" w14:textId="77777777" w:rsidTr="00B10333">
        <w:trPr>
          <w:trHeight w:val="397"/>
        </w:trPr>
        <w:tc>
          <w:tcPr>
            <w:tcW w:w="1513" w:type="pct"/>
            <w:vAlign w:val="center"/>
          </w:tcPr>
          <w:p w14:paraId="4147676F" w14:textId="4089E855" w:rsidR="00A120B1" w:rsidRDefault="00146E28" w:rsidP="00837B05">
            <w:pPr>
              <w:pStyle w:val="afa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  <m:ctrlPr>
                      <w:rPr>
                        <w:rFonts w:ascii="Cambria Math" w:hAnsi="Cambria Math"/>
                        <w:i/>
                      </w:rPr>
                    </m:ctrlPr>
                  </m:e>
                  <m:sup>
                    <m:r>
                      <w:rPr>
                        <w:rFonts w:ascii="Cambria Math" w:hAnsi="Cambria Math"/>
                        <w:lang w:val="en-US"/>
                      </w:rPr>
                      <m:t>-10</m:t>
                    </m:r>
                  </m:sup>
                </m:sSup>
                <m:r>
                  <w:rPr>
                    <w:rFonts w:ascii="Cambria Math" w:hAnsi="Cambria Math"/>
                    <w:lang w:val="en-US"/>
                  </w:rPr>
                  <m:t>&lt;</m:t>
                </m:r>
                <m:r>
                  <w:rPr>
                    <w:rFonts w:ascii="Cambria Math" w:hAnsi="Cambria Math"/>
                  </w:rPr>
                  <m:t>Т</m:t>
                </m:r>
                <m:r>
                  <w:rPr>
                    <w:rFonts w:ascii="Cambria Math" w:hAnsi="Cambria Math"/>
                    <w:lang w:val="en-US"/>
                  </w:rPr>
                  <m:t>≤ 1</m:t>
                </m:r>
              </m:oMath>
            </m:oMathPara>
          </w:p>
        </w:tc>
        <w:tc>
          <w:tcPr>
            <w:tcW w:w="1744" w:type="pct"/>
            <w:vAlign w:val="center"/>
          </w:tcPr>
          <w:p w14:paraId="6B57EF7A" w14:textId="3FC6B659" w:rsidR="00A120B1" w:rsidRDefault="00C95747" w:rsidP="00837B05">
            <w:pPr>
              <w:pStyle w:val="afa"/>
            </w:pPr>
            <w:r>
              <w:t>–</w:t>
            </w:r>
          </w:p>
        </w:tc>
        <w:tc>
          <w:tcPr>
            <w:tcW w:w="1743" w:type="pct"/>
            <w:vAlign w:val="center"/>
          </w:tcPr>
          <w:p w14:paraId="278B1994" w14:textId="7C0FE318" w:rsidR="00A120B1" w:rsidRPr="00E246C2" w:rsidRDefault="00E246C2" w:rsidP="00837B05">
            <w:pPr>
              <w:pStyle w:val="afa"/>
              <w:rPr>
                <w:i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</w:rPr>
                  <m:t>5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10</m:t>
                    </m:r>
                    <m:ctrlPr>
                      <w:rPr>
                        <w:rFonts w:ascii="Cambria Math" w:hAnsi="Cambria Math"/>
                        <w:i/>
                      </w:rPr>
                    </m:ctrlPr>
                  </m:e>
                  <m:sup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p>
                </m:sSup>
              </m:oMath>
            </m:oMathPara>
          </w:p>
        </w:tc>
      </w:tr>
    </w:tbl>
    <w:p w14:paraId="22976D45" w14:textId="2647C470" w:rsidR="006D3E4D" w:rsidRDefault="006D3E4D" w:rsidP="00A128EB">
      <w:pPr>
        <w:pStyle w:val="a4"/>
      </w:pPr>
    </w:p>
    <w:p w14:paraId="0AEB7593" w14:textId="77777777" w:rsidR="003C4E79" w:rsidRDefault="00F83279" w:rsidP="00921DD5">
      <w:pPr>
        <w:pStyle w:val="a4"/>
      </w:pPr>
      <w:r w:rsidRPr="00A6608D">
        <w:t>Рассмотрим нормативные показатели световой среды согласно СанПин 1.2.3685-21.</w:t>
      </w:r>
      <w:r w:rsidR="0050570C" w:rsidRPr="00A6608D">
        <w:t xml:space="preserve"> </w:t>
      </w:r>
    </w:p>
    <w:p w14:paraId="3C8C0756" w14:textId="4F7491C2" w:rsidR="00921DD5" w:rsidRDefault="00E6510F" w:rsidP="00921DD5">
      <w:pPr>
        <w:pStyle w:val="a4"/>
      </w:pPr>
      <w:r w:rsidRPr="00A6608D">
        <w:t xml:space="preserve">Площадь рабочей поверхности при пайке больше </w:t>
      </w:r>
      <m:oMath>
        <m:r>
          <w:rPr>
            <w:rFonts w:ascii="Cambria Math" w:hAnsi="Cambria Math"/>
          </w:rPr>
          <m:t>0,1 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Pr="00A6608D">
        <w:t xml:space="preserve">, при этом наибольшая допустимая яркость рабочей поверхности составляет </w:t>
      </w:r>
      <m:oMath>
        <m:r>
          <w:rPr>
            <w:rFonts w:ascii="Cambria Math" w:hAnsi="Cambria Math"/>
          </w:rPr>
          <m:t>500 кд/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.</m:t>
        </m:r>
      </m:oMath>
      <w:r w:rsidRPr="00A6608D">
        <w:t xml:space="preserve"> </w:t>
      </w:r>
      <w:r w:rsidR="0050570C" w:rsidRPr="00A6608D">
        <w:t xml:space="preserve">Работы по </w:t>
      </w:r>
      <w:r w:rsidR="006670CB" w:rsidRPr="00A6608D">
        <w:t>монтажу печатных плат</w:t>
      </w:r>
      <w:r w:rsidR="0050570C" w:rsidRPr="00A6608D">
        <w:t xml:space="preserve"> относятся к II</w:t>
      </w:r>
      <w:r w:rsidR="008F5860" w:rsidRPr="00A6608D">
        <w:t>I</w:t>
      </w:r>
      <w:r w:rsidR="0050570C" w:rsidRPr="00A6608D">
        <w:t xml:space="preserve"> разряду зрительной работы</w:t>
      </w:r>
      <w:r w:rsidR="008F5860" w:rsidRPr="00A6608D">
        <w:t xml:space="preserve"> (работы высокой точности)</w:t>
      </w:r>
      <w:r w:rsidRPr="00A6608D">
        <w:t xml:space="preserve">, </w:t>
      </w:r>
      <w:r w:rsidR="00F04EBE" w:rsidRPr="00A6608D">
        <w:t xml:space="preserve">поскольку наименьший размер объекта различения находится в диапазоне </w:t>
      </w:r>
      <w:r w:rsidR="003C4E79" w:rsidRPr="003C4E79">
        <w:t>(</w:t>
      </w:r>
      <w:proofErr w:type="gramStart"/>
      <w:r w:rsidR="00F04EBE" w:rsidRPr="00A6608D">
        <w:t>0,</w:t>
      </w:r>
      <w:r w:rsidR="008F5860" w:rsidRPr="00A6608D">
        <w:t>3</w:t>
      </w:r>
      <w:r w:rsidR="00F04EBE" w:rsidRPr="00A6608D">
        <w:t>..</w:t>
      </w:r>
      <w:proofErr w:type="gramEnd"/>
      <w:r w:rsidR="00F04EBE" w:rsidRPr="00A6608D">
        <w:t>0,</w:t>
      </w:r>
      <w:r w:rsidR="008F5860" w:rsidRPr="00A6608D">
        <w:t>5</w:t>
      </w:r>
      <w:r w:rsidR="003C4E79" w:rsidRPr="003C4E79">
        <w:t>)</w:t>
      </w:r>
      <w:r w:rsidR="00F04EBE" w:rsidRPr="00A6608D">
        <w:t xml:space="preserve"> мм. </w:t>
      </w:r>
      <w:r w:rsidR="00921DD5">
        <w:t>Для таких работ коэффициент пульсации освещённости не должен превышать 1</w:t>
      </w:r>
      <w:r w:rsidR="00921DD5" w:rsidRPr="00CA7E12">
        <w:t>5</w:t>
      </w:r>
      <w:r w:rsidR="00921DD5">
        <w:t xml:space="preserve"> %, а если рабочее место оборудовано ПК, не должен превышать 5 %. </w:t>
      </w:r>
      <w:r w:rsidR="00921DD5" w:rsidRPr="00267BBF">
        <w:t xml:space="preserve">Объединенный показатель дискомфорта UGR не </w:t>
      </w:r>
      <w:r w:rsidR="00921DD5" w:rsidRPr="00267BBF">
        <w:lastRenderedPageBreak/>
        <w:t>более</w:t>
      </w:r>
      <w:r w:rsidR="00921DD5">
        <w:t xml:space="preserve"> </w:t>
      </w:r>
      <w:r w:rsidR="00921DD5" w:rsidRPr="00CA7E12">
        <w:t>22</w:t>
      </w:r>
      <w:r w:rsidR="00921DD5">
        <w:t xml:space="preserve">. Для общего искусственного освещения следует использовать источники света с индексом цветопередачи </w:t>
      </w:r>
      <w:proofErr w:type="spellStart"/>
      <w:r w:rsidR="00921DD5">
        <w:t>Ra</w:t>
      </w:r>
      <w:proofErr w:type="spellEnd"/>
      <w:r w:rsidR="00921DD5">
        <w:t> </w:t>
      </w:r>
      <m:oMath>
        <m:r>
          <w:rPr>
            <w:rFonts w:ascii="Cambria Math" w:hAnsi="Cambria Math"/>
          </w:rPr>
          <m:t>≥</m:t>
        </m:r>
      </m:oMath>
      <w:r w:rsidR="00921DD5">
        <w:t> 85%.</w:t>
      </w:r>
    </w:p>
    <w:p w14:paraId="7E5F2BBC" w14:textId="08B4DC49" w:rsidR="00CE77D5" w:rsidRDefault="00F04EBE" w:rsidP="00F04EBE">
      <w:pPr>
        <w:pStyle w:val="a4"/>
      </w:pPr>
      <w:r w:rsidRPr="00A6608D">
        <w:t>У</w:t>
      </w:r>
      <w:r w:rsidR="00E6510F" w:rsidRPr="00A6608D">
        <w:t>становленные требования к освещённости рабоч</w:t>
      </w:r>
      <w:r w:rsidR="008A3CC3" w:rsidRPr="00A6608D">
        <w:t>их мест</w:t>
      </w:r>
      <w:r w:rsidR="00E6510F" w:rsidRPr="00A6608D">
        <w:t xml:space="preserve"> </w:t>
      </w:r>
      <w:r w:rsidR="008A3CC3" w:rsidRPr="00A6608D">
        <w:t>на промышленных предприятиях</w:t>
      </w:r>
      <w:r w:rsidR="008A3CC3">
        <w:t xml:space="preserve"> </w:t>
      </w:r>
      <w:r w:rsidR="00E6510F">
        <w:t xml:space="preserve">для </w:t>
      </w:r>
      <w:r w:rsidR="00921DD5" w:rsidRPr="00A6608D">
        <w:t>III разряд</w:t>
      </w:r>
      <w:r w:rsidR="00921DD5">
        <w:t>а</w:t>
      </w:r>
      <w:r w:rsidR="00921DD5" w:rsidRPr="00A6608D">
        <w:t xml:space="preserve"> </w:t>
      </w:r>
      <w:r w:rsidR="00E6510F">
        <w:t>работ приведены в таблице</w:t>
      </w:r>
      <w:r w:rsidR="008F5860">
        <w:rPr>
          <w:lang w:val="en-US"/>
        </w:rPr>
        <w:t> </w:t>
      </w:r>
      <w:r w:rsidR="00C23561">
        <w:t>6</w:t>
      </w:r>
      <w:r w:rsidR="00E6510F">
        <w:t>.</w:t>
      </w:r>
      <w:r w:rsidR="00245D78">
        <w:t>6</w:t>
      </w:r>
      <w:r w:rsidR="00E6510F">
        <w:t>.</w:t>
      </w:r>
    </w:p>
    <w:p w14:paraId="0A337B0C" w14:textId="5745E251" w:rsidR="00850A67" w:rsidRDefault="00522297" w:rsidP="00522297">
      <w:pPr>
        <w:pStyle w:val="af"/>
      </w:pPr>
      <w:r>
        <w:t xml:space="preserve">Таблица </w:t>
      </w:r>
      <w:r w:rsidR="00C23561">
        <w:t>6</w:t>
      </w:r>
      <w:r>
        <w:t>.</w:t>
      </w:r>
      <w:r w:rsidR="00245D78">
        <w:t>6</w:t>
      </w:r>
      <w:r>
        <w:t xml:space="preserve"> - Требования к освещению рабоч</w:t>
      </w:r>
      <w:r w:rsidR="008A3CC3">
        <w:t>его места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1600"/>
        <w:gridCol w:w="1460"/>
        <w:gridCol w:w="2189"/>
        <w:gridCol w:w="1313"/>
        <w:gridCol w:w="1606"/>
        <w:gridCol w:w="1460"/>
      </w:tblGrid>
      <w:tr w:rsidR="00D030EA" w14:paraId="7E02C4CA" w14:textId="77777777" w:rsidTr="00A86A2D">
        <w:tc>
          <w:tcPr>
            <w:tcW w:w="831" w:type="pct"/>
            <w:vMerge w:val="restart"/>
            <w:vAlign w:val="center"/>
          </w:tcPr>
          <w:p w14:paraId="13D8BE09" w14:textId="368B3033" w:rsidR="00D030EA" w:rsidRPr="00312EE9" w:rsidRDefault="00D030EA" w:rsidP="00312EE9">
            <w:pPr>
              <w:pStyle w:val="af5"/>
            </w:pPr>
            <w:proofErr w:type="spellStart"/>
            <w:r w:rsidRPr="00312EE9">
              <w:t>Подразряд</w:t>
            </w:r>
            <w:proofErr w:type="spellEnd"/>
            <w:r w:rsidRPr="00312EE9">
              <w:t xml:space="preserve"> зрительной работы</w:t>
            </w:r>
          </w:p>
        </w:tc>
        <w:tc>
          <w:tcPr>
            <w:tcW w:w="758" w:type="pct"/>
            <w:vMerge w:val="restart"/>
            <w:vAlign w:val="center"/>
          </w:tcPr>
          <w:p w14:paraId="7CFF27DF" w14:textId="5E1576F7" w:rsidR="00D030EA" w:rsidRPr="00312EE9" w:rsidRDefault="00D030EA" w:rsidP="00312EE9">
            <w:pPr>
              <w:pStyle w:val="af5"/>
            </w:pPr>
            <w:r w:rsidRPr="00312EE9">
              <w:t>Контраст объекта с фоном</w:t>
            </w:r>
          </w:p>
        </w:tc>
        <w:tc>
          <w:tcPr>
            <w:tcW w:w="1137" w:type="pct"/>
            <w:vMerge w:val="restart"/>
            <w:vAlign w:val="center"/>
          </w:tcPr>
          <w:p w14:paraId="63A99696" w14:textId="3375CD3A" w:rsidR="00D030EA" w:rsidRPr="00312EE9" w:rsidRDefault="00D030EA" w:rsidP="00312EE9">
            <w:pPr>
              <w:pStyle w:val="af5"/>
            </w:pPr>
            <w:r w:rsidRPr="00312EE9">
              <w:t>Характеристика фона</w:t>
            </w:r>
          </w:p>
        </w:tc>
        <w:tc>
          <w:tcPr>
            <w:tcW w:w="2274" w:type="pct"/>
            <w:gridSpan w:val="3"/>
            <w:vAlign w:val="center"/>
          </w:tcPr>
          <w:p w14:paraId="39AAB3D7" w14:textId="646F3A2F" w:rsidR="00D030EA" w:rsidRPr="00312EE9" w:rsidRDefault="00D030EA" w:rsidP="00312EE9">
            <w:pPr>
              <w:pStyle w:val="af5"/>
            </w:pPr>
            <w:r w:rsidRPr="00312EE9">
              <w:t xml:space="preserve">Освещенность, </w:t>
            </w:r>
            <w:proofErr w:type="spellStart"/>
            <w:r w:rsidRPr="00312EE9">
              <w:t>лк</w:t>
            </w:r>
            <w:proofErr w:type="spellEnd"/>
          </w:p>
        </w:tc>
      </w:tr>
      <w:tr w:rsidR="00D030EA" w14:paraId="24C41B88" w14:textId="77777777" w:rsidTr="00A86A2D">
        <w:tc>
          <w:tcPr>
            <w:tcW w:w="831" w:type="pct"/>
            <w:vMerge/>
            <w:vAlign w:val="center"/>
          </w:tcPr>
          <w:p w14:paraId="4B448846" w14:textId="77777777" w:rsidR="00D030EA" w:rsidRPr="00312EE9" w:rsidRDefault="00D030EA" w:rsidP="00312EE9">
            <w:pPr>
              <w:pStyle w:val="af5"/>
            </w:pPr>
          </w:p>
        </w:tc>
        <w:tc>
          <w:tcPr>
            <w:tcW w:w="758" w:type="pct"/>
            <w:vMerge/>
            <w:vAlign w:val="center"/>
          </w:tcPr>
          <w:p w14:paraId="1F2CBED2" w14:textId="77777777" w:rsidR="00D030EA" w:rsidRPr="00312EE9" w:rsidRDefault="00D030EA" w:rsidP="00312EE9">
            <w:pPr>
              <w:pStyle w:val="af5"/>
            </w:pPr>
          </w:p>
        </w:tc>
        <w:tc>
          <w:tcPr>
            <w:tcW w:w="1137" w:type="pct"/>
            <w:vMerge/>
            <w:vAlign w:val="center"/>
          </w:tcPr>
          <w:p w14:paraId="12A14C84" w14:textId="77777777" w:rsidR="00D030EA" w:rsidRPr="00312EE9" w:rsidRDefault="00D030EA" w:rsidP="00312EE9">
            <w:pPr>
              <w:pStyle w:val="af5"/>
            </w:pPr>
          </w:p>
        </w:tc>
        <w:tc>
          <w:tcPr>
            <w:tcW w:w="1516" w:type="pct"/>
            <w:gridSpan w:val="2"/>
            <w:vAlign w:val="center"/>
          </w:tcPr>
          <w:p w14:paraId="358FFEBB" w14:textId="17187ACE" w:rsidR="00D030EA" w:rsidRPr="00312EE9" w:rsidRDefault="00D030EA" w:rsidP="00312EE9">
            <w:pPr>
              <w:pStyle w:val="af5"/>
            </w:pPr>
            <w:r w:rsidRPr="00312EE9">
              <w:t>Комбинированное освещение</w:t>
            </w:r>
          </w:p>
        </w:tc>
        <w:tc>
          <w:tcPr>
            <w:tcW w:w="758" w:type="pct"/>
            <w:vMerge w:val="restart"/>
            <w:vAlign w:val="center"/>
          </w:tcPr>
          <w:p w14:paraId="702C2CD0" w14:textId="6242ACE1" w:rsidR="00D030EA" w:rsidRPr="00312EE9" w:rsidRDefault="00D030EA" w:rsidP="00312EE9">
            <w:pPr>
              <w:pStyle w:val="af5"/>
            </w:pPr>
            <w:r w:rsidRPr="00312EE9">
              <w:t>Общее освещение</w:t>
            </w:r>
          </w:p>
        </w:tc>
      </w:tr>
      <w:tr w:rsidR="00D030EA" w14:paraId="058C9128" w14:textId="77777777" w:rsidTr="00A86A2D">
        <w:tc>
          <w:tcPr>
            <w:tcW w:w="831" w:type="pct"/>
            <w:vMerge/>
            <w:vAlign w:val="center"/>
          </w:tcPr>
          <w:p w14:paraId="1260E409" w14:textId="77777777" w:rsidR="00D030EA" w:rsidRDefault="00D030EA" w:rsidP="00B47368">
            <w:pPr>
              <w:pStyle w:val="afa"/>
            </w:pPr>
          </w:p>
        </w:tc>
        <w:tc>
          <w:tcPr>
            <w:tcW w:w="758" w:type="pct"/>
            <w:vMerge/>
            <w:vAlign w:val="center"/>
          </w:tcPr>
          <w:p w14:paraId="2A18E684" w14:textId="77777777" w:rsidR="00D030EA" w:rsidRDefault="00D030EA" w:rsidP="00B47368">
            <w:pPr>
              <w:pStyle w:val="afa"/>
            </w:pPr>
          </w:p>
        </w:tc>
        <w:tc>
          <w:tcPr>
            <w:tcW w:w="1137" w:type="pct"/>
            <w:vMerge/>
            <w:vAlign w:val="center"/>
          </w:tcPr>
          <w:p w14:paraId="1850271A" w14:textId="77777777" w:rsidR="00D030EA" w:rsidRDefault="00D030EA" w:rsidP="00B47368">
            <w:pPr>
              <w:pStyle w:val="afa"/>
            </w:pPr>
          </w:p>
        </w:tc>
        <w:tc>
          <w:tcPr>
            <w:tcW w:w="682" w:type="pct"/>
            <w:vAlign w:val="center"/>
          </w:tcPr>
          <w:p w14:paraId="55F8DF6B" w14:textId="37E80A30" w:rsidR="00D030EA" w:rsidRDefault="00D030EA" w:rsidP="00312EE9">
            <w:pPr>
              <w:pStyle w:val="af5"/>
            </w:pPr>
            <w:r>
              <w:t>всего</w:t>
            </w:r>
          </w:p>
        </w:tc>
        <w:tc>
          <w:tcPr>
            <w:tcW w:w="834" w:type="pct"/>
            <w:vAlign w:val="center"/>
          </w:tcPr>
          <w:p w14:paraId="479FF6F2" w14:textId="75628897" w:rsidR="00D030EA" w:rsidRDefault="00D030EA" w:rsidP="00312EE9">
            <w:pPr>
              <w:pStyle w:val="af5"/>
            </w:pPr>
            <w:r>
              <w:t>от общего</w:t>
            </w:r>
          </w:p>
        </w:tc>
        <w:tc>
          <w:tcPr>
            <w:tcW w:w="758" w:type="pct"/>
            <w:vMerge/>
            <w:vAlign w:val="center"/>
          </w:tcPr>
          <w:p w14:paraId="5ED16B0B" w14:textId="77777777" w:rsidR="00D030EA" w:rsidRDefault="00D030EA" w:rsidP="00B47368">
            <w:pPr>
              <w:pStyle w:val="afa"/>
            </w:pPr>
          </w:p>
        </w:tc>
      </w:tr>
      <w:tr w:rsidR="00D030EA" w14:paraId="36B7A6CB" w14:textId="77777777" w:rsidTr="00837B05">
        <w:trPr>
          <w:trHeight w:val="397"/>
        </w:trPr>
        <w:tc>
          <w:tcPr>
            <w:tcW w:w="831" w:type="pct"/>
            <w:vAlign w:val="center"/>
          </w:tcPr>
          <w:p w14:paraId="7CA9630D" w14:textId="5791CDFA" w:rsidR="00D030EA" w:rsidRDefault="00D030EA" w:rsidP="00837B05">
            <w:pPr>
              <w:pStyle w:val="afa"/>
            </w:pPr>
            <w:r>
              <w:t>а</w:t>
            </w:r>
          </w:p>
        </w:tc>
        <w:tc>
          <w:tcPr>
            <w:tcW w:w="758" w:type="pct"/>
            <w:vAlign w:val="center"/>
          </w:tcPr>
          <w:p w14:paraId="0949DA6B" w14:textId="703B6592" w:rsidR="00D030EA" w:rsidRDefault="00D030EA" w:rsidP="00837B05">
            <w:pPr>
              <w:pStyle w:val="afa"/>
            </w:pPr>
            <w:r>
              <w:t>малый</w:t>
            </w:r>
          </w:p>
        </w:tc>
        <w:tc>
          <w:tcPr>
            <w:tcW w:w="1137" w:type="pct"/>
            <w:vAlign w:val="center"/>
          </w:tcPr>
          <w:p w14:paraId="714CF58A" w14:textId="6DDC7A24" w:rsidR="00D030EA" w:rsidRDefault="00D030EA" w:rsidP="00837B05">
            <w:pPr>
              <w:pStyle w:val="afa"/>
            </w:pPr>
            <w:r w:rsidRPr="00E126BB">
              <w:t>тёмный</w:t>
            </w:r>
          </w:p>
        </w:tc>
        <w:tc>
          <w:tcPr>
            <w:tcW w:w="682" w:type="pct"/>
            <w:vAlign w:val="center"/>
          </w:tcPr>
          <w:p w14:paraId="30749197" w14:textId="7C6B913E" w:rsidR="00D030EA" w:rsidRPr="00CA7E12" w:rsidRDefault="00CA7E12" w:rsidP="00837B0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2000-1500</w:t>
            </w:r>
          </w:p>
        </w:tc>
        <w:tc>
          <w:tcPr>
            <w:tcW w:w="834" w:type="pct"/>
            <w:vAlign w:val="center"/>
          </w:tcPr>
          <w:p w14:paraId="03021B69" w14:textId="5FEAE2C2" w:rsidR="00D030EA" w:rsidRPr="00CA7E12" w:rsidRDefault="00CA7E12" w:rsidP="00837B0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200</w:t>
            </w:r>
          </w:p>
        </w:tc>
        <w:tc>
          <w:tcPr>
            <w:tcW w:w="758" w:type="pct"/>
            <w:vAlign w:val="center"/>
          </w:tcPr>
          <w:p w14:paraId="02E23E8D" w14:textId="23C85B85" w:rsidR="00D030EA" w:rsidRPr="00CA7E12" w:rsidRDefault="00CA7E12" w:rsidP="00837B0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500-400</w:t>
            </w:r>
          </w:p>
        </w:tc>
      </w:tr>
      <w:tr w:rsidR="00D030EA" w14:paraId="6EFEAF1D" w14:textId="77777777" w:rsidTr="00837B05">
        <w:trPr>
          <w:trHeight w:val="397"/>
        </w:trPr>
        <w:tc>
          <w:tcPr>
            <w:tcW w:w="831" w:type="pct"/>
            <w:vMerge w:val="restart"/>
            <w:vAlign w:val="center"/>
          </w:tcPr>
          <w:p w14:paraId="3E869BFA" w14:textId="472FA381" w:rsidR="00D030EA" w:rsidRDefault="00D030EA" w:rsidP="00837B05">
            <w:pPr>
              <w:pStyle w:val="afa"/>
            </w:pPr>
            <w:r>
              <w:t>б</w:t>
            </w:r>
          </w:p>
        </w:tc>
        <w:tc>
          <w:tcPr>
            <w:tcW w:w="758" w:type="pct"/>
            <w:vAlign w:val="center"/>
          </w:tcPr>
          <w:p w14:paraId="4D1AA4AE" w14:textId="59F343E9" w:rsidR="00D030EA" w:rsidRDefault="00D030EA" w:rsidP="00837B05">
            <w:pPr>
              <w:pStyle w:val="afa"/>
            </w:pPr>
            <w:r>
              <w:t>малый</w:t>
            </w:r>
          </w:p>
        </w:tc>
        <w:tc>
          <w:tcPr>
            <w:tcW w:w="1137" w:type="pct"/>
            <w:vAlign w:val="center"/>
          </w:tcPr>
          <w:p w14:paraId="122C7F68" w14:textId="2BF85503" w:rsidR="00D030EA" w:rsidRDefault="00D030EA" w:rsidP="00837B05">
            <w:pPr>
              <w:pStyle w:val="afa"/>
            </w:pPr>
            <w:r>
              <w:t>средний</w:t>
            </w:r>
          </w:p>
        </w:tc>
        <w:tc>
          <w:tcPr>
            <w:tcW w:w="682" w:type="pct"/>
            <w:vMerge w:val="restart"/>
            <w:vAlign w:val="center"/>
          </w:tcPr>
          <w:p w14:paraId="5020643D" w14:textId="3EC31E67" w:rsidR="00D030EA" w:rsidRPr="00CA7E12" w:rsidRDefault="00CA7E12" w:rsidP="00837B0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1000-750</w:t>
            </w:r>
          </w:p>
        </w:tc>
        <w:tc>
          <w:tcPr>
            <w:tcW w:w="834" w:type="pct"/>
            <w:vMerge w:val="restart"/>
            <w:vAlign w:val="center"/>
          </w:tcPr>
          <w:p w14:paraId="05B25F7D" w14:textId="5DC5460F" w:rsidR="00D030EA" w:rsidRDefault="00CA7E12" w:rsidP="00837B05">
            <w:pPr>
              <w:pStyle w:val="afa"/>
            </w:pPr>
            <w:r>
              <w:rPr>
                <w:lang w:val="en-US"/>
              </w:rPr>
              <w:t>2</w:t>
            </w:r>
            <w:r w:rsidR="00D030EA">
              <w:t>00</w:t>
            </w:r>
          </w:p>
        </w:tc>
        <w:tc>
          <w:tcPr>
            <w:tcW w:w="758" w:type="pct"/>
            <w:vMerge w:val="restart"/>
            <w:vAlign w:val="center"/>
          </w:tcPr>
          <w:p w14:paraId="27060465" w14:textId="1070916A" w:rsidR="00D030EA" w:rsidRPr="00CA7E12" w:rsidRDefault="00CA7E12" w:rsidP="00837B0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300-200</w:t>
            </w:r>
          </w:p>
        </w:tc>
      </w:tr>
      <w:tr w:rsidR="00D030EA" w14:paraId="194BFE62" w14:textId="77777777" w:rsidTr="00837B05">
        <w:trPr>
          <w:trHeight w:val="397"/>
        </w:trPr>
        <w:tc>
          <w:tcPr>
            <w:tcW w:w="831" w:type="pct"/>
            <w:vMerge/>
            <w:vAlign w:val="center"/>
          </w:tcPr>
          <w:p w14:paraId="3B90EA2A" w14:textId="77777777" w:rsidR="00D030EA" w:rsidRDefault="00D030EA" w:rsidP="00837B05">
            <w:pPr>
              <w:pStyle w:val="afa"/>
            </w:pPr>
          </w:p>
        </w:tc>
        <w:tc>
          <w:tcPr>
            <w:tcW w:w="758" w:type="pct"/>
            <w:vAlign w:val="center"/>
          </w:tcPr>
          <w:p w14:paraId="41742633" w14:textId="1B9CA8D9" w:rsidR="00D030EA" w:rsidRDefault="00D030EA" w:rsidP="00837B05">
            <w:pPr>
              <w:pStyle w:val="afa"/>
            </w:pPr>
            <w:r>
              <w:t>средний</w:t>
            </w:r>
          </w:p>
        </w:tc>
        <w:tc>
          <w:tcPr>
            <w:tcW w:w="1137" w:type="pct"/>
            <w:vAlign w:val="center"/>
          </w:tcPr>
          <w:p w14:paraId="1FEA3D4F" w14:textId="3163233E" w:rsidR="00D030EA" w:rsidRDefault="00D030EA" w:rsidP="00837B05">
            <w:pPr>
              <w:pStyle w:val="afa"/>
            </w:pPr>
            <w:r>
              <w:t>тёмный</w:t>
            </w:r>
          </w:p>
        </w:tc>
        <w:tc>
          <w:tcPr>
            <w:tcW w:w="682" w:type="pct"/>
            <w:vMerge/>
            <w:vAlign w:val="center"/>
          </w:tcPr>
          <w:p w14:paraId="783EBDD0" w14:textId="77777777" w:rsidR="00D030EA" w:rsidRDefault="00D030EA" w:rsidP="00837B05">
            <w:pPr>
              <w:pStyle w:val="afa"/>
            </w:pPr>
          </w:p>
        </w:tc>
        <w:tc>
          <w:tcPr>
            <w:tcW w:w="834" w:type="pct"/>
            <w:vMerge/>
            <w:vAlign w:val="center"/>
          </w:tcPr>
          <w:p w14:paraId="1A04C4A8" w14:textId="77777777" w:rsidR="00D030EA" w:rsidRDefault="00D030EA" w:rsidP="00837B05">
            <w:pPr>
              <w:pStyle w:val="afa"/>
            </w:pPr>
          </w:p>
        </w:tc>
        <w:tc>
          <w:tcPr>
            <w:tcW w:w="758" w:type="pct"/>
            <w:vMerge/>
            <w:vAlign w:val="center"/>
          </w:tcPr>
          <w:p w14:paraId="43F930AE" w14:textId="77777777" w:rsidR="00D030EA" w:rsidRDefault="00D030EA" w:rsidP="00837B05">
            <w:pPr>
              <w:pStyle w:val="afa"/>
            </w:pPr>
          </w:p>
        </w:tc>
      </w:tr>
      <w:tr w:rsidR="00D030EA" w14:paraId="432E82AB" w14:textId="77777777" w:rsidTr="00837B05">
        <w:trPr>
          <w:trHeight w:val="397"/>
        </w:trPr>
        <w:tc>
          <w:tcPr>
            <w:tcW w:w="831" w:type="pct"/>
            <w:vMerge w:val="restart"/>
            <w:vAlign w:val="center"/>
          </w:tcPr>
          <w:p w14:paraId="136AAD93" w14:textId="09A074B1" w:rsidR="00D030EA" w:rsidRDefault="00D030EA" w:rsidP="00837B05">
            <w:pPr>
              <w:pStyle w:val="afa"/>
            </w:pPr>
            <w:r>
              <w:t>в</w:t>
            </w:r>
          </w:p>
        </w:tc>
        <w:tc>
          <w:tcPr>
            <w:tcW w:w="758" w:type="pct"/>
            <w:vAlign w:val="center"/>
          </w:tcPr>
          <w:p w14:paraId="7E91AE2D" w14:textId="18061692" w:rsidR="00D030EA" w:rsidRDefault="00D030EA" w:rsidP="00837B05">
            <w:pPr>
              <w:pStyle w:val="afa"/>
            </w:pPr>
            <w:r>
              <w:t>малый</w:t>
            </w:r>
          </w:p>
        </w:tc>
        <w:tc>
          <w:tcPr>
            <w:tcW w:w="1137" w:type="pct"/>
            <w:vAlign w:val="center"/>
          </w:tcPr>
          <w:p w14:paraId="35D3E305" w14:textId="4714B5BB" w:rsidR="00D030EA" w:rsidRDefault="00D030EA" w:rsidP="00837B05">
            <w:pPr>
              <w:pStyle w:val="afa"/>
            </w:pPr>
            <w:r>
              <w:t>светлый</w:t>
            </w:r>
          </w:p>
        </w:tc>
        <w:tc>
          <w:tcPr>
            <w:tcW w:w="682" w:type="pct"/>
            <w:vMerge w:val="restart"/>
            <w:vAlign w:val="center"/>
          </w:tcPr>
          <w:p w14:paraId="1CB8F53C" w14:textId="652243C5" w:rsidR="00D030EA" w:rsidRPr="00CA7E12" w:rsidRDefault="00CA7E12" w:rsidP="00837B0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750-600</w:t>
            </w:r>
          </w:p>
        </w:tc>
        <w:tc>
          <w:tcPr>
            <w:tcW w:w="834" w:type="pct"/>
            <w:vMerge w:val="restart"/>
            <w:vAlign w:val="center"/>
          </w:tcPr>
          <w:p w14:paraId="7EA4BE08" w14:textId="7E59BB01" w:rsidR="00D030EA" w:rsidRDefault="00D030EA" w:rsidP="00837B05">
            <w:pPr>
              <w:pStyle w:val="afa"/>
            </w:pPr>
            <w:r>
              <w:t>200</w:t>
            </w:r>
          </w:p>
        </w:tc>
        <w:tc>
          <w:tcPr>
            <w:tcW w:w="758" w:type="pct"/>
            <w:vMerge w:val="restart"/>
            <w:vAlign w:val="center"/>
          </w:tcPr>
          <w:p w14:paraId="111B44CD" w14:textId="7AC2C18B" w:rsidR="00D030EA" w:rsidRPr="00CA7E12" w:rsidRDefault="00CA7E12" w:rsidP="00837B0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300-200</w:t>
            </w:r>
          </w:p>
        </w:tc>
      </w:tr>
      <w:tr w:rsidR="00D030EA" w14:paraId="1057E60E" w14:textId="77777777" w:rsidTr="00837B05">
        <w:trPr>
          <w:trHeight w:val="397"/>
        </w:trPr>
        <w:tc>
          <w:tcPr>
            <w:tcW w:w="831" w:type="pct"/>
            <w:vMerge/>
            <w:vAlign w:val="center"/>
          </w:tcPr>
          <w:p w14:paraId="79BF46C7" w14:textId="77777777" w:rsidR="00D030EA" w:rsidRDefault="00D030EA" w:rsidP="00837B05">
            <w:pPr>
              <w:pStyle w:val="afa"/>
            </w:pPr>
          </w:p>
        </w:tc>
        <w:tc>
          <w:tcPr>
            <w:tcW w:w="758" w:type="pct"/>
            <w:vAlign w:val="center"/>
          </w:tcPr>
          <w:p w14:paraId="3A0B32EF" w14:textId="7219D481" w:rsidR="00D030EA" w:rsidRDefault="00D030EA" w:rsidP="00837B05">
            <w:pPr>
              <w:pStyle w:val="afa"/>
            </w:pPr>
            <w:r>
              <w:t>средний</w:t>
            </w:r>
          </w:p>
        </w:tc>
        <w:tc>
          <w:tcPr>
            <w:tcW w:w="1137" w:type="pct"/>
            <w:vAlign w:val="center"/>
          </w:tcPr>
          <w:p w14:paraId="5AADD15D" w14:textId="55B48FDD" w:rsidR="00D030EA" w:rsidRDefault="00D030EA" w:rsidP="00837B05">
            <w:pPr>
              <w:pStyle w:val="afa"/>
            </w:pPr>
            <w:r>
              <w:t>средний</w:t>
            </w:r>
          </w:p>
        </w:tc>
        <w:tc>
          <w:tcPr>
            <w:tcW w:w="682" w:type="pct"/>
            <w:vMerge/>
            <w:vAlign w:val="center"/>
          </w:tcPr>
          <w:p w14:paraId="5945D51E" w14:textId="77777777" w:rsidR="00D030EA" w:rsidRDefault="00D030EA" w:rsidP="00837B05">
            <w:pPr>
              <w:pStyle w:val="afa"/>
            </w:pPr>
          </w:p>
        </w:tc>
        <w:tc>
          <w:tcPr>
            <w:tcW w:w="834" w:type="pct"/>
            <w:vMerge/>
            <w:vAlign w:val="center"/>
          </w:tcPr>
          <w:p w14:paraId="670DD529" w14:textId="77777777" w:rsidR="00D030EA" w:rsidRDefault="00D030EA" w:rsidP="00837B05">
            <w:pPr>
              <w:pStyle w:val="afa"/>
            </w:pPr>
          </w:p>
        </w:tc>
        <w:tc>
          <w:tcPr>
            <w:tcW w:w="758" w:type="pct"/>
            <w:vMerge/>
            <w:vAlign w:val="center"/>
          </w:tcPr>
          <w:p w14:paraId="18B76A00" w14:textId="77777777" w:rsidR="00D030EA" w:rsidRDefault="00D030EA" w:rsidP="00837B05">
            <w:pPr>
              <w:pStyle w:val="afa"/>
            </w:pPr>
          </w:p>
        </w:tc>
      </w:tr>
      <w:tr w:rsidR="00D030EA" w14:paraId="64747E2D" w14:textId="77777777" w:rsidTr="00837B05">
        <w:trPr>
          <w:trHeight w:val="397"/>
        </w:trPr>
        <w:tc>
          <w:tcPr>
            <w:tcW w:w="831" w:type="pct"/>
            <w:vMerge/>
            <w:vAlign w:val="center"/>
          </w:tcPr>
          <w:p w14:paraId="17215CBD" w14:textId="77777777" w:rsidR="00D030EA" w:rsidRDefault="00D030EA" w:rsidP="00837B05">
            <w:pPr>
              <w:pStyle w:val="afa"/>
            </w:pPr>
          </w:p>
        </w:tc>
        <w:tc>
          <w:tcPr>
            <w:tcW w:w="758" w:type="pct"/>
            <w:vAlign w:val="center"/>
          </w:tcPr>
          <w:p w14:paraId="75EF743B" w14:textId="3F9B2733" w:rsidR="00D030EA" w:rsidRDefault="00D030EA" w:rsidP="00837B05">
            <w:pPr>
              <w:pStyle w:val="afa"/>
            </w:pPr>
            <w:r>
              <w:t>большой</w:t>
            </w:r>
          </w:p>
        </w:tc>
        <w:tc>
          <w:tcPr>
            <w:tcW w:w="1137" w:type="pct"/>
            <w:vAlign w:val="center"/>
          </w:tcPr>
          <w:p w14:paraId="7E4AF6C3" w14:textId="3376416D" w:rsidR="00D030EA" w:rsidRDefault="00D030EA" w:rsidP="00837B05">
            <w:pPr>
              <w:pStyle w:val="afa"/>
            </w:pPr>
            <w:r>
              <w:t>тёмный</w:t>
            </w:r>
          </w:p>
        </w:tc>
        <w:tc>
          <w:tcPr>
            <w:tcW w:w="682" w:type="pct"/>
            <w:vMerge/>
            <w:vAlign w:val="center"/>
          </w:tcPr>
          <w:p w14:paraId="1CE99672" w14:textId="77777777" w:rsidR="00D030EA" w:rsidRDefault="00D030EA" w:rsidP="00837B05">
            <w:pPr>
              <w:pStyle w:val="afa"/>
            </w:pPr>
          </w:p>
        </w:tc>
        <w:tc>
          <w:tcPr>
            <w:tcW w:w="834" w:type="pct"/>
            <w:vMerge/>
            <w:vAlign w:val="center"/>
          </w:tcPr>
          <w:p w14:paraId="483D53C7" w14:textId="77777777" w:rsidR="00D030EA" w:rsidRDefault="00D030EA" w:rsidP="00837B05">
            <w:pPr>
              <w:pStyle w:val="afa"/>
            </w:pPr>
          </w:p>
        </w:tc>
        <w:tc>
          <w:tcPr>
            <w:tcW w:w="758" w:type="pct"/>
            <w:vMerge/>
            <w:vAlign w:val="center"/>
          </w:tcPr>
          <w:p w14:paraId="73C3D441" w14:textId="77777777" w:rsidR="00D030EA" w:rsidRDefault="00D030EA" w:rsidP="00837B05">
            <w:pPr>
              <w:pStyle w:val="afa"/>
            </w:pPr>
          </w:p>
        </w:tc>
      </w:tr>
      <w:tr w:rsidR="00D030EA" w14:paraId="17080974" w14:textId="77777777" w:rsidTr="00837B05">
        <w:trPr>
          <w:trHeight w:val="397"/>
        </w:trPr>
        <w:tc>
          <w:tcPr>
            <w:tcW w:w="831" w:type="pct"/>
            <w:vMerge w:val="restart"/>
            <w:vAlign w:val="center"/>
          </w:tcPr>
          <w:p w14:paraId="641963E1" w14:textId="6BA96232" w:rsidR="00D030EA" w:rsidRDefault="00D030EA" w:rsidP="00837B05">
            <w:pPr>
              <w:pStyle w:val="afa"/>
            </w:pPr>
            <w:r>
              <w:t>г</w:t>
            </w:r>
          </w:p>
        </w:tc>
        <w:tc>
          <w:tcPr>
            <w:tcW w:w="758" w:type="pct"/>
            <w:vAlign w:val="center"/>
          </w:tcPr>
          <w:p w14:paraId="3D199F48" w14:textId="3509DA09" w:rsidR="00D030EA" w:rsidRPr="00D27B35" w:rsidRDefault="00D27B35" w:rsidP="00837B05">
            <w:pPr>
              <w:pStyle w:val="afa"/>
              <w:rPr>
                <w:lang w:val="en-US"/>
              </w:rPr>
            </w:pPr>
            <w:proofErr w:type="spellStart"/>
            <w:r>
              <w:rPr>
                <w:lang w:val="en-US"/>
              </w:rPr>
              <w:t>средний</w:t>
            </w:r>
            <w:proofErr w:type="spellEnd"/>
          </w:p>
        </w:tc>
        <w:tc>
          <w:tcPr>
            <w:tcW w:w="1137" w:type="pct"/>
            <w:vAlign w:val="center"/>
          </w:tcPr>
          <w:p w14:paraId="1B006041" w14:textId="32D03AB4" w:rsidR="00D030EA" w:rsidRDefault="00D030EA" w:rsidP="00837B05">
            <w:pPr>
              <w:pStyle w:val="afa"/>
            </w:pPr>
            <w:r>
              <w:t>светлый</w:t>
            </w:r>
          </w:p>
        </w:tc>
        <w:tc>
          <w:tcPr>
            <w:tcW w:w="682" w:type="pct"/>
            <w:vMerge w:val="restart"/>
            <w:vAlign w:val="center"/>
          </w:tcPr>
          <w:p w14:paraId="787961F2" w14:textId="365514BD" w:rsidR="00D030EA" w:rsidRPr="00CA7E12" w:rsidRDefault="00CA7E12" w:rsidP="00837B0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400</w:t>
            </w:r>
          </w:p>
        </w:tc>
        <w:tc>
          <w:tcPr>
            <w:tcW w:w="834" w:type="pct"/>
            <w:vMerge w:val="restart"/>
            <w:vAlign w:val="center"/>
          </w:tcPr>
          <w:p w14:paraId="63AF73ED" w14:textId="10281A74" w:rsidR="00D030EA" w:rsidRPr="00CA7E12" w:rsidRDefault="00CA7E12" w:rsidP="00837B05">
            <w:pPr>
              <w:pStyle w:val="afa"/>
              <w:rPr>
                <w:lang w:val="en-US"/>
              </w:rPr>
            </w:pPr>
            <w:r>
              <w:rPr>
                <w:lang w:val="en-US"/>
              </w:rPr>
              <w:t>200</w:t>
            </w:r>
          </w:p>
        </w:tc>
        <w:tc>
          <w:tcPr>
            <w:tcW w:w="758" w:type="pct"/>
            <w:vMerge w:val="restart"/>
            <w:vAlign w:val="center"/>
          </w:tcPr>
          <w:p w14:paraId="5CFF4468" w14:textId="1F3FEEA8" w:rsidR="00D030EA" w:rsidRDefault="00CA7E12" w:rsidP="00837B05">
            <w:pPr>
              <w:pStyle w:val="afa"/>
            </w:pPr>
            <w:r>
              <w:rPr>
                <w:lang w:val="en-US"/>
              </w:rPr>
              <w:t>2</w:t>
            </w:r>
            <w:r w:rsidR="00D030EA">
              <w:t>00</w:t>
            </w:r>
          </w:p>
        </w:tc>
      </w:tr>
      <w:tr w:rsidR="00D030EA" w14:paraId="79E9F9B4" w14:textId="77777777" w:rsidTr="00837B05">
        <w:trPr>
          <w:trHeight w:val="397"/>
        </w:trPr>
        <w:tc>
          <w:tcPr>
            <w:tcW w:w="831" w:type="pct"/>
            <w:vMerge/>
            <w:vAlign w:val="center"/>
          </w:tcPr>
          <w:p w14:paraId="2A5F5D9D" w14:textId="77777777" w:rsidR="00D030EA" w:rsidRDefault="00D030EA" w:rsidP="00B47368">
            <w:pPr>
              <w:pStyle w:val="afa"/>
            </w:pPr>
          </w:p>
        </w:tc>
        <w:tc>
          <w:tcPr>
            <w:tcW w:w="758" w:type="pct"/>
            <w:vAlign w:val="center"/>
          </w:tcPr>
          <w:p w14:paraId="27972BE6" w14:textId="7A9CCF06" w:rsidR="00D030EA" w:rsidRPr="00D27B35" w:rsidRDefault="00D27B35" w:rsidP="00B47368">
            <w:pPr>
              <w:pStyle w:val="afa"/>
              <w:rPr>
                <w:lang w:val="en-US"/>
              </w:rPr>
            </w:pPr>
            <w:proofErr w:type="spellStart"/>
            <w:r>
              <w:rPr>
                <w:lang w:val="en-US"/>
              </w:rPr>
              <w:t>большой</w:t>
            </w:r>
            <w:proofErr w:type="spellEnd"/>
          </w:p>
        </w:tc>
        <w:tc>
          <w:tcPr>
            <w:tcW w:w="1137" w:type="pct"/>
            <w:vAlign w:val="center"/>
          </w:tcPr>
          <w:p w14:paraId="6D7BE48D" w14:textId="395EF735" w:rsidR="00D030EA" w:rsidRDefault="00D030EA" w:rsidP="00B47368">
            <w:pPr>
              <w:pStyle w:val="afa"/>
            </w:pPr>
            <w:r>
              <w:t>светлый</w:t>
            </w:r>
          </w:p>
        </w:tc>
        <w:tc>
          <w:tcPr>
            <w:tcW w:w="682" w:type="pct"/>
            <w:vMerge/>
          </w:tcPr>
          <w:p w14:paraId="44FBF8CC" w14:textId="77777777" w:rsidR="00D030EA" w:rsidRDefault="00D030EA" w:rsidP="00522297">
            <w:pPr>
              <w:pStyle w:val="afa"/>
            </w:pPr>
          </w:p>
        </w:tc>
        <w:tc>
          <w:tcPr>
            <w:tcW w:w="834" w:type="pct"/>
            <w:vMerge/>
          </w:tcPr>
          <w:p w14:paraId="11848274" w14:textId="77777777" w:rsidR="00D030EA" w:rsidRDefault="00D030EA" w:rsidP="00522297">
            <w:pPr>
              <w:pStyle w:val="afa"/>
            </w:pPr>
          </w:p>
        </w:tc>
        <w:tc>
          <w:tcPr>
            <w:tcW w:w="758" w:type="pct"/>
            <w:vMerge/>
          </w:tcPr>
          <w:p w14:paraId="238D558A" w14:textId="77777777" w:rsidR="00D030EA" w:rsidRDefault="00D030EA" w:rsidP="00522297">
            <w:pPr>
              <w:pStyle w:val="afa"/>
            </w:pPr>
          </w:p>
        </w:tc>
      </w:tr>
      <w:tr w:rsidR="00D030EA" w14:paraId="5D709EC7" w14:textId="77777777" w:rsidTr="00837B05">
        <w:trPr>
          <w:trHeight w:val="397"/>
        </w:trPr>
        <w:tc>
          <w:tcPr>
            <w:tcW w:w="831" w:type="pct"/>
            <w:vMerge/>
            <w:vAlign w:val="center"/>
          </w:tcPr>
          <w:p w14:paraId="6A57C052" w14:textId="77777777" w:rsidR="00D030EA" w:rsidRDefault="00D030EA" w:rsidP="00B47368">
            <w:pPr>
              <w:pStyle w:val="afa"/>
            </w:pPr>
          </w:p>
        </w:tc>
        <w:tc>
          <w:tcPr>
            <w:tcW w:w="758" w:type="pct"/>
            <w:vAlign w:val="center"/>
          </w:tcPr>
          <w:p w14:paraId="437A00B3" w14:textId="352B420D" w:rsidR="00D030EA" w:rsidRDefault="00D030EA" w:rsidP="00B47368">
            <w:pPr>
              <w:pStyle w:val="afa"/>
            </w:pPr>
            <w:r>
              <w:t>большой</w:t>
            </w:r>
          </w:p>
        </w:tc>
        <w:tc>
          <w:tcPr>
            <w:tcW w:w="1137" w:type="pct"/>
            <w:vAlign w:val="center"/>
          </w:tcPr>
          <w:p w14:paraId="3A79B6FB" w14:textId="07A507A8" w:rsidR="00D030EA" w:rsidRDefault="00D030EA" w:rsidP="00B47368">
            <w:pPr>
              <w:pStyle w:val="afa"/>
            </w:pPr>
            <w:r>
              <w:t>средний</w:t>
            </w:r>
          </w:p>
        </w:tc>
        <w:tc>
          <w:tcPr>
            <w:tcW w:w="682" w:type="pct"/>
            <w:vMerge/>
          </w:tcPr>
          <w:p w14:paraId="6A6DA0DC" w14:textId="77777777" w:rsidR="00D030EA" w:rsidRDefault="00D030EA" w:rsidP="00522297">
            <w:pPr>
              <w:pStyle w:val="afa"/>
            </w:pPr>
          </w:p>
        </w:tc>
        <w:tc>
          <w:tcPr>
            <w:tcW w:w="834" w:type="pct"/>
            <w:vMerge/>
          </w:tcPr>
          <w:p w14:paraId="0AC1046C" w14:textId="77777777" w:rsidR="00D030EA" w:rsidRDefault="00D030EA" w:rsidP="00522297">
            <w:pPr>
              <w:pStyle w:val="afa"/>
            </w:pPr>
          </w:p>
        </w:tc>
        <w:tc>
          <w:tcPr>
            <w:tcW w:w="758" w:type="pct"/>
            <w:vMerge/>
          </w:tcPr>
          <w:p w14:paraId="29D35750" w14:textId="77777777" w:rsidR="00D030EA" w:rsidRDefault="00D030EA" w:rsidP="00522297">
            <w:pPr>
              <w:pStyle w:val="afa"/>
            </w:pPr>
          </w:p>
        </w:tc>
      </w:tr>
    </w:tbl>
    <w:p w14:paraId="229C8749" w14:textId="5BC8A8C9" w:rsidR="00CE77D5" w:rsidRDefault="00CE77D5" w:rsidP="00261330">
      <w:pPr>
        <w:rPr>
          <w:szCs w:val="28"/>
        </w:rPr>
      </w:pPr>
    </w:p>
    <w:p w14:paraId="7CEE0652" w14:textId="72817CA8" w:rsidR="003F4602" w:rsidRDefault="00FB31C6" w:rsidP="00D73C8F">
      <w:pPr>
        <w:pStyle w:val="a4"/>
      </w:pPr>
      <w:r w:rsidRPr="00FB31C6">
        <w:t>Напряжения прикосновения и токи, протекающие через тело человека при неаварийном режиме</w:t>
      </w:r>
      <w:r w:rsidR="00BE4C24">
        <w:t xml:space="preserve"> работы</w:t>
      </w:r>
      <w:r w:rsidRPr="00FB31C6">
        <w:t xml:space="preserve"> электроустанов</w:t>
      </w:r>
      <w:r>
        <w:t>ок,</w:t>
      </w:r>
      <w:r w:rsidRPr="00FB31C6">
        <w:t xml:space="preserve"> устанавливаются ГОСТ 12.1.038-82 и не должны превышать значений, указанных в таблице 6.</w:t>
      </w:r>
      <w:r w:rsidR="00550568">
        <w:t>7</w:t>
      </w:r>
      <w:r w:rsidRPr="00FB31C6">
        <w:t>.</w:t>
      </w:r>
    </w:p>
    <w:p w14:paraId="24FAEE2E" w14:textId="05BB8B4A" w:rsidR="00FB31C6" w:rsidRPr="00FB31C6" w:rsidRDefault="00FB31C6" w:rsidP="00FB31C6">
      <w:pPr>
        <w:pStyle w:val="af"/>
      </w:pPr>
      <w:r w:rsidRPr="00FB31C6">
        <w:t>Таблица 6.</w:t>
      </w:r>
      <w:r w:rsidR="00550568">
        <w:t>7</w:t>
      </w:r>
      <w:r w:rsidRPr="00FB31C6">
        <w:t xml:space="preserve"> – Предельно допустимые значения напряжений прикосновения и токо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E0" w:firstRow="1" w:lastRow="1" w:firstColumn="1" w:lastColumn="0" w:noHBand="0" w:noVBand="0"/>
      </w:tblPr>
      <w:tblGrid>
        <w:gridCol w:w="4082"/>
        <w:gridCol w:w="2773"/>
        <w:gridCol w:w="2773"/>
      </w:tblGrid>
      <w:tr w:rsidR="00FB31C6" w:rsidRPr="00FB31C6" w14:paraId="6DCCDBC1" w14:textId="77777777" w:rsidTr="00B10333">
        <w:trPr>
          <w:trHeight w:val="397"/>
        </w:trPr>
        <w:tc>
          <w:tcPr>
            <w:tcW w:w="212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902F28" w14:textId="77777777" w:rsidR="00FB31C6" w:rsidRPr="00FB31C6" w:rsidRDefault="00FB31C6" w:rsidP="00F06153">
            <w:pPr>
              <w:pStyle w:val="af5"/>
            </w:pPr>
            <w:r w:rsidRPr="00FB31C6">
              <w:t>Род тока</w:t>
            </w:r>
          </w:p>
        </w:tc>
        <w:tc>
          <w:tcPr>
            <w:tcW w:w="1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6DE035" w14:textId="77777777" w:rsidR="00FB31C6" w:rsidRPr="00FB31C6" w:rsidRDefault="00FB31C6" w:rsidP="00F06153">
            <w:pPr>
              <w:pStyle w:val="af5"/>
            </w:pPr>
            <w:r w:rsidRPr="00FB31C6">
              <w:t>U, В</w:t>
            </w:r>
          </w:p>
        </w:tc>
        <w:tc>
          <w:tcPr>
            <w:tcW w:w="1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3F2075" w14:textId="77777777" w:rsidR="00FB31C6" w:rsidRPr="00FB31C6" w:rsidRDefault="00FB31C6" w:rsidP="00F06153">
            <w:pPr>
              <w:pStyle w:val="af5"/>
            </w:pPr>
            <w:r w:rsidRPr="00FB31C6">
              <w:t>I, мА</w:t>
            </w:r>
          </w:p>
        </w:tc>
      </w:tr>
      <w:tr w:rsidR="00FB31C6" w:rsidRPr="00FB31C6" w14:paraId="12C33ADA" w14:textId="77777777" w:rsidTr="00B10333">
        <w:trPr>
          <w:trHeight w:val="397"/>
        </w:trPr>
        <w:tc>
          <w:tcPr>
            <w:tcW w:w="212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175E3E" w14:textId="77777777" w:rsidR="00FB31C6" w:rsidRPr="00FB31C6" w:rsidRDefault="00FB31C6" w:rsidP="00F06153">
            <w:pPr>
              <w:pStyle w:val="af5"/>
            </w:pPr>
          </w:p>
        </w:tc>
        <w:tc>
          <w:tcPr>
            <w:tcW w:w="28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8761E5" w14:textId="77777777" w:rsidR="00FB31C6" w:rsidRPr="00FB31C6" w:rsidRDefault="00FB31C6" w:rsidP="00F06153">
            <w:pPr>
              <w:pStyle w:val="af5"/>
            </w:pPr>
            <w:r w:rsidRPr="00FB31C6">
              <w:t>не более</w:t>
            </w:r>
          </w:p>
        </w:tc>
      </w:tr>
      <w:tr w:rsidR="00FB31C6" w:rsidRPr="00FB31C6" w14:paraId="38DC29BA" w14:textId="77777777" w:rsidTr="00B10333">
        <w:trPr>
          <w:trHeight w:val="397"/>
        </w:trPr>
        <w:tc>
          <w:tcPr>
            <w:tcW w:w="2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B57A8F" w14:textId="77777777" w:rsidR="00FB31C6" w:rsidRPr="00FB31C6" w:rsidRDefault="00FB31C6" w:rsidP="00F06153">
            <w:pPr>
              <w:pStyle w:val="afa"/>
            </w:pPr>
            <w:r w:rsidRPr="00FB31C6">
              <w:t>Переменный, 50Гц</w:t>
            </w:r>
          </w:p>
        </w:tc>
        <w:tc>
          <w:tcPr>
            <w:tcW w:w="1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2BB715" w14:textId="77777777" w:rsidR="00FB31C6" w:rsidRPr="00FB31C6" w:rsidRDefault="00FB31C6" w:rsidP="00F06153">
            <w:pPr>
              <w:pStyle w:val="afa"/>
            </w:pPr>
            <w:r w:rsidRPr="00FB31C6">
              <w:t>2,0</w:t>
            </w:r>
          </w:p>
        </w:tc>
        <w:tc>
          <w:tcPr>
            <w:tcW w:w="1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1B997D" w14:textId="77777777" w:rsidR="00FB31C6" w:rsidRPr="00FB31C6" w:rsidRDefault="00FB31C6" w:rsidP="00F06153">
            <w:pPr>
              <w:pStyle w:val="afa"/>
            </w:pPr>
            <w:r w:rsidRPr="00FB31C6">
              <w:t>0,3</w:t>
            </w:r>
          </w:p>
        </w:tc>
      </w:tr>
      <w:tr w:rsidR="00FB31C6" w:rsidRPr="00FB31C6" w14:paraId="5AB2691B" w14:textId="77777777" w:rsidTr="00B10333">
        <w:trPr>
          <w:trHeight w:val="397"/>
        </w:trPr>
        <w:tc>
          <w:tcPr>
            <w:tcW w:w="2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398BD3" w14:textId="77777777" w:rsidR="00FB31C6" w:rsidRPr="00FB31C6" w:rsidRDefault="00FB31C6" w:rsidP="00F06153">
            <w:pPr>
              <w:pStyle w:val="afa"/>
            </w:pPr>
            <w:r w:rsidRPr="00FB31C6">
              <w:t>Переменный, 400Гц</w:t>
            </w:r>
          </w:p>
        </w:tc>
        <w:tc>
          <w:tcPr>
            <w:tcW w:w="1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B613E4" w14:textId="77777777" w:rsidR="00FB31C6" w:rsidRPr="00FB31C6" w:rsidRDefault="00FB31C6" w:rsidP="00F06153">
            <w:pPr>
              <w:pStyle w:val="afa"/>
            </w:pPr>
            <w:r w:rsidRPr="00FB31C6">
              <w:t>3,0</w:t>
            </w:r>
          </w:p>
        </w:tc>
        <w:tc>
          <w:tcPr>
            <w:tcW w:w="1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25DD95" w14:textId="77777777" w:rsidR="00FB31C6" w:rsidRPr="00FB31C6" w:rsidRDefault="00FB31C6" w:rsidP="00F06153">
            <w:pPr>
              <w:pStyle w:val="afa"/>
            </w:pPr>
            <w:r w:rsidRPr="00FB31C6">
              <w:t>0,4</w:t>
            </w:r>
          </w:p>
        </w:tc>
      </w:tr>
      <w:tr w:rsidR="00FB31C6" w:rsidRPr="00FB31C6" w14:paraId="4AA993E7" w14:textId="77777777" w:rsidTr="00B10333">
        <w:trPr>
          <w:trHeight w:val="397"/>
        </w:trPr>
        <w:tc>
          <w:tcPr>
            <w:tcW w:w="2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7711B2" w14:textId="77777777" w:rsidR="00FB31C6" w:rsidRPr="00FB31C6" w:rsidRDefault="00FB31C6" w:rsidP="00F06153">
            <w:pPr>
              <w:pStyle w:val="afa"/>
            </w:pPr>
            <w:r w:rsidRPr="00FB31C6">
              <w:t>Постоянный</w:t>
            </w:r>
          </w:p>
        </w:tc>
        <w:tc>
          <w:tcPr>
            <w:tcW w:w="1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EE87D2" w14:textId="77777777" w:rsidR="00FB31C6" w:rsidRPr="00FB31C6" w:rsidRDefault="00FB31C6" w:rsidP="00F06153">
            <w:pPr>
              <w:pStyle w:val="afa"/>
            </w:pPr>
            <w:r w:rsidRPr="00FB31C6">
              <w:t>8,0</w:t>
            </w:r>
          </w:p>
        </w:tc>
        <w:tc>
          <w:tcPr>
            <w:tcW w:w="1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DD58EE" w14:textId="77777777" w:rsidR="00FB31C6" w:rsidRPr="00FB31C6" w:rsidRDefault="00FB31C6" w:rsidP="00F06153">
            <w:pPr>
              <w:pStyle w:val="afa"/>
            </w:pPr>
            <w:r w:rsidRPr="00FB31C6">
              <w:t>1,0</w:t>
            </w:r>
          </w:p>
        </w:tc>
      </w:tr>
    </w:tbl>
    <w:p w14:paraId="14F397CD" w14:textId="21D6D2A4" w:rsidR="0079052A" w:rsidRDefault="00493A27" w:rsidP="00262ADA">
      <w:pPr>
        <w:pStyle w:val="af4"/>
      </w:pPr>
      <w:bookmarkStart w:id="30" w:name="_Toc169668295"/>
      <w:r>
        <w:lastRenderedPageBreak/>
        <w:t>6</w:t>
      </w:r>
      <w:r w:rsidR="002D19F0">
        <w:t>.2 Расчёт искусственного освещения</w:t>
      </w:r>
      <w:bookmarkEnd w:id="30"/>
    </w:p>
    <w:p w14:paraId="0C6E99B8" w14:textId="6C983B67" w:rsidR="00074A65" w:rsidRDefault="00422E22" w:rsidP="00074A65">
      <w:pPr>
        <w:pStyle w:val="a4"/>
      </w:pPr>
      <w:r w:rsidRPr="00422E22">
        <w:t>Для расчёта искусственного освещения использовался программный пакет</w:t>
      </w:r>
      <w:r w:rsidR="00BE4C24">
        <w:t>,</w:t>
      </w:r>
      <w:r w:rsidRPr="00422E22">
        <w:t xml:space="preserve"> позволяющий создать модель производственного помещения с </w:t>
      </w:r>
      <w:r w:rsidR="00697DAA" w:rsidRPr="00697DAA">
        <w:t>использованием существующих коммерческих моделей светильников.</w:t>
      </w:r>
      <w:r w:rsidR="00074A65">
        <w:t xml:space="preserve"> </w:t>
      </w:r>
      <w:r w:rsidR="006E252C" w:rsidRPr="006E252C">
        <w:t>М</w:t>
      </w:r>
      <w:r w:rsidR="00641382" w:rsidRPr="00D97112">
        <w:t>одель помещения с учётом</w:t>
      </w:r>
      <w:r w:rsidR="00D97112" w:rsidRPr="00D97112">
        <w:t xml:space="preserve"> расстановки мебели</w:t>
      </w:r>
      <w:r w:rsidR="00641382" w:rsidRPr="00D97112">
        <w:t xml:space="preserve"> приведена на рисунке</w:t>
      </w:r>
      <w:r w:rsidR="00550568">
        <w:t> </w:t>
      </w:r>
      <w:r w:rsidR="00641382" w:rsidRPr="00D97112">
        <w:t>6.1.</w:t>
      </w:r>
    </w:p>
    <w:p w14:paraId="286A8D19" w14:textId="30808EAE" w:rsidR="00074A65" w:rsidRPr="00F70454" w:rsidRDefault="00111675" w:rsidP="00074A65">
      <w:pPr>
        <w:pStyle w:val="a4"/>
      </w:pPr>
      <w:r>
        <w:t>Моделирование освещённости производилось в соответствии с пособием</w:t>
      </w:r>
      <w:r>
        <w:rPr>
          <w:lang w:val="en-US"/>
        </w:rPr>
        <w:t> </w:t>
      </w:r>
      <w:r w:rsidRPr="00111675">
        <w:t>[12]</w:t>
      </w:r>
      <w:r>
        <w:t xml:space="preserve">. </w:t>
      </w:r>
      <w:r w:rsidR="00074A65" w:rsidRPr="006E252C">
        <w:t>Для освещения используются светодиодные светильник</w:t>
      </w:r>
      <w:r w:rsidR="00074A65" w:rsidRPr="00065BB3">
        <w:t>и</w:t>
      </w:r>
      <w:r w:rsidR="00074A65">
        <w:t xml:space="preserve">, </w:t>
      </w:r>
      <w:r w:rsidR="00030BE1">
        <w:t>поскольку</w:t>
      </w:r>
      <w:r w:rsidR="00074A65">
        <w:t xml:space="preserve"> они </w:t>
      </w:r>
      <w:r w:rsidR="00BE4C24">
        <w:t>имеют</w:t>
      </w:r>
      <w:r w:rsidR="00074A65" w:rsidRPr="00F70454">
        <w:t xml:space="preserve"> </w:t>
      </w:r>
      <w:r w:rsidR="00074A65">
        <w:t>низкое энергопотребление</w:t>
      </w:r>
      <w:r w:rsidR="00074A65" w:rsidRPr="00897124">
        <w:t>,</w:t>
      </w:r>
      <w:r w:rsidR="00074A65">
        <w:t xml:space="preserve"> высокую долговечность и экологичность</w:t>
      </w:r>
      <w:r w:rsidR="00074A65" w:rsidRPr="00897124">
        <w:t>.</w:t>
      </w:r>
      <w:r w:rsidR="00074A65" w:rsidRPr="00F70454">
        <w:t xml:space="preserve"> В рабочем помещении используются встраиваемые потолочные светильники для общего освещения и подвесной светильник для создания дополнительной освещённости в зоне </w:t>
      </w:r>
      <w:r w:rsidR="00030BE1">
        <w:t>проведения электромонтажных работ</w:t>
      </w:r>
      <w:r w:rsidR="00074A65">
        <w:t xml:space="preserve">. Характеристики </w:t>
      </w:r>
      <w:r w:rsidR="008D5F7E">
        <w:t>используемых</w:t>
      </w:r>
      <w:r w:rsidR="00074A65">
        <w:t xml:space="preserve"> светильников приведены на рисунке 6.2.</w:t>
      </w:r>
    </w:p>
    <w:p w14:paraId="41DC10E7" w14:textId="391E0157" w:rsidR="00493A27" w:rsidRDefault="000444A8" w:rsidP="00493A27">
      <w:pPr>
        <w:pStyle w:val="a6"/>
      </w:pPr>
      <w:r w:rsidRPr="000444A8">
        <w:rPr>
          <w:noProof/>
        </w:rPr>
        <w:drawing>
          <wp:inline distT="0" distB="0" distL="0" distR="0" wp14:anchorId="4F2629AA" wp14:editId="7C3BB2FE">
            <wp:extent cx="5940425" cy="3659505"/>
            <wp:effectExtent l="0" t="0" r="3175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59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6FBCCF" w14:textId="4B87B5BD" w:rsidR="00493A27" w:rsidRPr="002461B6" w:rsidRDefault="00493A27" w:rsidP="00493A27">
      <w:pPr>
        <w:pStyle w:val="a7"/>
      </w:pPr>
      <w:r>
        <w:t>Рисунок 6.</w:t>
      </w:r>
      <w:r w:rsidR="002461B6" w:rsidRPr="00AB6AF0">
        <w:t>1</w:t>
      </w:r>
      <w:r>
        <w:t xml:space="preserve"> – </w:t>
      </w:r>
      <w:r w:rsidR="00262ADA">
        <w:t>Трёхмерный вид исследуемого помещения</w:t>
      </w:r>
    </w:p>
    <w:p w14:paraId="0757C2D8" w14:textId="019CFE57" w:rsidR="008802C1" w:rsidRPr="008802C1" w:rsidRDefault="008802C1" w:rsidP="008802C1">
      <w:pPr>
        <w:pStyle w:val="a6"/>
      </w:pPr>
      <w:r w:rsidRPr="008802C1">
        <w:rPr>
          <w:noProof/>
        </w:rPr>
        <w:lastRenderedPageBreak/>
        <w:drawing>
          <wp:inline distT="0" distB="0" distL="0" distR="0" wp14:anchorId="37553C34" wp14:editId="2D4BD8B4">
            <wp:extent cx="5772150" cy="2886384"/>
            <wp:effectExtent l="0" t="0" r="0" b="952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775312" cy="288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802C1">
        <w:rPr>
          <w:noProof/>
        </w:rPr>
        <w:drawing>
          <wp:inline distT="0" distB="0" distL="0" distR="0" wp14:anchorId="107B6B66" wp14:editId="36481D68">
            <wp:extent cx="5762625" cy="3139722"/>
            <wp:effectExtent l="0" t="0" r="0" b="381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768800" cy="3143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1672E6" w14:textId="201F2349" w:rsidR="008802C1" w:rsidRPr="00FD0711" w:rsidRDefault="00FD0711" w:rsidP="008802C1">
      <w:pPr>
        <w:pStyle w:val="a7"/>
      </w:pPr>
      <w:r>
        <w:t>Рисунок 6.2 – Характеристики выбранных светильников</w:t>
      </w:r>
    </w:p>
    <w:p w14:paraId="6EB9310A" w14:textId="25E30A76" w:rsidR="00030BE1" w:rsidRDefault="00030BE1" w:rsidP="000A75A5">
      <w:pPr>
        <w:pStyle w:val="a4"/>
      </w:pPr>
      <w:r>
        <w:t xml:space="preserve">Основные параметры освещённости, полученные </w:t>
      </w:r>
      <w:r w:rsidR="007B09AA">
        <w:t>в результате расчёта</w:t>
      </w:r>
      <w:r>
        <w:t xml:space="preserve"> приведены в таблице 6.8.</w:t>
      </w:r>
    </w:p>
    <w:p w14:paraId="505AA83D" w14:textId="77777777" w:rsidR="00030BE1" w:rsidRPr="00F511B3" w:rsidRDefault="00030BE1" w:rsidP="00030BE1">
      <w:pPr>
        <w:pStyle w:val="af"/>
      </w:pPr>
      <w:r>
        <w:t>Таблица 6.8 – Параметры освещённости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2227"/>
        <w:gridCol w:w="1850"/>
        <w:gridCol w:w="1851"/>
        <w:gridCol w:w="1851"/>
        <w:gridCol w:w="1849"/>
      </w:tblGrid>
      <w:tr w:rsidR="00030BE1" w14:paraId="21BB53F3" w14:textId="77777777" w:rsidTr="00F06153">
        <w:trPr>
          <w:trHeight w:val="454"/>
        </w:trPr>
        <w:tc>
          <w:tcPr>
            <w:tcW w:w="1157" w:type="pct"/>
            <w:vAlign w:val="center"/>
          </w:tcPr>
          <w:p w14:paraId="40F50FF7" w14:textId="77777777" w:rsidR="00030BE1" w:rsidRDefault="00030BE1" w:rsidP="00F06153">
            <w:pPr>
              <w:pStyle w:val="af5"/>
            </w:pPr>
            <w:r>
              <w:t>Поверхность</w:t>
            </w:r>
          </w:p>
        </w:tc>
        <w:tc>
          <w:tcPr>
            <w:tcW w:w="961" w:type="pct"/>
            <w:vAlign w:val="center"/>
          </w:tcPr>
          <w:p w14:paraId="14724E79" w14:textId="4C9372E0" w:rsidR="00030BE1" w:rsidRPr="002C4AB1" w:rsidRDefault="00146E28" w:rsidP="00F06153">
            <w:pPr>
              <w:pStyle w:val="af5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Е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ср</m:t>
                  </m:r>
                </m:sub>
              </m:sSub>
            </m:oMath>
            <w:r w:rsidR="002C4AB1">
              <w:t>, лк</w:t>
            </w:r>
          </w:p>
        </w:tc>
        <w:tc>
          <w:tcPr>
            <w:tcW w:w="961" w:type="pct"/>
            <w:vAlign w:val="center"/>
          </w:tcPr>
          <w:p w14:paraId="00394656" w14:textId="2CD70628" w:rsidR="00030BE1" w:rsidRDefault="00146E28" w:rsidP="00F06153">
            <w:pPr>
              <w:pStyle w:val="af5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Е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мин</m:t>
                  </m:r>
                </m:sub>
              </m:sSub>
            </m:oMath>
            <w:r w:rsidR="002C4AB1">
              <w:t>, лк</w:t>
            </w:r>
          </w:p>
        </w:tc>
        <w:tc>
          <w:tcPr>
            <w:tcW w:w="961" w:type="pct"/>
            <w:vAlign w:val="center"/>
          </w:tcPr>
          <w:p w14:paraId="304C0492" w14:textId="022548D7" w:rsidR="00030BE1" w:rsidRDefault="00146E28" w:rsidP="00F06153">
            <w:pPr>
              <w:pStyle w:val="af5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Е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макс</m:t>
                  </m:r>
                </m:sub>
              </m:sSub>
            </m:oMath>
            <w:r w:rsidR="002C4AB1">
              <w:t>, лк</w:t>
            </w:r>
          </w:p>
        </w:tc>
        <w:tc>
          <w:tcPr>
            <w:tcW w:w="961" w:type="pct"/>
            <w:vAlign w:val="center"/>
          </w:tcPr>
          <w:p w14:paraId="6F5818C6" w14:textId="77777777" w:rsidR="00030BE1" w:rsidRDefault="00146E28" w:rsidP="00F06153">
            <w:pPr>
              <w:pStyle w:val="af5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Е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мин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</w:rPr>
                  <m:t>/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Е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ср</m:t>
                    </m:r>
                  </m:sub>
                </m:sSub>
              </m:oMath>
            </m:oMathPara>
          </w:p>
        </w:tc>
      </w:tr>
      <w:tr w:rsidR="00030BE1" w14:paraId="334FFB00" w14:textId="77777777" w:rsidTr="00F06153">
        <w:trPr>
          <w:trHeight w:val="454"/>
        </w:trPr>
        <w:tc>
          <w:tcPr>
            <w:tcW w:w="1157" w:type="pct"/>
            <w:vAlign w:val="center"/>
          </w:tcPr>
          <w:p w14:paraId="2A905A09" w14:textId="77777777" w:rsidR="00030BE1" w:rsidRDefault="00030BE1" w:rsidP="00F06153">
            <w:pPr>
              <w:pStyle w:val="afa"/>
            </w:pPr>
            <w:r>
              <w:t>Помещение</w:t>
            </w:r>
          </w:p>
        </w:tc>
        <w:tc>
          <w:tcPr>
            <w:tcW w:w="961" w:type="pct"/>
            <w:vAlign w:val="center"/>
          </w:tcPr>
          <w:p w14:paraId="7EDACD0E" w14:textId="77777777" w:rsidR="00030BE1" w:rsidRDefault="00030BE1" w:rsidP="00F06153">
            <w:pPr>
              <w:pStyle w:val="afa"/>
            </w:pPr>
            <w:r>
              <w:t>531</w:t>
            </w:r>
          </w:p>
        </w:tc>
        <w:tc>
          <w:tcPr>
            <w:tcW w:w="961" w:type="pct"/>
            <w:vAlign w:val="center"/>
          </w:tcPr>
          <w:p w14:paraId="2AF97E5C" w14:textId="77777777" w:rsidR="00030BE1" w:rsidRDefault="00030BE1" w:rsidP="00F06153">
            <w:pPr>
              <w:pStyle w:val="afa"/>
            </w:pPr>
            <w:r>
              <w:t>0,6</w:t>
            </w:r>
          </w:p>
        </w:tc>
        <w:tc>
          <w:tcPr>
            <w:tcW w:w="961" w:type="pct"/>
            <w:vAlign w:val="center"/>
          </w:tcPr>
          <w:p w14:paraId="40715508" w14:textId="77777777" w:rsidR="00030BE1" w:rsidRDefault="00030BE1" w:rsidP="00F06153">
            <w:pPr>
              <w:pStyle w:val="afa"/>
            </w:pPr>
            <w:r>
              <w:t>1511</w:t>
            </w:r>
          </w:p>
        </w:tc>
        <w:tc>
          <w:tcPr>
            <w:tcW w:w="961" w:type="pct"/>
            <w:vAlign w:val="center"/>
          </w:tcPr>
          <w:p w14:paraId="56D7E3EE" w14:textId="77777777" w:rsidR="00030BE1" w:rsidRDefault="00030BE1" w:rsidP="00F06153">
            <w:pPr>
              <w:pStyle w:val="afa"/>
            </w:pPr>
            <w:r>
              <w:t>0</w:t>
            </w:r>
          </w:p>
        </w:tc>
      </w:tr>
      <w:tr w:rsidR="00030BE1" w14:paraId="297F3927" w14:textId="77777777" w:rsidTr="00F06153">
        <w:trPr>
          <w:trHeight w:val="454"/>
        </w:trPr>
        <w:tc>
          <w:tcPr>
            <w:tcW w:w="1157" w:type="pct"/>
            <w:vAlign w:val="center"/>
          </w:tcPr>
          <w:p w14:paraId="1E5D0B2A" w14:textId="77777777" w:rsidR="00030BE1" w:rsidRDefault="00030BE1" w:rsidP="00F06153">
            <w:pPr>
              <w:pStyle w:val="afa"/>
            </w:pPr>
            <w:r>
              <w:t>Зона электромонтажных работ</w:t>
            </w:r>
          </w:p>
        </w:tc>
        <w:tc>
          <w:tcPr>
            <w:tcW w:w="961" w:type="pct"/>
            <w:vAlign w:val="center"/>
          </w:tcPr>
          <w:p w14:paraId="72820DC4" w14:textId="77777777" w:rsidR="00030BE1" w:rsidRDefault="00030BE1" w:rsidP="00F06153">
            <w:pPr>
              <w:pStyle w:val="afa"/>
            </w:pPr>
            <w:r>
              <w:t>1116</w:t>
            </w:r>
          </w:p>
        </w:tc>
        <w:tc>
          <w:tcPr>
            <w:tcW w:w="961" w:type="pct"/>
            <w:vAlign w:val="center"/>
          </w:tcPr>
          <w:p w14:paraId="02570B4C" w14:textId="77777777" w:rsidR="00030BE1" w:rsidRDefault="00030BE1" w:rsidP="00F06153">
            <w:pPr>
              <w:pStyle w:val="afa"/>
            </w:pPr>
            <w:r>
              <w:t>750</w:t>
            </w:r>
          </w:p>
        </w:tc>
        <w:tc>
          <w:tcPr>
            <w:tcW w:w="961" w:type="pct"/>
            <w:vAlign w:val="center"/>
          </w:tcPr>
          <w:p w14:paraId="60591615" w14:textId="77777777" w:rsidR="00030BE1" w:rsidRDefault="00030BE1" w:rsidP="00F06153">
            <w:pPr>
              <w:pStyle w:val="afa"/>
            </w:pPr>
            <w:r>
              <w:t>1394</w:t>
            </w:r>
          </w:p>
        </w:tc>
        <w:tc>
          <w:tcPr>
            <w:tcW w:w="961" w:type="pct"/>
            <w:vAlign w:val="center"/>
          </w:tcPr>
          <w:p w14:paraId="54B11BAA" w14:textId="77777777" w:rsidR="00030BE1" w:rsidRDefault="00030BE1" w:rsidP="00F06153">
            <w:pPr>
              <w:pStyle w:val="afa"/>
            </w:pPr>
            <w:r>
              <w:t>0,67</w:t>
            </w:r>
          </w:p>
        </w:tc>
      </w:tr>
      <w:tr w:rsidR="00030BE1" w14:paraId="223CA7C1" w14:textId="77777777" w:rsidTr="00F06153">
        <w:trPr>
          <w:trHeight w:val="454"/>
        </w:trPr>
        <w:tc>
          <w:tcPr>
            <w:tcW w:w="1157" w:type="pct"/>
            <w:vAlign w:val="center"/>
          </w:tcPr>
          <w:p w14:paraId="10C05254" w14:textId="77777777" w:rsidR="00030BE1" w:rsidRDefault="00030BE1" w:rsidP="00F06153">
            <w:pPr>
              <w:pStyle w:val="afa"/>
            </w:pPr>
            <w:r>
              <w:t>Пол</w:t>
            </w:r>
          </w:p>
        </w:tc>
        <w:tc>
          <w:tcPr>
            <w:tcW w:w="961" w:type="pct"/>
            <w:vAlign w:val="center"/>
          </w:tcPr>
          <w:p w14:paraId="3D232D18" w14:textId="77777777" w:rsidR="00030BE1" w:rsidRDefault="00030BE1" w:rsidP="00F06153">
            <w:pPr>
              <w:pStyle w:val="afa"/>
            </w:pPr>
            <w:r>
              <w:t>260</w:t>
            </w:r>
          </w:p>
        </w:tc>
        <w:tc>
          <w:tcPr>
            <w:tcW w:w="961" w:type="pct"/>
            <w:vAlign w:val="center"/>
          </w:tcPr>
          <w:p w14:paraId="0985BDA0" w14:textId="77777777" w:rsidR="00030BE1" w:rsidRDefault="00030BE1" w:rsidP="00F06153">
            <w:pPr>
              <w:pStyle w:val="afa"/>
            </w:pPr>
            <w:r>
              <w:t>0,11</w:t>
            </w:r>
          </w:p>
        </w:tc>
        <w:tc>
          <w:tcPr>
            <w:tcW w:w="961" w:type="pct"/>
            <w:vAlign w:val="center"/>
          </w:tcPr>
          <w:p w14:paraId="6AC856AC" w14:textId="77777777" w:rsidR="00030BE1" w:rsidRDefault="00030BE1" w:rsidP="00F06153">
            <w:pPr>
              <w:pStyle w:val="afa"/>
            </w:pPr>
            <w:r>
              <w:t>558</w:t>
            </w:r>
          </w:p>
        </w:tc>
        <w:tc>
          <w:tcPr>
            <w:tcW w:w="961" w:type="pct"/>
            <w:vAlign w:val="center"/>
          </w:tcPr>
          <w:p w14:paraId="22B2037D" w14:textId="77777777" w:rsidR="00030BE1" w:rsidRDefault="00030BE1" w:rsidP="00F06153">
            <w:pPr>
              <w:pStyle w:val="afa"/>
            </w:pPr>
            <w:r>
              <w:t>0</w:t>
            </w:r>
          </w:p>
        </w:tc>
      </w:tr>
    </w:tbl>
    <w:p w14:paraId="321200A0" w14:textId="32452688" w:rsidR="00AD33D6" w:rsidRDefault="00AD33D6" w:rsidP="00AD33D6">
      <w:pPr>
        <w:pStyle w:val="a4"/>
      </w:pPr>
      <w:r>
        <w:lastRenderedPageBreak/>
        <w:t>В результате</w:t>
      </w:r>
      <w:r w:rsidRPr="00AD33D6">
        <w:t xml:space="preserve"> моделирования </w:t>
      </w:r>
      <w:r>
        <w:t>получено распределение освещённости</w:t>
      </w:r>
      <w:r w:rsidR="00427190">
        <w:t xml:space="preserve"> в </w:t>
      </w:r>
      <w:r>
        <w:t>рабоче</w:t>
      </w:r>
      <w:r w:rsidR="00427190">
        <w:t>м</w:t>
      </w:r>
      <w:r>
        <w:t xml:space="preserve"> помещени</w:t>
      </w:r>
      <w:r w:rsidR="00427190">
        <w:t>и</w:t>
      </w:r>
      <w:r w:rsidRPr="00AD33D6">
        <w:t xml:space="preserve">. На рисунке </w:t>
      </w:r>
      <w:r>
        <w:t>6.3</w:t>
      </w:r>
      <w:r w:rsidRPr="00AD33D6">
        <w:t xml:space="preserve"> показано распределение изолиний освещенности в горизонтальной плоскости на уровне рабочей поверхности, а на рисунке </w:t>
      </w:r>
      <w:r>
        <w:t>6.4</w:t>
      </w:r>
      <w:r w:rsidRPr="00AD33D6">
        <w:t xml:space="preserve"> </w:t>
      </w:r>
      <w:r>
        <w:t>–</w:t>
      </w:r>
      <w:r w:rsidRPr="00AD33D6">
        <w:t xml:space="preserve"> </w:t>
      </w:r>
      <w:r>
        <w:t>в зоне проведения монтажа печатных плат.</w:t>
      </w:r>
    </w:p>
    <w:p w14:paraId="0B7F7A61" w14:textId="080139C5" w:rsidR="00F511B3" w:rsidRDefault="00982085" w:rsidP="00F511B3">
      <w:pPr>
        <w:pStyle w:val="a6"/>
      </w:pPr>
      <w:r w:rsidRPr="00982085">
        <w:rPr>
          <w:noProof/>
        </w:rPr>
        <w:drawing>
          <wp:inline distT="0" distB="0" distL="0" distR="0" wp14:anchorId="56A8B306" wp14:editId="75067022">
            <wp:extent cx="5396857" cy="2647950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"/>
                    <a:srcRect t="3165"/>
                    <a:stretch/>
                  </pic:blipFill>
                  <pic:spPr bwMode="auto">
                    <a:xfrm>
                      <a:off x="0" y="0"/>
                      <a:ext cx="5424824" cy="26616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C98A37" w14:textId="57C779FB" w:rsidR="00F511B3" w:rsidRDefault="00F511B3" w:rsidP="00F511B3">
      <w:pPr>
        <w:pStyle w:val="a7"/>
      </w:pPr>
      <w:r>
        <w:t>Рисунок 6.</w:t>
      </w:r>
      <w:r w:rsidR="0088756D">
        <w:t>3</w:t>
      </w:r>
      <w:r>
        <w:t xml:space="preserve"> </w:t>
      </w:r>
      <w:r w:rsidR="005610A9">
        <w:t>–</w:t>
      </w:r>
      <w:r>
        <w:t xml:space="preserve"> </w:t>
      </w:r>
      <w:r w:rsidR="005610A9">
        <w:t>Общий вид комнаты, уровень освещённости на уровне рабочих поверхностей</w:t>
      </w:r>
    </w:p>
    <w:p w14:paraId="27B3A473" w14:textId="6C8F8DB1" w:rsidR="00F511B3" w:rsidRDefault="00982085" w:rsidP="00F511B3">
      <w:pPr>
        <w:pStyle w:val="a6"/>
      </w:pPr>
      <w:r w:rsidRPr="00982085">
        <w:rPr>
          <w:noProof/>
        </w:rPr>
        <w:drawing>
          <wp:inline distT="0" distB="0" distL="0" distR="0" wp14:anchorId="5A3B9F48" wp14:editId="2DA97828">
            <wp:extent cx="3019716" cy="5314004"/>
            <wp:effectExtent l="0" t="4127" r="5397" b="5398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l="1924" r="1013"/>
                    <a:stretch/>
                  </pic:blipFill>
                  <pic:spPr bwMode="auto">
                    <a:xfrm rot="16200000">
                      <a:off x="0" y="0"/>
                      <a:ext cx="3041410" cy="53521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3F27D5" w14:textId="5BF4B1DC" w:rsidR="00F511B3" w:rsidRDefault="00F511B3" w:rsidP="00F511B3">
      <w:pPr>
        <w:pStyle w:val="a7"/>
      </w:pPr>
      <w:r>
        <w:t>Рисунок 6.</w:t>
      </w:r>
      <w:r w:rsidR="0088756D">
        <w:t>4</w:t>
      </w:r>
      <w:r>
        <w:t xml:space="preserve"> – </w:t>
      </w:r>
      <w:r w:rsidR="005610A9">
        <w:t>Уровень освещённости в зоне</w:t>
      </w:r>
      <w:r>
        <w:t xml:space="preserve"> проведения электромонтажных работ</w:t>
      </w:r>
    </w:p>
    <w:p w14:paraId="377836E6" w14:textId="4AED7B8C" w:rsidR="0088756D" w:rsidRDefault="00BC5789" w:rsidP="000A75A5">
      <w:pPr>
        <w:pStyle w:val="a4"/>
      </w:pPr>
      <w:r>
        <w:t>Расчётная п</w:t>
      </w:r>
      <w:r w:rsidR="0088756D">
        <w:t>отребляемая для освещения помещения мощность</w:t>
      </w:r>
      <w:r>
        <w:t xml:space="preserve"> составила</w:t>
      </w:r>
      <w:r w:rsidR="0088756D">
        <w:t xml:space="preserve"> 162 Вт, удельная мощность освещения 6,6 </w:t>
      </w:r>
      <m:oMath>
        <m:r>
          <w:rPr>
            <w:rFonts w:ascii="Cambria Math" w:hAnsi="Cambria Math"/>
          </w:rPr>
          <m:t>Вт/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88756D">
        <w:t>.</w:t>
      </w:r>
    </w:p>
    <w:p w14:paraId="304D2181" w14:textId="4CF58285" w:rsidR="0079052A" w:rsidRDefault="00C64F3B" w:rsidP="001A4722">
      <w:pPr>
        <w:pStyle w:val="aff1"/>
      </w:pPr>
      <w:bookmarkStart w:id="31" w:name="_Toc169668296"/>
      <w:r>
        <w:lastRenderedPageBreak/>
        <w:t>6</w:t>
      </w:r>
      <w:r w:rsidR="001A4722">
        <w:t>.3 Экологическая экспертиза проекта</w:t>
      </w:r>
      <w:bookmarkEnd w:id="31"/>
    </w:p>
    <w:p w14:paraId="59C1986A" w14:textId="4E98AF64" w:rsidR="00DD7576" w:rsidRDefault="00DD7576" w:rsidP="00DD7576">
      <w:pPr>
        <w:pStyle w:val="a4"/>
      </w:pPr>
      <w:r>
        <w:t>Целью экологической экспертизы является оценка возможного воздействия на окружающую среду в процессе разработки и изготовления системы электронного хронометража. Основное воздействие на окружающую среду связано с производственным процессом:</w:t>
      </w:r>
    </w:p>
    <w:p w14:paraId="7FC7238C" w14:textId="77777777" w:rsidR="005F165D" w:rsidRDefault="00DD7576" w:rsidP="005F165D">
      <w:pPr>
        <w:pStyle w:val="a4"/>
        <w:numPr>
          <w:ilvl w:val="0"/>
          <w:numId w:val="25"/>
        </w:numPr>
      </w:pPr>
      <w:r>
        <w:t>электропотребление оборудования на этапе изготовления опытного образца;</w:t>
      </w:r>
    </w:p>
    <w:p w14:paraId="3F142754" w14:textId="694B108F" w:rsidR="00DD7576" w:rsidRDefault="00DD7576" w:rsidP="005F165D">
      <w:pPr>
        <w:pStyle w:val="a4"/>
        <w:numPr>
          <w:ilvl w:val="0"/>
          <w:numId w:val="25"/>
        </w:numPr>
      </w:pPr>
      <w:r>
        <w:t>отходы производства: электронные компоненты, бракованные печатные платы, промывочная жидкость, обтирочная ветошь.</w:t>
      </w:r>
    </w:p>
    <w:p w14:paraId="5EF1A5CF" w14:textId="441FB186" w:rsidR="0079052A" w:rsidRDefault="00B42038" w:rsidP="000A75A5">
      <w:pPr>
        <w:pStyle w:val="a4"/>
      </w:pPr>
      <w:r w:rsidRPr="00B42038">
        <w:t>Федеральный закон от 24.06.1998 N 89-ФЗ "Об отходах производства и потребления" устанавливает общие требования к обращению с отходами, включая порядок их сбора, накопления, транспортирования, обработки, утилизации, обезвреживания и размещения. Дополняет его Федеральный классификационный каталог отходов (ФККО), содержащий единую систему классификации и кодирования отходов.</w:t>
      </w:r>
      <w:r w:rsidR="00FB403B">
        <w:t xml:space="preserve"> </w:t>
      </w:r>
      <w:r w:rsidR="009D7138">
        <w:t>Класс опасности и коды ФККО для отходов, возникающих при производстве перечислены в таблице 6.9.</w:t>
      </w:r>
    </w:p>
    <w:p w14:paraId="24DB8924" w14:textId="6F49773E" w:rsidR="009244C9" w:rsidRPr="009244C9" w:rsidRDefault="009244C9" w:rsidP="009244C9">
      <w:pPr>
        <w:pStyle w:val="af"/>
      </w:pPr>
      <w:r>
        <w:t>Т</w:t>
      </w:r>
      <w:r w:rsidRPr="009244C9">
        <w:t>аблица 6.</w:t>
      </w:r>
      <w:r w:rsidR="009D7138">
        <w:t>9</w:t>
      </w:r>
      <w:r w:rsidRPr="009244C9">
        <w:t xml:space="preserve"> – Основные отходы производства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1877"/>
        <w:gridCol w:w="6004"/>
        <w:gridCol w:w="1747"/>
      </w:tblGrid>
      <w:tr w:rsidR="009244C9" w:rsidRPr="009244C9" w14:paraId="167728C2" w14:textId="77777777" w:rsidTr="007C302E">
        <w:trPr>
          <w:trHeight w:val="58"/>
        </w:trPr>
        <w:tc>
          <w:tcPr>
            <w:tcW w:w="975" w:type="pct"/>
            <w:vAlign w:val="center"/>
          </w:tcPr>
          <w:p w14:paraId="1528F2C3" w14:textId="31CB02B5" w:rsidR="009244C9" w:rsidRPr="009244C9" w:rsidRDefault="009244C9" w:rsidP="009244C9">
            <w:pPr>
              <w:pStyle w:val="af5"/>
            </w:pPr>
            <w:r w:rsidRPr="009244C9">
              <w:t>Наименование</w:t>
            </w:r>
          </w:p>
        </w:tc>
        <w:tc>
          <w:tcPr>
            <w:tcW w:w="3118" w:type="pct"/>
            <w:vAlign w:val="center"/>
          </w:tcPr>
          <w:p w14:paraId="5EF5DDA8" w14:textId="77777777" w:rsidR="009244C9" w:rsidRPr="009244C9" w:rsidRDefault="009244C9" w:rsidP="009244C9">
            <w:pPr>
              <w:pStyle w:val="af5"/>
            </w:pPr>
            <w:r w:rsidRPr="009244C9">
              <w:t>Код ФККО</w:t>
            </w:r>
          </w:p>
        </w:tc>
        <w:tc>
          <w:tcPr>
            <w:tcW w:w="907" w:type="pct"/>
            <w:vAlign w:val="center"/>
          </w:tcPr>
          <w:p w14:paraId="1945666D" w14:textId="7B6B8F5D" w:rsidR="009244C9" w:rsidRPr="009244C9" w:rsidRDefault="009244C9" w:rsidP="009244C9">
            <w:pPr>
              <w:pStyle w:val="af5"/>
            </w:pPr>
            <w:r w:rsidRPr="009244C9">
              <w:t>Класс</w:t>
            </w:r>
            <w:r w:rsidR="009D7138">
              <w:t xml:space="preserve"> опасности</w:t>
            </w:r>
          </w:p>
        </w:tc>
      </w:tr>
      <w:tr w:rsidR="009244C9" w:rsidRPr="009244C9" w14:paraId="3200352A" w14:textId="77777777" w:rsidTr="007C302E">
        <w:tc>
          <w:tcPr>
            <w:tcW w:w="975" w:type="pct"/>
            <w:vAlign w:val="center"/>
          </w:tcPr>
          <w:p w14:paraId="7463670D" w14:textId="77777777" w:rsidR="009244C9" w:rsidRPr="009244C9" w:rsidRDefault="009244C9" w:rsidP="009244C9">
            <w:pPr>
              <w:pStyle w:val="afa"/>
            </w:pPr>
            <w:r w:rsidRPr="009244C9">
              <w:t>Светодиодные лампы</w:t>
            </w:r>
          </w:p>
        </w:tc>
        <w:tc>
          <w:tcPr>
            <w:tcW w:w="3118" w:type="pct"/>
            <w:vAlign w:val="center"/>
          </w:tcPr>
          <w:p w14:paraId="24754FFE" w14:textId="77777777" w:rsidR="009244C9" w:rsidRPr="009244C9" w:rsidRDefault="009244C9" w:rsidP="009244C9">
            <w:pPr>
              <w:pStyle w:val="afa"/>
            </w:pPr>
            <w:r w:rsidRPr="009244C9">
              <w:t>4 82 415 01 52 4</w:t>
            </w:r>
            <w:r w:rsidRPr="009244C9">
              <w:br/>
              <w:t>Светодиодные лампы, утратившие потребительские свойства</w:t>
            </w:r>
          </w:p>
        </w:tc>
        <w:tc>
          <w:tcPr>
            <w:tcW w:w="907" w:type="pct"/>
            <w:vAlign w:val="center"/>
          </w:tcPr>
          <w:p w14:paraId="438A76E6" w14:textId="77777777" w:rsidR="009244C9" w:rsidRPr="009244C9" w:rsidRDefault="009244C9" w:rsidP="009244C9">
            <w:pPr>
              <w:pStyle w:val="afa"/>
            </w:pPr>
            <w:r w:rsidRPr="009244C9">
              <w:t>IV</w:t>
            </w:r>
          </w:p>
        </w:tc>
      </w:tr>
      <w:tr w:rsidR="009244C9" w:rsidRPr="009244C9" w14:paraId="1B0D6A92" w14:textId="77777777" w:rsidTr="007C302E">
        <w:tc>
          <w:tcPr>
            <w:tcW w:w="975" w:type="pct"/>
            <w:vAlign w:val="center"/>
          </w:tcPr>
          <w:p w14:paraId="4D045D68" w14:textId="77777777" w:rsidR="009244C9" w:rsidRPr="009244C9" w:rsidRDefault="009244C9" w:rsidP="009244C9">
            <w:pPr>
              <w:pStyle w:val="afa"/>
            </w:pPr>
            <w:r w:rsidRPr="009244C9">
              <w:t>Остатки флюсов</w:t>
            </w:r>
          </w:p>
        </w:tc>
        <w:tc>
          <w:tcPr>
            <w:tcW w:w="3118" w:type="pct"/>
            <w:vAlign w:val="center"/>
          </w:tcPr>
          <w:p w14:paraId="3B802DC2" w14:textId="77777777" w:rsidR="009244C9" w:rsidRPr="009244C9" w:rsidRDefault="009244C9" w:rsidP="009244C9">
            <w:pPr>
              <w:pStyle w:val="afa"/>
            </w:pPr>
            <w:r w:rsidRPr="009244C9">
              <w:t>3 71 122 31 10 4</w:t>
            </w:r>
            <w:r w:rsidRPr="009244C9">
              <w:br/>
              <w:t>Воды промывки печатных плат после их химической и гальванической обработки</w:t>
            </w:r>
          </w:p>
        </w:tc>
        <w:tc>
          <w:tcPr>
            <w:tcW w:w="907" w:type="pct"/>
            <w:vAlign w:val="center"/>
          </w:tcPr>
          <w:p w14:paraId="3F683030" w14:textId="77777777" w:rsidR="009244C9" w:rsidRPr="009244C9" w:rsidRDefault="009244C9" w:rsidP="009244C9">
            <w:pPr>
              <w:pStyle w:val="afa"/>
            </w:pPr>
            <w:r w:rsidRPr="009244C9">
              <w:t>III</w:t>
            </w:r>
          </w:p>
        </w:tc>
      </w:tr>
      <w:tr w:rsidR="009244C9" w:rsidRPr="009244C9" w14:paraId="1139A91F" w14:textId="77777777" w:rsidTr="007C302E">
        <w:trPr>
          <w:trHeight w:val="58"/>
        </w:trPr>
        <w:tc>
          <w:tcPr>
            <w:tcW w:w="975" w:type="pct"/>
            <w:vAlign w:val="center"/>
          </w:tcPr>
          <w:p w14:paraId="6CBE214D" w14:textId="77777777" w:rsidR="009244C9" w:rsidRPr="009244C9" w:rsidRDefault="009244C9" w:rsidP="009244C9">
            <w:pPr>
              <w:pStyle w:val="afa"/>
            </w:pPr>
            <w:r w:rsidRPr="009244C9">
              <w:t>Промывочная жидкость</w:t>
            </w:r>
          </w:p>
        </w:tc>
        <w:tc>
          <w:tcPr>
            <w:tcW w:w="3118" w:type="pct"/>
            <w:vAlign w:val="center"/>
          </w:tcPr>
          <w:p w14:paraId="55108500" w14:textId="77777777" w:rsidR="009244C9" w:rsidRPr="009244C9" w:rsidRDefault="009244C9" w:rsidP="009244C9">
            <w:pPr>
              <w:pStyle w:val="afa"/>
            </w:pPr>
            <w:r w:rsidRPr="009244C9">
              <w:t>3 71 122 43 10 3</w:t>
            </w:r>
            <w:r w:rsidRPr="009244C9">
              <w:br/>
              <w:t>Спирт этиловый, загрязненный канифолью при обезжиривании печатных плат после пайки в их производстве</w:t>
            </w:r>
          </w:p>
        </w:tc>
        <w:tc>
          <w:tcPr>
            <w:tcW w:w="907" w:type="pct"/>
            <w:vAlign w:val="center"/>
          </w:tcPr>
          <w:p w14:paraId="75CB3EEB" w14:textId="77777777" w:rsidR="009244C9" w:rsidRPr="009244C9" w:rsidRDefault="009244C9" w:rsidP="009244C9">
            <w:pPr>
              <w:pStyle w:val="afa"/>
              <w:rPr>
                <w:lang w:val="en-US"/>
              </w:rPr>
            </w:pPr>
            <w:r w:rsidRPr="009244C9">
              <w:rPr>
                <w:lang w:val="en-US"/>
              </w:rPr>
              <w:t>III</w:t>
            </w:r>
          </w:p>
        </w:tc>
      </w:tr>
      <w:tr w:rsidR="009244C9" w:rsidRPr="009244C9" w14:paraId="24B6ED1F" w14:textId="77777777" w:rsidTr="007C302E">
        <w:trPr>
          <w:trHeight w:val="58"/>
        </w:trPr>
        <w:tc>
          <w:tcPr>
            <w:tcW w:w="975" w:type="pct"/>
            <w:vAlign w:val="center"/>
          </w:tcPr>
          <w:p w14:paraId="6C19C587" w14:textId="77777777" w:rsidR="009244C9" w:rsidRPr="009244C9" w:rsidRDefault="009244C9" w:rsidP="009244C9">
            <w:pPr>
              <w:pStyle w:val="afa"/>
            </w:pPr>
            <w:r w:rsidRPr="009244C9">
              <w:t>Обтирочная ветошь</w:t>
            </w:r>
          </w:p>
        </w:tc>
        <w:tc>
          <w:tcPr>
            <w:tcW w:w="3118" w:type="pct"/>
            <w:vAlign w:val="center"/>
          </w:tcPr>
          <w:p w14:paraId="33BBBFE2" w14:textId="77777777" w:rsidR="009244C9" w:rsidRPr="009244C9" w:rsidRDefault="009244C9" w:rsidP="009244C9">
            <w:pPr>
              <w:pStyle w:val="afa"/>
            </w:pPr>
            <w:r w:rsidRPr="009244C9">
              <w:t>3 71 125 12 60 3</w:t>
            </w:r>
            <w:r w:rsidRPr="009244C9">
              <w:br/>
              <w:t>Обтирочный материал, загрязненный свинцом и оловом при изготовлении печатных плат</w:t>
            </w:r>
          </w:p>
        </w:tc>
        <w:tc>
          <w:tcPr>
            <w:tcW w:w="907" w:type="pct"/>
            <w:vAlign w:val="center"/>
          </w:tcPr>
          <w:p w14:paraId="44BD140C" w14:textId="77777777" w:rsidR="009244C9" w:rsidRPr="009244C9" w:rsidRDefault="009244C9" w:rsidP="009244C9">
            <w:pPr>
              <w:pStyle w:val="afa"/>
              <w:rPr>
                <w:lang w:val="en-US"/>
              </w:rPr>
            </w:pPr>
            <w:r w:rsidRPr="009244C9">
              <w:rPr>
                <w:lang w:val="en-US"/>
              </w:rPr>
              <w:t>III</w:t>
            </w:r>
          </w:p>
        </w:tc>
      </w:tr>
    </w:tbl>
    <w:p w14:paraId="724FFE9C" w14:textId="490D772A" w:rsidR="009244C9" w:rsidRDefault="009244C9" w:rsidP="000A75A5">
      <w:pPr>
        <w:pStyle w:val="a4"/>
      </w:pPr>
    </w:p>
    <w:p w14:paraId="24A16A5D" w14:textId="4F999167" w:rsidR="00C907A7" w:rsidRDefault="00C907A7" w:rsidP="00C907A7">
      <w:pPr>
        <w:pStyle w:val="C"/>
      </w:pPr>
      <w:bookmarkStart w:id="32" w:name="_Toc169668297"/>
      <w:r>
        <w:lastRenderedPageBreak/>
        <w:t>ЗАКЛЮЧЕНИЕ</w:t>
      </w:r>
      <w:bookmarkEnd w:id="32"/>
    </w:p>
    <w:p w14:paraId="7269F2B2" w14:textId="4249076B" w:rsidR="0068571F" w:rsidRDefault="0068571F" w:rsidP="0068571F">
      <w:pPr>
        <w:pStyle w:val="a4"/>
      </w:pPr>
      <w:r>
        <w:t>В результате выполнения выпускной квалификационной работы разработана и система электронного хронометража на основе оптических сенсоров, предназначенная для конных соревнований на коротких дистанциях.</w:t>
      </w:r>
    </w:p>
    <w:p w14:paraId="767A1A15" w14:textId="27CFEB5F" w:rsidR="0068571F" w:rsidRDefault="0068571F" w:rsidP="0068571F">
      <w:pPr>
        <w:pStyle w:val="a4"/>
      </w:pPr>
      <w:r>
        <w:t>В рамках выполнения научно-исследовательской части проведен анализ существующих систем хронометража. Основное внимание уделялось методам фиксации времени, таким как RFID, фотофиниш и оптические сенсоры. На основании существующий разработок был определен общий вид системы. Так же была разработана схема цифрового инфракрасного приёмника, предназначенного для применения в оптическом сенсоре.</w:t>
      </w:r>
    </w:p>
    <w:p w14:paraId="66003F0E" w14:textId="484E5510" w:rsidR="0068571F" w:rsidRDefault="0068571F" w:rsidP="0068571F">
      <w:pPr>
        <w:pStyle w:val="a4"/>
      </w:pPr>
      <w:r>
        <w:t>В конструкторской части ВКР разработана принципиальная электрическая схема устройства, проведено моделирование печатной антенны и разработана печатная плата. Так же проведена компоновка изделия в корпусе и разработан комплект конструкторской документации.</w:t>
      </w:r>
    </w:p>
    <w:p w14:paraId="6D80D3CB" w14:textId="7FC18692" w:rsidR="0068571F" w:rsidRDefault="0068571F" w:rsidP="0068571F">
      <w:pPr>
        <w:pStyle w:val="a4"/>
      </w:pPr>
      <w:r>
        <w:t>Испытания изготовленного опытного образца. подтвердили работоспособность выбранной схемы и возможность обеспечения технических требований к системе хронометража.</w:t>
      </w:r>
    </w:p>
    <w:p w14:paraId="6BFFC5E4" w14:textId="4AD3C05A" w:rsidR="0068571F" w:rsidRDefault="0068571F" w:rsidP="0068571F">
      <w:pPr>
        <w:pStyle w:val="a4"/>
      </w:pPr>
      <w:r>
        <w:t>Экономическая оценка позволила оценить трудозатраты на разработку и производство системы. Так же выполнен анализ опасных и вредных факторов, воздействующих на монтажника РЭА при изготовлении устройств, входящих в систему электронного хронометража, и рассчитано искусственное освещение в зоне пайки.</w:t>
      </w:r>
    </w:p>
    <w:p w14:paraId="0314AC27" w14:textId="46427B18" w:rsidR="0068571F" w:rsidRDefault="0068571F" w:rsidP="0068571F">
      <w:pPr>
        <w:pStyle w:val="a4"/>
      </w:pPr>
      <w:r>
        <w:t xml:space="preserve">Результаты проведенного исследования предоставляют интерес для дальнейшего совершенствования систем хронометража, применяемых в спортивных соревнованиях. Дальнейшие </w:t>
      </w:r>
      <w:r w:rsidR="00241821">
        <w:t xml:space="preserve">улучшение характеристик системы электронного хронометража может быть достигнуто применением гибридных методов фиксации времени и </w:t>
      </w:r>
      <w:r w:rsidR="00B6591A">
        <w:t>улучшением алгоритма цифрового приёмника инфракрасного сигнала.</w:t>
      </w:r>
    </w:p>
    <w:p w14:paraId="2BC4584C" w14:textId="64557525" w:rsidR="00C907A7" w:rsidRDefault="00C907A7" w:rsidP="00C907A7">
      <w:pPr>
        <w:pStyle w:val="C"/>
      </w:pPr>
      <w:bookmarkStart w:id="33" w:name="_Toc169668298"/>
      <w:r>
        <w:lastRenderedPageBreak/>
        <w:t>СПИСОК ИСПОЛЬЗОВАННЫХ ИСТОЧНИКОВ</w:t>
      </w:r>
      <w:bookmarkEnd w:id="33"/>
    </w:p>
    <w:p w14:paraId="33C949D4" w14:textId="6678A058" w:rsidR="001A42E2" w:rsidRPr="001A42E2" w:rsidRDefault="001A42E2" w:rsidP="00C24EA8">
      <w:pPr>
        <w:pStyle w:val="aff6"/>
        <w:rPr>
          <w:color w:val="000000" w:themeColor="text1"/>
        </w:rPr>
      </w:pPr>
      <w:r w:rsidRPr="00EF4806">
        <w:rPr>
          <w:color w:val="000000" w:themeColor="text1"/>
        </w:rPr>
        <w:t>1</w:t>
      </w:r>
      <w:r>
        <w:rPr>
          <w:color w:val="000000" w:themeColor="text1"/>
          <w:lang w:val="en-US"/>
        </w:rPr>
        <w:t> </w:t>
      </w:r>
      <w:r w:rsidRPr="001A42E2">
        <w:rPr>
          <w:color w:val="000000" w:themeColor="text1"/>
          <w:lang w:val="en-US"/>
        </w:rPr>
        <w:t>Jan</w:t>
      </w:r>
      <w:r w:rsidRPr="00EF4806">
        <w:rPr>
          <w:color w:val="000000" w:themeColor="text1"/>
        </w:rPr>
        <w:t xml:space="preserve"> </w:t>
      </w:r>
      <w:proofErr w:type="spellStart"/>
      <w:r w:rsidRPr="001A42E2">
        <w:rPr>
          <w:color w:val="000000" w:themeColor="text1"/>
          <w:lang w:val="en-US"/>
        </w:rPr>
        <w:t>Kolaja</w:t>
      </w:r>
      <w:proofErr w:type="spellEnd"/>
      <w:r w:rsidRPr="00EF4806">
        <w:rPr>
          <w:color w:val="000000" w:themeColor="text1"/>
        </w:rPr>
        <w:t xml:space="preserve">, </w:t>
      </w:r>
      <w:r w:rsidRPr="001A42E2">
        <w:rPr>
          <w:color w:val="000000" w:themeColor="text1"/>
          <w:lang w:val="en-US"/>
        </w:rPr>
        <w:t>Jana</w:t>
      </w:r>
      <w:r w:rsidRPr="00EF4806">
        <w:rPr>
          <w:color w:val="000000" w:themeColor="text1"/>
        </w:rPr>
        <w:t xml:space="preserve"> </w:t>
      </w:r>
      <w:proofErr w:type="spellStart"/>
      <w:r w:rsidRPr="001A42E2">
        <w:rPr>
          <w:color w:val="000000" w:themeColor="text1"/>
          <w:lang w:val="en-US"/>
        </w:rPr>
        <w:t>Kolaja</w:t>
      </w:r>
      <w:proofErr w:type="spellEnd"/>
      <w:r w:rsidRPr="00EF4806">
        <w:rPr>
          <w:color w:val="000000" w:themeColor="text1"/>
        </w:rPr>
        <w:t xml:space="preserve"> </w:t>
      </w:r>
      <w:proofErr w:type="spellStart"/>
      <w:r w:rsidRPr="001A42E2">
        <w:rPr>
          <w:color w:val="000000" w:themeColor="text1"/>
          <w:lang w:val="en-US"/>
        </w:rPr>
        <w:t>Ehlerova</w:t>
      </w:r>
      <w:proofErr w:type="spellEnd"/>
      <w:r w:rsidRPr="00EF4806">
        <w:rPr>
          <w:color w:val="000000" w:themeColor="text1"/>
        </w:rPr>
        <w:t xml:space="preserve">. </w:t>
      </w:r>
      <w:r w:rsidRPr="001A42E2">
        <w:rPr>
          <w:color w:val="000000" w:themeColor="text1"/>
          <w:lang w:val="en-US"/>
        </w:rPr>
        <w:t>Effectivity of Sports Timing RFID System, Field Study</w:t>
      </w:r>
      <w:r>
        <w:rPr>
          <w:color w:val="000000" w:themeColor="text1"/>
          <w:lang w:val="en-US"/>
        </w:rPr>
        <w:t xml:space="preserve"> // </w:t>
      </w:r>
      <w:r w:rsidRPr="001A42E2">
        <w:rPr>
          <w:color w:val="000000" w:themeColor="text1"/>
          <w:lang w:val="en-US"/>
        </w:rPr>
        <w:t>2019 IEEE International Conference on RFID Technology and Applications (RFID-TA)</w:t>
      </w:r>
      <w:r>
        <w:rPr>
          <w:color w:val="000000" w:themeColor="text1"/>
          <w:lang w:val="en-US"/>
        </w:rPr>
        <w:t xml:space="preserve"> (</w:t>
      </w:r>
      <w:r w:rsidRPr="001A42E2">
        <w:rPr>
          <w:color w:val="000000" w:themeColor="text1"/>
          <w:lang w:val="en-US"/>
        </w:rPr>
        <w:t>Pisa, Italy</w:t>
      </w:r>
      <w:r>
        <w:rPr>
          <w:color w:val="000000" w:themeColor="text1"/>
          <w:lang w:val="en-US"/>
        </w:rPr>
        <w:t xml:space="preserve">, </w:t>
      </w:r>
      <w:r w:rsidRPr="001A42E2">
        <w:rPr>
          <w:color w:val="000000" w:themeColor="text1"/>
          <w:lang w:val="en-US"/>
        </w:rPr>
        <w:t>25-27 September 2019</w:t>
      </w:r>
      <w:r>
        <w:rPr>
          <w:color w:val="000000" w:themeColor="text1"/>
          <w:lang w:val="en-US"/>
        </w:rPr>
        <w:t>) – Pp. 220-223. DOI</w:t>
      </w:r>
      <w:r>
        <w:rPr>
          <w:color w:val="000000" w:themeColor="text1"/>
        </w:rPr>
        <w:t>: </w:t>
      </w:r>
      <w:r w:rsidRPr="001A42E2">
        <w:rPr>
          <w:color w:val="000000" w:themeColor="text1"/>
        </w:rPr>
        <w:t>10.1109/RFID-TA.2019.8892108</w:t>
      </w:r>
      <w:r w:rsidR="00D85569">
        <w:rPr>
          <w:color w:val="000000" w:themeColor="text1"/>
        </w:rPr>
        <w:t>.</w:t>
      </w:r>
    </w:p>
    <w:p w14:paraId="6C9F061C" w14:textId="651A8273" w:rsidR="00C24EA8" w:rsidRDefault="008B028B" w:rsidP="00C24EA8">
      <w:pPr>
        <w:pStyle w:val="aff6"/>
        <w:rPr>
          <w:color w:val="000000" w:themeColor="text1"/>
        </w:rPr>
      </w:pPr>
      <w:r>
        <w:rPr>
          <w:color w:val="000000" w:themeColor="text1"/>
        </w:rPr>
        <w:t>2</w:t>
      </w:r>
      <w:r w:rsidR="00C24EA8">
        <w:rPr>
          <w:color w:val="000000" w:themeColor="text1"/>
        </w:rPr>
        <w:t> Нефёдов С.</w:t>
      </w:r>
      <w:r w:rsidR="00B645DB">
        <w:rPr>
          <w:color w:val="000000" w:themeColor="text1"/>
        </w:rPr>
        <w:t> </w:t>
      </w:r>
      <w:r w:rsidR="00C24EA8">
        <w:rPr>
          <w:color w:val="000000" w:themeColor="text1"/>
        </w:rPr>
        <w:t>В. С</w:t>
      </w:r>
      <w:r w:rsidR="00C24EA8" w:rsidRPr="00C24EA8">
        <w:rPr>
          <w:color w:val="000000" w:themeColor="text1"/>
        </w:rPr>
        <w:t>танция системы электронной отметки</w:t>
      </w:r>
      <w:r w:rsidR="00C24EA8">
        <w:rPr>
          <w:color w:val="000000" w:themeColor="text1"/>
        </w:rPr>
        <w:t xml:space="preserve"> х</w:t>
      </w:r>
      <w:r w:rsidR="00C24EA8" w:rsidRPr="00C24EA8">
        <w:rPr>
          <w:color w:val="000000" w:themeColor="text1"/>
        </w:rPr>
        <w:t xml:space="preserve">ронометража и геолокации на </w:t>
      </w:r>
      <w:r w:rsidR="00C24EA8">
        <w:rPr>
          <w:color w:val="000000" w:themeColor="text1"/>
          <w:lang w:val="en-US"/>
        </w:rPr>
        <w:t>RFID</w:t>
      </w:r>
      <w:r w:rsidR="00C24EA8" w:rsidRPr="00C24EA8">
        <w:rPr>
          <w:color w:val="000000" w:themeColor="text1"/>
        </w:rPr>
        <w:t>-чипах</w:t>
      </w:r>
      <w:r w:rsidR="00C24EA8">
        <w:rPr>
          <w:color w:val="000000" w:themeColor="text1"/>
        </w:rPr>
        <w:t xml:space="preserve"> д</w:t>
      </w:r>
      <w:r w:rsidR="00C24EA8" w:rsidRPr="00C24EA8">
        <w:rPr>
          <w:color w:val="000000" w:themeColor="text1"/>
        </w:rPr>
        <w:t xml:space="preserve">ля проведения спортивных соревнований // Сборник научных статей по материалам VII Международной научно-практической конференции «Актуальные проблемы и перспективы развития радиотехнических и инфокоммуникационных систем» («Радиоинфоком-2023»), г. Москва, РТУ МИРЭА: сборник научных статей. – М.: МИРЭА – Российский технологический университет, 2023. – </w:t>
      </w:r>
      <w:r w:rsidR="00863656">
        <w:rPr>
          <w:color w:val="000000" w:themeColor="text1"/>
        </w:rPr>
        <w:t>С. </w:t>
      </w:r>
      <w:r w:rsidR="00C24EA8" w:rsidRPr="00C24EA8">
        <w:rPr>
          <w:color w:val="000000" w:themeColor="text1"/>
        </w:rPr>
        <w:t>257-263.</w:t>
      </w:r>
    </w:p>
    <w:p w14:paraId="08904041" w14:textId="77777777" w:rsidR="008B028B" w:rsidRPr="00545ED3" w:rsidRDefault="008B028B" w:rsidP="008B028B">
      <w:pPr>
        <w:pStyle w:val="aff6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3 Sang-Woo</w:t>
      </w:r>
      <w:r w:rsidRPr="00B645DB">
        <w:rPr>
          <w:color w:val="000000" w:themeColor="text1"/>
          <w:lang w:val="en-US"/>
        </w:rPr>
        <w:t> </w:t>
      </w:r>
      <w:proofErr w:type="spellStart"/>
      <w:r>
        <w:rPr>
          <w:color w:val="000000" w:themeColor="text1"/>
          <w:lang w:val="en-US"/>
        </w:rPr>
        <w:t>Seo</w:t>
      </w:r>
      <w:proofErr w:type="spellEnd"/>
      <w:r>
        <w:rPr>
          <w:color w:val="000000" w:themeColor="text1"/>
          <w:lang w:val="en-US"/>
        </w:rPr>
        <w:t xml:space="preserve">, </w:t>
      </w:r>
      <w:proofErr w:type="spellStart"/>
      <w:r>
        <w:rPr>
          <w:color w:val="000000" w:themeColor="text1"/>
          <w:lang w:val="en-US"/>
        </w:rPr>
        <w:t>Myunggyu</w:t>
      </w:r>
      <w:proofErr w:type="spellEnd"/>
      <w:r w:rsidRPr="00B645DB">
        <w:rPr>
          <w:color w:val="000000" w:themeColor="text1"/>
          <w:lang w:val="en-US"/>
        </w:rPr>
        <w:t> </w:t>
      </w:r>
      <w:r>
        <w:rPr>
          <w:color w:val="000000" w:themeColor="text1"/>
          <w:lang w:val="en-US"/>
        </w:rPr>
        <w:t xml:space="preserve">Kim. </w:t>
      </w:r>
      <w:r w:rsidRPr="00C1646B">
        <w:rPr>
          <w:color w:val="000000" w:themeColor="text1"/>
          <w:lang w:val="en-US"/>
        </w:rPr>
        <w:t xml:space="preserve">A </w:t>
      </w:r>
      <w:proofErr w:type="gramStart"/>
      <w:r w:rsidRPr="00C1646B">
        <w:rPr>
          <w:color w:val="000000" w:themeColor="text1"/>
          <w:lang w:val="en-US"/>
        </w:rPr>
        <w:t>Low Cost</w:t>
      </w:r>
      <w:proofErr w:type="gramEnd"/>
      <w:r w:rsidRPr="00C1646B">
        <w:rPr>
          <w:color w:val="000000" w:themeColor="text1"/>
          <w:lang w:val="en-US"/>
        </w:rPr>
        <w:t xml:space="preserve"> High-Speed Infrared Scanning System</w:t>
      </w:r>
      <w:r>
        <w:rPr>
          <w:color w:val="000000" w:themeColor="text1"/>
          <w:lang w:val="en-US"/>
        </w:rPr>
        <w:t xml:space="preserve"> </w:t>
      </w:r>
      <w:r w:rsidRPr="00C1646B">
        <w:rPr>
          <w:color w:val="000000" w:themeColor="text1"/>
          <w:lang w:val="en-US"/>
        </w:rPr>
        <w:t>for Flying Ball Detection</w:t>
      </w:r>
      <w:r>
        <w:rPr>
          <w:color w:val="000000" w:themeColor="text1"/>
          <w:lang w:val="en-US"/>
        </w:rPr>
        <w:t xml:space="preserve"> //</w:t>
      </w:r>
      <w:r w:rsidRPr="00C1646B">
        <w:rPr>
          <w:color w:val="000000" w:themeColor="text1"/>
          <w:lang w:val="en-US"/>
        </w:rPr>
        <w:t xml:space="preserve"> 2016 International Conference on Information and Communication Technology Convergence ICTC</w:t>
      </w:r>
      <w:r>
        <w:rPr>
          <w:color w:val="000000" w:themeColor="text1"/>
          <w:lang w:val="en-US"/>
        </w:rPr>
        <w:t xml:space="preserve"> (</w:t>
      </w:r>
      <w:proofErr w:type="spellStart"/>
      <w:r w:rsidRPr="00C1646B">
        <w:rPr>
          <w:color w:val="000000" w:themeColor="text1"/>
          <w:lang w:val="en-US"/>
        </w:rPr>
        <w:t>Jeju</w:t>
      </w:r>
      <w:proofErr w:type="spellEnd"/>
      <w:r w:rsidRPr="00C1646B">
        <w:rPr>
          <w:color w:val="000000" w:themeColor="text1"/>
          <w:lang w:val="en-US"/>
        </w:rPr>
        <w:t>, Korea (South)</w:t>
      </w:r>
      <w:r>
        <w:rPr>
          <w:color w:val="000000" w:themeColor="text1"/>
          <w:lang w:val="en-US"/>
        </w:rPr>
        <w:t xml:space="preserve">, </w:t>
      </w:r>
      <w:r w:rsidRPr="00C1646B">
        <w:rPr>
          <w:color w:val="000000" w:themeColor="text1"/>
          <w:lang w:val="en-US"/>
        </w:rPr>
        <w:t>19-21 October 2016</w:t>
      </w:r>
      <w:r>
        <w:rPr>
          <w:color w:val="000000" w:themeColor="text1"/>
          <w:lang w:val="en-US"/>
        </w:rPr>
        <w:t>) – Pp. 189-191. DOI:</w:t>
      </w:r>
      <w:r w:rsidRPr="00545ED3">
        <w:rPr>
          <w:color w:val="000000" w:themeColor="text1"/>
          <w:lang w:val="en-US"/>
        </w:rPr>
        <w:t> 10.1109/ICTC.2016.7763465.</w:t>
      </w:r>
    </w:p>
    <w:p w14:paraId="270A8051" w14:textId="4C8BB00E" w:rsidR="00C24EA8" w:rsidRDefault="00545ED3" w:rsidP="00640FAB">
      <w:pPr>
        <w:pStyle w:val="aff6"/>
        <w:rPr>
          <w:color w:val="000000" w:themeColor="text1"/>
        </w:rPr>
      </w:pPr>
      <w:r w:rsidRPr="00545ED3">
        <w:rPr>
          <w:color w:val="000000" w:themeColor="text1"/>
          <w:lang w:val="en-US"/>
        </w:rPr>
        <w:t>4</w:t>
      </w:r>
      <w:r w:rsidR="004438B8">
        <w:rPr>
          <w:color w:val="000000" w:themeColor="text1"/>
          <w:lang w:val="en-US"/>
        </w:rPr>
        <w:t> Hiroshi</w:t>
      </w:r>
      <w:r w:rsidR="00B645DB" w:rsidRPr="00545ED3">
        <w:rPr>
          <w:color w:val="000000" w:themeColor="text1"/>
          <w:lang w:val="en-US"/>
        </w:rPr>
        <w:t> </w:t>
      </w:r>
      <w:r w:rsidR="004438B8">
        <w:rPr>
          <w:color w:val="000000" w:themeColor="text1"/>
          <w:lang w:val="en-US"/>
        </w:rPr>
        <w:t>Uno</w:t>
      </w:r>
      <w:r w:rsidR="004438B8" w:rsidRPr="00545ED3">
        <w:rPr>
          <w:color w:val="000000" w:themeColor="text1"/>
          <w:lang w:val="en-US"/>
        </w:rPr>
        <w:t xml:space="preserve">, </w:t>
      </w:r>
      <w:proofErr w:type="spellStart"/>
      <w:r w:rsidR="004438B8">
        <w:rPr>
          <w:color w:val="000000" w:themeColor="text1"/>
          <w:lang w:val="en-US"/>
        </w:rPr>
        <w:t>Keiji</w:t>
      </w:r>
      <w:proofErr w:type="spellEnd"/>
      <w:r w:rsidR="00B645DB" w:rsidRPr="00545ED3">
        <w:rPr>
          <w:color w:val="000000" w:themeColor="text1"/>
          <w:lang w:val="en-US"/>
        </w:rPr>
        <w:t> </w:t>
      </w:r>
      <w:proofErr w:type="spellStart"/>
      <w:r w:rsidR="004438B8">
        <w:rPr>
          <w:color w:val="000000" w:themeColor="text1"/>
          <w:lang w:val="en-US"/>
        </w:rPr>
        <w:t>Kumatani</w:t>
      </w:r>
      <w:proofErr w:type="spellEnd"/>
      <w:r w:rsidR="004438B8" w:rsidRPr="00545ED3">
        <w:rPr>
          <w:color w:val="000000" w:themeColor="text1"/>
          <w:lang w:val="en-US"/>
        </w:rPr>
        <w:t xml:space="preserve">, </w:t>
      </w:r>
      <w:r w:rsidR="004438B8">
        <w:rPr>
          <w:color w:val="000000" w:themeColor="text1"/>
          <w:lang w:val="en-US"/>
        </w:rPr>
        <w:t>Hiroyuki</w:t>
      </w:r>
      <w:r w:rsidR="00B645DB" w:rsidRPr="00545ED3">
        <w:rPr>
          <w:color w:val="000000" w:themeColor="text1"/>
          <w:lang w:val="en-US"/>
        </w:rPr>
        <w:t> </w:t>
      </w:r>
      <w:proofErr w:type="spellStart"/>
      <w:r w:rsidR="004438B8">
        <w:rPr>
          <w:color w:val="000000" w:themeColor="text1"/>
          <w:lang w:val="en-US"/>
        </w:rPr>
        <w:t>Okuhata</w:t>
      </w:r>
      <w:proofErr w:type="spellEnd"/>
      <w:r w:rsidR="004438B8" w:rsidRPr="00545ED3">
        <w:rPr>
          <w:color w:val="000000" w:themeColor="text1"/>
          <w:lang w:val="en-US"/>
        </w:rPr>
        <w:t xml:space="preserve">, </w:t>
      </w:r>
      <w:r w:rsidR="004438B8">
        <w:rPr>
          <w:color w:val="000000" w:themeColor="text1"/>
          <w:lang w:val="en-US"/>
        </w:rPr>
        <w:t>Isao</w:t>
      </w:r>
      <w:r w:rsidR="00B645DB" w:rsidRPr="00545ED3">
        <w:rPr>
          <w:color w:val="000000" w:themeColor="text1"/>
          <w:lang w:val="en-US"/>
        </w:rPr>
        <w:t> </w:t>
      </w:r>
      <w:r w:rsidR="004438B8">
        <w:rPr>
          <w:color w:val="000000" w:themeColor="text1"/>
          <w:lang w:val="en-US"/>
        </w:rPr>
        <w:t>Shirakawa</w:t>
      </w:r>
      <w:r w:rsidR="004438B8" w:rsidRPr="00545ED3">
        <w:rPr>
          <w:color w:val="000000" w:themeColor="text1"/>
          <w:lang w:val="en-US"/>
        </w:rPr>
        <w:t xml:space="preserve">, </w:t>
      </w:r>
      <w:r w:rsidR="004438B8">
        <w:rPr>
          <w:color w:val="000000" w:themeColor="text1"/>
          <w:lang w:val="en-US"/>
        </w:rPr>
        <w:t>Toru</w:t>
      </w:r>
      <w:r w:rsidR="00B645DB" w:rsidRPr="00545ED3">
        <w:rPr>
          <w:color w:val="000000" w:themeColor="text1"/>
          <w:lang w:val="en-US"/>
        </w:rPr>
        <w:t> </w:t>
      </w:r>
      <w:r w:rsidR="004438B8">
        <w:rPr>
          <w:color w:val="000000" w:themeColor="text1"/>
          <w:lang w:val="en-US"/>
        </w:rPr>
        <w:t>Chiba</w:t>
      </w:r>
      <w:r w:rsidR="004438B8" w:rsidRPr="00545ED3">
        <w:rPr>
          <w:color w:val="000000" w:themeColor="text1"/>
          <w:lang w:val="en-US"/>
        </w:rPr>
        <w:t xml:space="preserve">. </w:t>
      </w:r>
      <w:r w:rsidR="00640FAB" w:rsidRPr="00640FAB">
        <w:rPr>
          <w:color w:val="000000" w:themeColor="text1"/>
          <w:lang w:val="en-US"/>
        </w:rPr>
        <w:t>Synthesis and Simulation of Digital Demodulator</w:t>
      </w:r>
      <w:r w:rsidR="00640FAB">
        <w:rPr>
          <w:color w:val="000000" w:themeColor="text1"/>
          <w:lang w:val="en-US"/>
        </w:rPr>
        <w:t xml:space="preserve"> </w:t>
      </w:r>
      <w:r w:rsidR="00640FAB" w:rsidRPr="00640FAB">
        <w:rPr>
          <w:color w:val="000000" w:themeColor="text1"/>
          <w:lang w:val="en-US"/>
        </w:rPr>
        <w:t>for Infrared Data Communication</w:t>
      </w:r>
      <w:r w:rsidR="004438B8">
        <w:rPr>
          <w:color w:val="000000" w:themeColor="text1"/>
          <w:lang w:val="en-US"/>
        </w:rPr>
        <w:t xml:space="preserve"> // </w:t>
      </w:r>
      <w:r w:rsidR="00640FAB">
        <w:rPr>
          <w:color w:val="000000" w:themeColor="text1"/>
          <w:lang w:val="en-US"/>
        </w:rPr>
        <w:t xml:space="preserve">1995 </w:t>
      </w:r>
      <w:r w:rsidR="00640FAB" w:rsidRPr="00640FAB">
        <w:rPr>
          <w:color w:val="000000" w:themeColor="text1"/>
          <w:lang w:val="en-US"/>
        </w:rPr>
        <w:t>Asia and South Pacific Design Automation Conference</w:t>
      </w:r>
      <w:r w:rsidR="009D2E32">
        <w:rPr>
          <w:color w:val="000000" w:themeColor="text1"/>
          <w:lang w:val="en-US"/>
        </w:rPr>
        <w:t xml:space="preserve"> (</w:t>
      </w:r>
      <w:r w:rsidR="009D2E32" w:rsidRPr="009D2E32">
        <w:rPr>
          <w:color w:val="000000" w:themeColor="text1"/>
          <w:lang w:val="en-US"/>
        </w:rPr>
        <w:t>Chiba, Japan</w:t>
      </w:r>
      <w:r w:rsidR="00AE4F37">
        <w:rPr>
          <w:color w:val="000000" w:themeColor="text1"/>
          <w:lang w:val="en-US"/>
        </w:rPr>
        <w:t>,</w:t>
      </w:r>
      <w:r w:rsidR="009D2E32">
        <w:rPr>
          <w:color w:val="000000" w:themeColor="text1"/>
          <w:lang w:val="en-US"/>
        </w:rPr>
        <w:t xml:space="preserve"> </w:t>
      </w:r>
      <w:r w:rsidR="00640FAB" w:rsidRPr="00640FAB">
        <w:rPr>
          <w:color w:val="000000" w:themeColor="text1"/>
          <w:lang w:val="en-US"/>
        </w:rPr>
        <w:t>29 August 1995 - 01 September 1995</w:t>
      </w:r>
      <w:r w:rsidR="009D2E32">
        <w:rPr>
          <w:color w:val="000000" w:themeColor="text1"/>
          <w:lang w:val="en-US"/>
        </w:rPr>
        <w:t>)</w:t>
      </w:r>
      <w:r w:rsidR="004438B8" w:rsidRPr="004438B8">
        <w:rPr>
          <w:color w:val="000000" w:themeColor="text1"/>
          <w:lang w:val="en-US"/>
        </w:rPr>
        <w:t xml:space="preserve"> –</w:t>
      </w:r>
      <w:r w:rsidR="00863656">
        <w:rPr>
          <w:color w:val="000000" w:themeColor="text1"/>
          <w:lang w:val="en-US"/>
        </w:rPr>
        <w:t>Pp.</w:t>
      </w:r>
      <w:r w:rsidR="004438B8" w:rsidRPr="004438B8">
        <w:rPr>
          <w:color w:val="000000" w:themeColor="text1"/>
          <w:lang w:val="en-US"/>
        </w:rPr>
        <w:t xml:space="preserve"> </w:t>
      </w:r>
      <w:r w:rsidR="00640FAB">
        <w:rPr>
          <w:color w:val="000000" w:themeColor="text1"/>
          <w:lang w:val="en-US"/>
        </w:rPr>
        <w:t>423</w:t>
      </w:r>
      <w:r w:rsidR="004438B8" w:rsidRPr="004438B8">
        <w:rPr>
          <w:color w:val="000000" w:themeColor="text1"/>
          <w:lang w:val="en-US"/>
        </w:rPr>
        <w:t>-</w:t>
      </w:r>
      <w:r w:rsidR="00640FAB">
        <w:rPr>
          <w:color w:val="000000" w:themeColor="text1"/>
          <w:lang w:val="en-US"/>
        </w:rPr>
        <w:t>427</w:t>
      </w:r>
      <w:r w:rsidR="004438B8">
        <w:rPr>
          <w:color w:val="000000" w:themeColor="text1"/>
          <w:lang w:val="en-US"/>
        </w:rPr>
        <w:t>.</w:t>
      </w:r>
      <w:r w:rsidR="001E1560">
        <w:rPr>
          <w:color w:val="000000" w:themeColor="text1"/>
          <w:lang w:val="en-US"/>
        </w:rPr>
        <w:t xml:space="preserve"> DOI</w:t>
      </w:r>
      <w:r w:rsidR="001E1560" w:rsidRPr="00EF4806">
        <w:rPr>
          <w:color w:val="000000" w:themeColor="text1"/>
        </w:rPr>
        <w:t>:</w:t>
      </w:r>
      <w:r w:rsidR="00521721">
        <w:rPr>
          <w:color w:val="000000" w:themeColor="text1"/>
        </w:rPr>
        <w:t> </w:t>
      </w:r>
      <w:r w:rsidR="005D1450" w:rsidRPr="00EF4806">
        <w:rPr>
          <w:color w:val="000000" w:themeColor="text1"/>
        </w:rPr>
        <w:t>10.1109/</w:t>
      </w:r>
      <w:r w:rsidR="005D1450" w:rsidRPr="005D1450">
        <w:rPr>
          <w:color w:val="000000" w:themeColor="text1"/>
          <w:lang w:val="en-US"/>
        </w:rPr>
        <w:t>ASPDAC</w:t>
      </w:r>
      <w:r w:rsidR="005D1450" w:rsidRPr="00EF4806">
        <w:rPr>
          <w:color w:val="000000" w:themeColor="text1"/>
        </w:rPr>
        <w:t>.1995.486349</w:t>
      </w:r>
      <w:r w:rsidR="005D1450">
        <w:rPr>
          <w:color w:val="000000" w:themeColor="text1"/>
        </w:rPr>
        <w:t>.</w:t>
      </w:r>
    </w:p>
    <w:p w14:paraId="2F816C26" w14:textId="401F1791" w:rsidR="0036121F" w:rsidRDefault="0036121F" w:rsidP="0036121F">
      <w:pPr>
        <w:pStyle w:val="aff6"/>
        <w:rPr>
          <w:color w:val="000000" w:themeColor="text1"/>
        </w:rPr>
      </w:pPr>
      <w:r>
        <w:rPr>
          <w:color w:val="000000" w:themeColor="text1"/>
        </w:rPr>
        <w:t>5 </w:t>
      </w:r>
      <w:r w:rsidRPr="00A643BA">
        <w:rPr>
          <w:color w:val="000000" w:themeColor="text1"/>
        </w:rPr>
        <w:t>Краснинский</w:t>
      </w:r>
      <w:r>
        <w:rPr>
          <w:color w:val="000000" w:themeColor="text1"/>
        </w:rPr>
        <w:t> </w:t>
      </w:r>
      <w:r w:rsidRPr="00A643BA">
        <w:rPr>
          <w:color w:val="000000" w:themeColor="text1"/>
        </w:rPr>
        <w:t>К.</w:t>
      </w:r>
      <w:r>
        <w:rPr>
          <w:color w:val="000000" w:themeColor="text1"/>
        </w:rPr>
        <w:t> </w:t>
      </w:r>
      <w:r w:rsidRPr="00A643BA">
        <w:rPr>
          <w:color w:val="000000" w:themeColor="text1"/>
        </w:rPr>
        <w:t>А., Куренков</w:t>
      </w:r>
      <w:r>
        <w:rPr>
          <w:color w:val="000000" w:themeColor="text1"/>
        </w:rPr>
        <w:t> </w:t>
      </w:r>
      <w:r w:rsidRPr="00A643BA">
        <w:rPr>
          <w:color w:val="000000" w:themeColor="text1"/>
        </w:rPr>
        <w:t>П.</w:t>
      </w:r>
      <w:r>
        <w:rPr>
          <w:color w:val="000000" w:themeColor="text1"/>
        </w:rPr>
        <w:t> </w:t>
      </w:r>
      <w:r w:rsidRPr="00A643BA">
        <w:rPr>
          <w:color w:val="000000" w:themeColor="text1"/>
        </w:rPr>
        <w:t>П., Орехова</w:t>
      </w:r>
      <w:r>
        <w:rPr>
          <w:color w:val="000000" w:themeColor="text1"/>
        </w:rPr>
        <w:t> </w:t>
      </w:r>
      <w:r w:rsidRPr="00A643BA">
        <w:rPr>
          <w:color w:val="000000" w:themeColor="text1"/>
        </w:rPr>
        <w:t>А.</w:t>
      </w:r>
      <w:r>
        <w:rPr>
          <w:color w:val="000000" w:themeColor="text1"/>
        </w:rPr>
        <w:t> </w:t>
      </w:r>
      <w:r w:rsidRPr="00A643BA">
        <w:rPr>
          <w:color w:val="000000" w:themeColor="text1"/>
        </w:rPr>
        <w:t>И., Руссо</w:t>
      </w:r>
      <w:r>
        <w:rPr>
          <w:color w:val="000000" w:themeColor="text1"/>
        </w:rPr>
        <w:t> </w:t>
      </w:r>
      <w:r w:rsidRPr="00A643BA">
        <w:rPr>
          <w:color w:val="000000" w:themeColor="text1"/>
        </w:rPr>
        <w:t>Д.</w:t>
      </w:r>
      <w:r>
        <w:rPr>
          <w:color w:val="000000" w:themeColor="text1"/>
        </w:rPr>
        <w:t> </w:t>
      </w:r>
      <w:r w:rsidRPr="00A643BA">
        <w:rPr>
          <w:color w:val="000000" w:themeColor="text1"/>
        </w:rPr>
        <w:t>Р., Семенов</w:t>
      </w:r>
      <w:r>
        <w:rPr>
          <w:color w:val="000000" w:themeColor="text1"/>
        </w:rPr>
        <w:t> </w:t>
      </w:r>
      <w:r w:rsidRPr="00A643BA">
        <w:rPr>
          <w:color w:val="000000" w:themeColor="text1"/>
        </w:rPr>
        <w:t>А.</w:t>
      </w:r>
      <w:r>
        <w:rPr>
          <w:color w:val="000000" w:themeColor="text1"/>
        </w:rPr>
        <w:t> </w:t>
      </w:r>
      <w:r w:rsidRPr="00A643BA">
        <w:rPr>
          <w:color w:val="000000" w:themeColor="text1"/>
        </w:rPr>
        <w:t>Н.</w:t>
      </w:r>
      <w:r>
        <w:rPr>
          <w:color w:val="000000" w:themeColor="text1"/>
        </w:rPr>
        <w:t xml:space="preserve"> Э</w:t>
      </w:r>
      <w:r w:rsidRPr="00A643BA">
        <w:rPr>
          <w:color w:val="000000" w:themeColor="text1"/>
        </w:rPr>
        <w:t>кспериментальное исследование нелинейных преобразований случайных сигналов в радиотехнических цепях</w:t>
      </w:r>
      <w:r>
        <w:rPr>
          <w:color w:val="000000" w:themeColor="text1"/>
        </w:rPr>
        <w:t xml:space="preserve"> </w:t>
      </w:r>
      <w:r w:rsidRPr="00A643BA">
        <w:rPr>
          <w:color w:val="000000" w:themeColor="text1"/>
        </w:rPr>
        <w:t xml:space="preserve">// </w:t>
      </w:r>
      <w:r>
        <w:rPr>
          <w:color w:val="000000" w:themeColor="text1"/>
        </w:rPr>
        <w:t xml:space="preserve">Радиолокация, навигация, связь. </w:t>
      </w:r>
      <w:r w:rsidRPr="0075638C">
        <w:rPr>
          <w:color w:val="000000" w:themeColor="text1"/>
        </w:rPr>
        <w:t>Сборник трудов XXIX Международной научно-технической конференции, посвященной 70-летию кафедры радиофизики ВГУ. В 5-ти томах. Том 1. Воронеж, 2023</w:t>
      </w:r>
      <w:r>
        <w:rPr>
          <w:color w:val="000000" w:themeColor="text1"/>
        </w:rPr>
        <w:t xml:space="preserve"> (</w:t>
      </w:r>
      <w:r w:rsidRPr="0075638C">
        <w:rPr>
          <w:color w:val="000000" w:themeColor="text1"/>
        </w:rPr>
        <w:t>Воронеж, 18–20 апреля 2023 года</w:t>
      </w:r>
      <w:r>
        <w:rPr>
          <w:color w:val="000000" w:themeColor="text1"/>
        </w:rPr>
        <w:t xml:space="preserve">) –С. </w:t>
      </w:r>
      <w:r w:rsidRPr="0075638C">
        <w:rPr>
          <w:color w:val="000000" w:themeColor="text1"/>
        </w:rPr>
        <w:t>280-286</w:t>
      </w:r>
      <w:r>
        <w:rPr>
          <w:color w:val="000000" w:themeColor="text1"/>
        </w:rPr>
        <w:t>.</w:t>
      </w:r>
    </w:p>
    <w:p w14:paraId="22BB1321" w14:textId="2E461B7A" w:rsidR="00545ED3" w:rsidRDefault="0036121F" w:rsidP="00640FAB">
      <w:pPr>
        <w:pStyle w:val="aff6"/>
        <w:rPr>
          <w:color w:val="000000" w:themeColor="text1"/>
        </w:rPr>
      </w:pPr>
      <w:r>
        <w:rPr>
          <w:color w:val="000000" w:themeColor="text1"/>
        </w:rPr>
        <w:t>6</w:t>
      </w:r>
      <w:r w:rsidR="00BC7AF1">
        <w:rPr>
          <w:color w:val="000000" w:themeColor="text1"/>
          <w:lang w:val="en-US"/>
        </w:rPr>
        <w:t> </w:t>
      </w:r>
      <w:r w:rsidR="00BC7AF1" w:rsidRPr="00BC7AF1">
        <w:rPr>
          <w:color w:val="000000" w:themeColor="text1"/>
        </w:rPr>
        <w:t xml:space="preserve">Дмитриенко Д. С. Расчёт системы </w:t>
      </w:r>
      <w:proofErr w:type="spellStart"/>
      <w:r w:rsidR="00BC7AF1" w:rsidRPr="00BC7AF1">
        <w:rPr>
          <w:color w:val="000000" w:themeColor="text1"/>
        </w:rPr>
        <w:t>LoRa</w:t>
      </w:r>
      <w:proofErr w:type="spellEnd"/>
      <w:r w:rsidR="00BC7AF1" w:rsidRPr="00BC7AF1">
        <w:rPr>
          <w:color w:val="000000" w:themeColor="text1"/>
        </w:rPr>
        <w:t xml:space="preserve"> в городских условиях / Д. С. Дмитриенко // Научный электронный журнал «Академическая публицистика». № 3-1/2022 – С. 32-35.</w:t>
      </w:r>
    </w:p>
    <w:p w14:paraId="5CFF348F" w14:textId="71B97019" w:rsidR="00FD6060" w:rsidRDefault="0036121F" w:rsidP="00FD6060">
      <w:pPr>
        <w:pStyle w:val="aff6"/>
        <w:rPr>
          <w:color w:val="000000" w:themeColor="text1"/>
        </w:rPr>
      </w:pPr>
      <w:r>
        <w:rPr>
          <w:color w:val="000000" w:themeColor="text1"/>
        </w:rPr>
        <w:lastRenderedPageBreak/>
        <w:t>7</w:t>
      </w:r>
      <w:r w:rsidR="00FD6060" w:rsidRPr="007133DC">
        <w:rPr>
          <w:color w:val="000000" w:themeColor="text1"/>
          <w:lang w:val="en-US"/>
        </w:rPr>
        <w:t> </w:t>
      </w:r>
      <w:r w:rsidR="00FD6060" w:rsidRPr="007133DC">
        <w:rPr>
          <w:color w:val="000000" w:themeColor="text1"/>
        </w:rPr>
        <w:t>Устройства</w:t>
      </w:r>
      <w:r w:rsidR="00FD6060" w:rsidRPr="00847D89">
        <w:rPr>
          <w:color w:val="000000" w:themeColor="text1"/>
        </w:rPr>
        <w:t xml:space="preserve"> </w:t>
      </w:r>
      <w:r w:rsidR="00FD6060" w:rsidRPr="007133DC">
        <w:rPr>
          <w:color w:val="000000" w:themeColor="text1"/>
        </w:rPr>
        <w:t>СВЧ</w:t>
      </w:r>
      <w:r w:rsidR="00FD6060" w:rsidRPr="00847D89">
        <w:rPr>
          <w:color w:val="000000" w:themeColor="text1"/>
        </w:rPr>
        <w:t xml:space="preserve"> </w:t>
      </w:r>
      <w:r w:rsidR="00FD6060" w:rsidRPr="007133DC">
        <w:rPr>
          <w:color w:val="000000" w:themeColor="text1"/>
        </w:rPr>
        <w:t>и</w:t>
      </w:r>
      <w:r w:rsidR="00FD6060" w:rsidRPr="00847D89">
        <w:rPr>
          <w:color w:val="000000" w:themeColor="text1"/>
        </w:rPr>
        <w:t xml:space="preserve"> </w:t>
      </w:r>
      <w:r w:rsidR="00FD6060" w:rsidRPr="007133DC">
        <w:rPr>
          <w:color w:val="000000" w:themeColor="text1"/>
        </w:rPr>
        <w:t>антенны</w:t>
      </w:r>
      <w:r w:rsidR="00FD6060" w:rsidRPr="00847D89">
        <w:rPr>
          <w:color w:val="000000" w:themeColor="text1"/>
        </w:rPr>
        <w:t xml:space="preserve">. </w:t>
      </w:r>
      <w:r w:rsidR="00FD6060" w:rsidRPr="007133DC">
        <w:rPr>
          <w:color w:val="000000" w:themeColor="text1"/>
        </w:rPr>
        <w:t>Проектирование фазированных антенных решеток: Учебное пособие для вузов / Д.</w:t>
      </w:r>
      <w:r w:rsidR="00B645DB">
        <w:rPr>
          <w:color w:val="000000" w:themeColor="text1"/>
        </w:rPr>
        <w:t> </w:t>
      </w:r>
      <w:r w:rsidR="00FD6060" w:rsidRPr="007133DC">
        <w:rPr>
          <w:color w:val="000000" w:themeColor="text1"/>
        </w:rPr>
        <w:t>И.</w:t>
      </w:r>
      <w:r w:rsidR="00B645DB">
        <w:rPr>
          <w:color w:val="000000" w:themeColor="text1"/>
        </w:rPr>
        <w:t> </w:t>
      </w:r>
      <w:r w:rsidR="00FD6060" w:rsidRPr="007133DC">
        <w:rPr>
          <w:color w:val="000000" w:themeColor="text1"/>
        </w:rPr>
        <w:t>Воскресенский, В.</w:t>
      </w:r>
      <w:r w:rsidR="00B645DB">
        <w:rPr>
          <w:color w:val="000000" w:themeColor="text1"/>
        </w:rPr>
        <w:t> </w:t>
      </w:r>
      <w:r w:rsidR="00FD6060" w:rsidRPr="007133DC">
        <w:rPr>
          <w:color w:val="000000" w:themeColor="text1"/>
        </w:rPr>
        <w:t>И.</w:t>
      </w:r>
      <w:r w:rsidR="00B645DB">
        <w:rPr>
          <w:color w:val="000000" w:themeColor="text1"/>
        </w:rPr>
        <w:t> </w:t>
      </w:r>
      <w:r w:rsidR="00FD6060" w:rsidRPr="007133DC">
        <w:rPr>
          <w:color w:val="000000" w:themeColor="text1"/>
        </w:rPr>
        <w:t>Степаненко, В.</w:t>
      </w:r>
      <w:r w:rsidR="00B645DB">
        <w:rPr>
          <w:color w:val="000000" w:themeColor="text1"/>
        </w:rPr>
        <w:t> </w:t>
      </w:r>
      <w:r w:rsidR="00FD6060" w:rsidRPr="007133DC">
        <w:rPr>
          <w:color w:val="000000" w:themeColor="text1"/>
        </w:rPr>
        <w:t>С.</w:t>
      </w:r>
      <w:r w:rsidR="00B645DB">
        <w:rPr>
          <w:color w:val="000000" w:themeColor="text1"/>
        </w:rPr>
        <w:t> </w:t>
      </w:r>
      <w:r w:rsidR="00FD6060" w:rsidRPr="007133DC">
        <w:rPr>
          <w:color w:val="000000" w:themeColor="text1"/>
        </w:rPr>
        <w:t>Филиппов и др. Под ред. Д.</w:t>
      </w:r>
      <w:r w:rsidR="00B645DB">
        <w:rPr>
          <w:color w:val="000000" w:themeColor="text1"/>
        </w:rPr>
        <w:t> </w:t>
      </w:r>
      <w:r w:rsidR="00FD6060" w:rsidRPr="007133DC">
        <w:rPr>
          <w:color w:val="000000" w:themeColor="text1"/>
        </w:rPr>
        <w:t>И.</w:t>
      </w:r>
      <w:r w:rsidR="00B645DB">
        <w:rPr>
          <w:color w:val="000000" w:themeColor="text1"/>
        </w:rPr>
        <w:t> </w:t>
      </w:r>
      <w:r w:rsidR="00FD6060" w:rsidRPr="007133DC">
        <w:rPr>
          <w:color w:val="000000" w:themeColor="text1"/>
        </w:rPr>
        <w:t xml:space="preserve">Воскресенского. </w:t>
      </w:r>
      <w:r w:rsidR="00FD6060">
        <w:rPr>
          <w:color w:val="000000" w:themeColor="text1"/>
        </w:rPr>
        <w:t>И</w:t>
      </w:r>
      <w:r w:rsidR="00FD6060" w:rsidRPr="007133DC">
        <w:rPr>
          <w:color w:val="000000" w:themeColor="text1"/>
        </w:rPr>
        <w:t>зд.</w:t>
      </w:r>
      <w:r w:rsidR="00FD6060">
        <w:rPr>
          <w:color w:val="000000" w:themeColor="text1"/>
        </w:rPr>
        <w:t xml:space="preserve"> 4-е,</w:t>
      </w:r>
      <w:r w:rsidR="00FD6060" w:rsidRPr="007133DC">
        <w:rPr>
          <w:color w:val="000000" w:themeColor="text1"/>
        </w:rPr>
        <w:t xml:space="preserve"> </w:t>
      </w:r>
      <w:proofErr w:type="spellStart"/>
      <w:r w:rsidR="00FD6060">
        <w:rPr>
          <w:color w:val="000000" w:themeColor="text1"/>
        </w:rPr>
        <w:t>п</w:t>
      </w:r>
      <w:r w:rsidR="00FD6060" w:rsidRPr="007133DC">
        <w:rPr>
          <w:color w:val="000000" w:themeColor="text1"/>
        </w:rPr>
        <w:t>ерераб</w:t>
      </w:r>
      <w:proofErr w:type="spellEnd"/>
      <w:proofErr w:type="gramStart"/>
      <w:r w:rsidR="00FD6060" w:rsidRPr="007133DC">
        <w:rPr>
          <w:color w:val="000000" w:themeColor="text1"/>
        </w:rPr>
        <w:t>.</w:t>
      </w:r>
      <w:proofErr w:type="gramEnd"/>
      <w:r w:rsidR="00FD6060">
        <w:rPr>
          <w:color w:val="000000" w:themeColor="text1"/>
        </w:rPr>
        <w:t xml:space="preserve"> и доп.</w:t>
      </w:r>
      <w:r w:rsidR="00FD6060">
        <w:rPr>
          <w:color w:val="000000" w:themeColor="text1"/>
        </w:rPr>
        <w:br/>
      </w:r>
      <w:r w:rsidR="00FD6060" w:rsidRPr="007133DC">
        <w:rPr>
          <w:color w:val="000000" w:themeColor="text1"/>
        </w:rPr>
        <w:t>М.: Радиотехника, 20</w:t>
      </w:r>
      <w:r w:rsidR="00FD6060">
        <w:rPr>
          <w:color w:val="000000" w:themeColor="text1"/>
        </w:rPr>
        <w:t>12</w:t>
      </w:r>
      <w:r w:rsidR="00FD6060" w:rsidRPr="007133DC">
        <w:rPr>
          <w:color w:val="000000" w:themeColor="text1"/>
        </w:rPr>
        <w:t xml:space="preserve">. </w:t>
      </w:r>
      <w:r w:rsidR="00FD6060">
        <w:rPr>
          <w:color w:val="000000" w:themeColor="text1"/>
        </w:rPr>
        <w:t>744</w:t>
      </w:r>
      <w:r w:rsidR="00652FA4">
        <w:rPr>
          <w:color w:val="000000" w:themeColor="text1"/>
        </w:rPr>
        <w:t> </w:t>
      </w:r>
      <w:r w:rsidR="00FD6060" w:rsidRPr="007133DC">
        <w:rPr>
          <w:color w:val="000000" w:themeColor="text1"/>
        </w:rPr>
        <w:t>с.</w:t>
      </w:r>
    </w:p>
    <w:p w14:paraId="068BC063" w14:textId="73C5715E" w:rsidR="00F4441A" w:rsidRDefault="0036121F" w:rsidP="00F4441A">
      <w:pPr>
        <w:pStyle w:val="aff6"/>
        <w:rPr>
          <w:color w:val="000000" w:themeColor="text1"/>
        </w:rPr>
      </w:pPr>
      <w:r>
        <w:rPr>
          <w:color w:val="000000" w:themeColor="text1"/>
        </w:rPr>
        <w:t>8</w:t>
      </w:r>
      <w:r w:rsidR="00F4441A">
        <w:rPr>
          <w:color w:val="000000" w:themeColor="text1"/>
        </w:rPr>
        <w:t> Краснинский К. А., Полозов Д. В. С</w:t>
      </w:r>
      <w:r w:rsidR="00F4441A" w:rsidRPr="009E4DC1">
        <w:rPr>
          <w:color w:val="000000" w:themeColor="text1"/>
        </w:rPr>
        <w:t xml:space="preserve">равнительный анализ соответствия макетов оснасток с моделями в </w:t>
      </w:r>
      <w:r w:rsidR="00F4441A">
        <w:rPr>
          <w:color w:val="000000" w:themeColor="text1"/>
        </w:rPr>
        <w:t>САПР</w:t>
      </w:r>
      <w:r w:rsidR="00F4441A" w:rsidRPr="009E4DC1">
        <w:rPr>
          <w:color w:val="000000" w:themeColor="text1"/>
        </w:rPr>
        <w:t xml:space="preserve"> для лучшего измерения полосковых высокочастотных фильтров</w:t>
      </w:r>
      <w:r w:rsidR="00F4441A">
        <w:rPr>
          <w:color w:val="000000" w:themeColor="text1"/>
        </w:rPr>
        <w:t xml:space="preserve"> </w:t>
      </w:r>
      <w:r w:rsidR="00F4441A" w:rsidRPr="009E4DC1">
        <w:rPr>
          <w:color w:val="000000" w:themeColor="text1"/>
        </w:rPr>
        <w:t xml:space="preserve">// </w:t>
      </w:r>
      <w:r w:rsidR="00F4441A">
        <w:rPr>
          <w:color w:val="000000" w:themeColor="text1"/>
        </w:rPr>
        <w:t xml:space="preserve">Энергетика, информатика, инновации – 2023 </w:t>
      </w:r>
      <w:r w:rsidR="00F4441A" w:rsidRPr="009E4DC1">
        <w:rPr>
          <w:color w:val="000000" w:themeColor="text1"/>
        </w:rPr>
        <w:t>Материалы XIII Международной научно-технической конференции (Смоленск, 6–7 декабря 2023 года)</w:t>
      </w:r>
      <w:r w:rsidR="00F4441A">
        <w:rPr>
          <w:color w:val="000000" w:themeColor="text1"/>
        </w:rPr>
        <w:t xml:space="preserve"> – С. 82-86.</w:t>
      </w:r>
    </w:p>
    <w:p w14:paraId="18734A7B" w14:textId="0366DD49" w:rsidR="0036121F" w:rsidRPr="00276B62" w:rsidRDefault="0036121F" w:rsidP="0036121F">
      <w:pPr>
        <w:pStyle w:val="aff6"/>
        <w:rPr>
          <w:color w:val="000000" w:themeColor="text1"/>
        </w:rPr>
      </w:pPr>
      <w:r>
        <w:rPr>
          <w:color w:val="000000" w:themeColor="text1"/>
        </w:rPr>
        <w:t>9</w:t>
      </w:r>
      <w:r>
        <w:rPr>
          <w:color w:val="000000" w:themeColor="text1"/>
          <w:lang w:val="en-US"/>
        </w:rPr>
        <w:t> </w:t>
      </w:r>
      <w:r w:rsidRPr="00276B62">
        <w:rPr>
          <w:color w:val="000000" w:themeColor="text1"/>
        </w:rPr>
        <w:t xml:space="preserve">ГОСТ Р МЭК 61192-1-2010. Печатные узлы. Требования к качеству. Часть 1. Общие технические требования. М.: </w:t>
      </w:r>
      <w:proofErr w:type="spellStart"/>
      <w:r w:rsidRPr="00276B62">
        <w:rPr>
          <w:color w:val="000000" w:themeColor="text1"/>
        </w:rPr>
        <w:t>Стандартинформ</w:t>
      </w:r>
      <w:proofErr w:type="spellEnd"/>
      <w:r w:rsidRPr="00276B62">
        <w:rPr>
          <w:color w:val="000000" w:themeColor="text1"/>
        </w:rPr>
        <w:t xml:space="preserve">, 2011. </w:t>
      </w:r>
      <w:r>
        <w:rPr>
          <w:color w:val="000000" w:themeColor="text1"/>
        </w:rPr>
        <w:t>55 </w:t>
      </w:r>
      <w:r w:rsidRPr="00276B62">
        <w:rPr>
          <w:color w:val="000000" w:themeColor="text1"/>
        </w:rPr>
        <w:t>с.</w:t>
      </w:r>
    </w:p>
    <w:p w14:paraId="0E1DABDA" w14:textId="07FE172C" w:rsidR="0036121F" w:rsidRDefault="0036121F" w:rsidP="0036121F">
      <w:pPr>
        <w:pStyle w:val="aff6"/>
        <w:rPr>
          <w:color w:val="000000" w:themeColor="text1"/>
        </w:rPr>
      </w:pPr>
      <w:r>
        <w:rPr>
          <w:color w:val="000000" w:themeColor="text1"/>
        </w:rPr>
        <w:t>10 </w:t>
      </w:r>
      <w:r w:rsidRPr="00E76CBE">
        <w:rPr>
          <w:color w:val="000000" w:themeColor="text1"/>
        </w:rPr>
        <w:t>Сажин</w:t>
      </w:r>
      <w:r>
        <w:rPr>
          <w:color w:val="000000" w:themeColor="text1"/>
        </w:rPr>
        <w:t> </w:t>
      </w:r>
      <w:r w:rsidRPr="00E76CBE">
        <w:rPr>
          <w:color w:val="000000" w:themeColor="text1"/>
        </w:rPr>
        <w:t>Ю.</w:t>
      </w:r>
      <w:r>
        <w:rPr>
          <w:color w:val="000000" w:themeColor="text1"/>
        </w:rPr>
        <w:t> </w:t>
      </w:r>
      <w:r w:rsidRPr="00E76CBE">
        <w:rPr>
          <w:color w:val="000000" w:themeColor="text1"/>
        </w:rPr>
        <w:t>Б.</w:t>
      </w:r>
      <w:r>
        <w:rPr>
          <w:color w:val="000000" w:themeColor="text1"/>
        </w:rPr>
        <w:t>, Самохин С. В.</w:t>
      </w:r>
      <w:r w:rsidRPr="00E76CBE">
        <w:rPr>
          <w:color w:val="000000" w:themeColor="text1"/>
        </w:rPr>
        <w:t xml:space="preserve"> Выполнение организационно-экономической части дипломного проекта по разработке и использованию программного продукта: метод. пособие / М.: Изд-во МГТУ им. Н. Э. Баумана, 2006. 59</w:t>
      </w:r>
      <w:r>
        <w:rPr>
          <w:color w:val="000000" w:themeColor="text1"/>
        </w:rPr>
        <w:t> </w:t>
      </w:r>
      <w:r w:rsidRPr="00E76CBE">
        <w:rPr>
          <w:color w:val="000000" w:themeColor="text1"/>
        </w:rPr>
        <w:t>с.</w:t>
      </w:r>
    </w:p>
    <w:p w14:paraId="3D82437A" w14:textId="1AE6807C" w:rsidR="00FD6060" w:rsidRDefault="0036121F" w:rsidP="00FD6060">
      <w:pPr>
        <w:pStyle w:val="aff6"/>
        <w:rPr>
          <w:color w:val="000000" w:themeColor="text1"/>
        </w:rPr>
      </w:pPr>
      <w:r>
        <w:rPr>
          <w:color w:val="000000" w:themeColor="text1"/>
        </w:rPr>
        <w:t>11</w:t>
      </w:r>
      <w:r w:rsidR="00FD6060">
        <w:rPr>
          <w:color w:val="000000" w:themeColor="text1"/>
        </w:rPr>
        <w:t> </w:t>
      </w:r>
      <w:r w:rsidR="00FD6060" w:rsidRPr="009C4840">
        <w:rPr>
          <w:color w:val="000000" w:themeColor="text1"/>
        </w:rPr>
        <w:t xml:space="preserve">СанПиН 1.2.3685-21 </w:t>
      </w:r>
      <w:r w:rsidR="00FD6060">
        <w:rPr>
          <w:color w:val="000000" w:themeColor="text1"/>
        </w:rPr>
        <w:t>«</w:t>
      </w:r>
      <w:r w:rsidR="00FD6060" w:rsidRPr="009C4840">
        <w:rPr>
          <w:color w:val="000000" w:themeColor="text1"/>
        </w:rPr>
        <w:t>Гигиенические нормативы и требования к обеспечению безопасности и (или) безвредности для человека факторов среды обитания</w:t>
      </w:r>
      <w:r w:rsidR="00FD6060">
        <w:rPr>
          <w:color w:val="000000" w:themeColor="text1"/>
        </w:rPr>
        <w:t>»</w:t>
      </w:r>
      <w:r w:rsidR="00FD6060" w:rsidRPr="009C4840">
        <w:rPr>
          <w:color w:val="000000" w:themeColor="text1"/>
        </w:rPr>
        <w:t xml:space="preserve"> (с изменениями на 30 декабря 2022 года).</w:t>
      </w:r>
    </w:p>
    <w:p w14:paraId="465B87F0" w14:textId="2374D5E5" w:rsidR="00FD6060" w:rsidRDefault="0036121F" w:rsidP="00FD6060">
      <w:pPr>
        <w:pStyle w:val="aff6"/>
        <w:rPr>
          <w:color w:val="000000" w:themeColor="text1"/>
        </w:rPr>
      </w:pPr>
      <w:r>
        <w:rPr>
          <w:color w:val="000000" w:themeColor="text1"/>
        </w:rPr>
        <w:t>12</w:t>
      </w:r>
      <w:r w:rsidR="00FD6060">
        <w:rPr>
          <w:color w:val="000000" w:themeColor="text1"/>
        </w:rPr>
        <w:t> </w:t>
      </w:r>
      <w:r w:rsidR="00FD6060" w:rsidRPr="000254FD">
        <w:rPr>
          <w:color w:val="000000" w:themeColor="text1"/>
        </w:rPr>
        <w:t>Производственное освещение</w:t>
      </w:r>
      <w:r w:rsidR="00FD6060">
        <w:rPr>
          <w:color w:val="000000" w:themeColor="text1"/>
        </w:rPr>
        <w:t>.</w:t>
      </w:r>
      <w:r w:rsidR="00FD6060" w:rsidRPr="000254FD">
        <w:rPr>
          <w:color w:val="000000" w:themeColor="text1"/>
        </w:rPr>
        <w:t xml:space="preserve"> </w:t>
      </w:r>
      <w:r w:rsidR="00FD6060">
        <w:rPr>
          <w:color w:val="000000" w:themeColor="text1"/>
        </w:rPr>
        <w:t>П</w:t>
      </w:r>
      <w:r w:rsidR="00FD6060" w:rsidRPr="000254FD">
        <w:rPr>
          <w:color w:val="000000" w:themeColor="text1"/>
        </w:rPr>
        <w:t>роектирование и расч</w:t>
      </w:r>
      <w:r w:rsidR="00FD6060">
        <w:rPr>
          <w:color w:val="000000" w:themeColor="text1"/>
        </w:rPr>
        <w:t>е</w:t>
      </w:r>
      <w:r w:rsidR="00FD6060" w:rsidRPr="000254FD">
        <w:rPr>
          <w:color w:val="000000" w:themeColor="text1"/>
        </w:rPr>
        <w:t>т: учебное пособие / И.</w:t>
      </w:r>
      <w:r w:rsidR="00B645DB">
        <w:rPr>
          <w:color w:val="000000" w:themeColor="text1"/>
        </w:rPr>
        <w:t> </w:t>
      </w:r>
      <w:r w:rsidR="00FD6060" w:rsidRPr="000254FD">
        <w:rPr>
          <w:color w:val="000000" w:themeColor="text1"/>
        </w:rPr>
        <w:t>Г.</w:t>
      </w:r>
      <w:r w:rsidR="00B645DB">
        <w:rPr>
          <w:color w:val="000000" w:themeColor="text1"/>
        </w:rPr>
        <w:t> </w:t>
      </w:r>
      <w:r w:rsidR="00FD6060" w:rsidRPr="000254FD">
        <w:rPr>
          <w:color w:val="000000" w:themeColor="text1"/>
        </w:rPr>
        <w:t>Трунова, А.</w:t>
      </w:r>
      <w:r w:rsidR="00B645DB">
        <w:rPr>
          <w:color w:val="000000" w:themeColor="text1"/>
        </w:rPr>
        <w:t> </w:t>
      </w:r>
      <w:r w:rsidR="00FD6060" w:rsidRPr="000254FD">
        <w:rPr>
          <w:color w:val="000000" w:themeColor="text1"/>
        </w:rPr>
        <w:t>Б</w:t>
      </w:r>
      <w:r w:rsidR="00FD6060">
        <w:rPr>
          <w:color w:val="000000" w:themeColor="text1"/>
        </w:rPr>
        <w:t>.</w:t>
      </w:r>
      <w:r w:rsidR="00B645DB">
        <w:rPr>
          <w:color w:val="000000" w:themeColor="text1"/>
        </w:rPr>
        <w:t> </w:t>
      </w:r>
      <w:proofErr w:type="spellStart"/>
      <w:r w:rsidR="00FD6060" w:rsidRPr="000254FD">
        <w:rPr>
          <w:color w:val="000000" w:themeColor="text1"/>
        </w:rPr>
        <w:t>Елькин</w:t>
      </w:r>
      <w:proofErr w:type="spellEnd"/>
      <w:r w:rsidR="00FD6060" w:rsidRPr="000254FD">
        <w:rPr>
          <w:color w:val="000000" w:themeColor="text1"/>
        </w:rPr>
        <w:t>, О.</w:t>
      </w:r>
      <w:r w:rsidR="00B645DB">
        <w:rPr>
          <w:color w:val="000000" w:themeColor="text1"/>
        </w:rPr>
        <w:t> </w:t>
      </w:r>
      <w:r w:rsidR="00FD6060" w:rsidRPr="000254FD">
        <w:rPr>
          <w:color w:val="000000" w:themeColor="text1"/>
        </w:rPr>
        <w:t>В.</w:t>
      </w:r>
      <w:r w:rsidR="00B645DB">
        <w:rPr>
          <w:color w:val="000000" w:themeColor="text1"/>
        </w:rPr>
        <w:t> </w:t>
      </w:r>
      <w:proofErr w:type="spellStart"/>
      <w:r w:rsidR="00FD6060" w:rsidRPr="000254FD">
        <w:rPr>
          <w:color w:val="000000" w:themeColor="text1"/>
        </w:rPr>
        <w:t>Маслеева</w:t>
      </w:r>
      <w:proofErr w:type="spellEnd"/>
      <w:r w:rsidR="00FD6060" w:rsidRPr="000254FD">
        <w:rPr>
          <w:color w:val="000000" w:themeColor="text1"/>
        </w:rPr>
        <w:t xml:space="preserve"> и др. </w:t>
      </w:r>
      <w:r w:rsidR="00FD6060">
        <w:rPr>
          <w:color w:val="000000" w:themeColor="text1"/>
        </w:rPr>
        <w:t>Вологда.</w:t>
      </w:r>
      <w:r w:rsidR="00FD6060" w:rsidRPr="000254FD">
        <w:rPr>
          <w:color w:val="000000" w:themeColor="text1"/>
        </w:rPr>
        <w:t>: Инфра-Инженерия, 2023. 240</w:t>
      </w:r>
      <w:r w:rsidR="00652FA4">
        <w:rPr>
          <w:color w:val="000000" w:themeColor="text1"/>
        </w:rPr>
        <w:t> </w:t>
      </w:r>
      <w:r w:rsidR="00FD6060" w:rsidRPr="000254FD">
        <w:rPr>
          <w:color w:val="000000" w:themeColor="text1"/>
        </w:rPr>
        <w:t>с.</w:t>
      </w:r>
    </w:p>
    <w:p w14:paraId="53AF014F" w14:textId="4C549AA9" w:rsidR="00A75906" w:rsidRDefault="002900E4" w:rsidP="00830930">
      <w:pPr>
        <w:pStyle w:val="11"/>
        <w:ind w:left="708" w:firstLine="1"/>
        <w:jc w:val="center"/>
        <w:rPr>
          <w:b w:val="0"/>
          <w:bCs w:val="0"/>
        </w:rPr>
      </w:pPr>
      <w:bookmarkStart w:id="34" w:name="_Toc169668299"/>
      <w:r>
        <w:lastRenderedPageBreak/>
        <w:t>П</w:t>
      </w:r>
      <w:r w:rsidR="00830930">
        <w:t>РИЛОЖЕНИЕ</w:t>
      </w:r>
      <w:r>
        <w:t xml:space="preserve"> А</w:t>
      </w:r>
      <w:r>
        <w:br/>
      </w:r>
      <w:r w:rsidR="00A75906" w:rsidRPr="00A75906">
        <w:rPr>
          <w:b w:val="0"/>
          <w:bCs w:val="0"/>
        </w:rPr>
        <w:t>Графические материалы</w:t>
      </w:r>
      <w:bookmarkEnd w:id="34"/>
    </w:p>
    <w:p w14:paraId="58D279B7" w14:textId="5D2215F8" w:rsidR="00B439BD" w:rsidRDefault="00785ECC" w:rsidP="00B439BD">
      <w:pPr>
        <w:pStyle w:val="a7"/>
      </w:pPr>
      <w:r>
        <w:rPr>
          <w:noProof/>
        </w:rPr>
        <w:drawing>
          <wp:inline distT="0" distB="0" distL="0" distR="0" wp14:anchorId="766EAC3F" wp14:editId="4DBD4909">
            <wp:extent cx="5803654" cy="8208283"/>
            <wp:effectExtent l="0" t="0" r="6985" b="254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3694" cy="82366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B1C5D3" w14:textId="5112858B" w:rsidR="00785ECC" w:rsidRDefault="00EE550B" w:rsidP="00785ECC">
      <w:pPr>
        <w:pStyle w:val="a6"/>
      </w:pPr>
      <w:r>
        <w:rPr>
          <w:noProof/>
        </w:rPr>
        <w:lastRenderedPageBreak/>
        <w:drawing>
          <wp:inline distT="0" distB="0" distL="0" distR="0" wp14:anchorId="4E99FB11" wp14:editId="0441964B">
            <wp:extent cx="6115050" cy="864870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864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85ECC">
        <w:rPr>
          <w:noProof/>
        </w:rPr>
        <w:lastRenderedPageBreak/>
        <w:drawing>
          <wp:inline distT="0" distB="0" distL="0" distR="0" wp14:anchorId="358FAEC3" wp14:editId="55588C36">
            <wp:extent cx="6115050" cy="864870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864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24159B" w14:textId="6BF502D1" w:rsidR="00785ECC" w:rsidRDefault="00EE550B" w:rsidP="00785ECC">
      <w:pPr>
        <w:pStyle w:val="a6"/>
      </w:pPr>
      <w:r>
        <w:rPr>
          <w:noProof/>
        </w:rPr>
        <w:lastRenderedPageBreak/>
        <w:drawing>
          <wp:inline distT="0" distB="0" distL="0" distR="0" wp14:anchorId="2BF807C4" wp14:editId="1105F638">
            <wp:extent cx="6115050" cy="864870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864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7001E03C" wp14:editId="5365F5F3">
            <wp:extent cx="6115050" cy="864870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864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130EDD3C" wp14:editId="1AD4ACC7">
            <wp:extent cx="6115050" cy="864870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864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E3FE10" w14:textId="77777777" w:rsidR="00DE592D" w:rsidRDefault="00864826" w:rsidP="00EE550B">
      <w:pPr>
        <w:pStyle w:val="a7"/>
      </w:pPr>
      <w:r>
        <w:rPr>
          <w:noProof/>
        </w:rPr>
        <w:lastRenderedPageBreak/>
        <w:drawing>
          <wp:inline distT="0" distB="0" distL="0" distR="0" wp14:anchorId="1711DD84" wp14:editId="6E2CEA6A">
            <wp:extent cx="8510994" cy="6028066"/>
            <wp:effectExtent l="3175" t="0" r="7620" b="7620"/>
            <wp:docPr id="122243328" name="Рисунок 122243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528999" cy="60408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C4857D" w14:textId="5044364D" w:rsidR="00785ECC" w:rsidRDefault="00864826" w:rsidP="00EE550B">
      <w:pPr>
        <w:pStyle w:val="a7"/>
      </w:pPr>
      <w:r>
        <w:rPr>
          <w:noProof/>
        </w:rPr>
        <w:lastRenderedPageBreak/>
        <w:drawing>
          <wp:inline distT="0" distB="0" distL="0" distR="0" wp14:anchorId="5EC29615" wp14:editId="670E6893">
            <wp:extent cx="8534839" cy="6044956"/>
            <wp:effectExtent l="6667" t="0" r="6668" b="6667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575859" cy="6074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3BDF21" w14:textId="64D3CF61" w:rsidR="00785ECC" w:rsidRDefault="00B245ED" w:rsidP="00EE550B">
      <w:pPr>
        <w:pStyle w:val="a7"/>
      </w:pPr>
      <w:r>
        <w:rPr>
          <w:noProof/>
        </w:rPr>
        <w:lastRenderedPageBreak/>
        <w:drawing>
          <wp:inline distT="0" distB="0" distL="0" distR="0" wp14:anchorId="40CF45D1" wp14:editId="2E4C75D1">
            <wp:extent cx="8481601" cy="5998321"/>
            <wp:effectExtent l="3175" t="0" r="0" b="0"/>
            <wp:docPr id="122243332" name="Рисунок 122243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502314" cy="6012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F81FE6" w14:textId="281D3A99" w:rsidR="00785ECC" w:rsidRDefault="00B245ED" w:rsidP="00EE550B">
      <w:pPr>
        <w:pStyle w:val="a7"/>
      </w:pPr>
      <w:r>
        <w:rPr>
          <w:noProof/>
        </w:rPr>
        <w:lastRenderedPageBreak/>
        <w:drawing>
          <wp:inline distT="0" distB="0" distL="0" distR="0" wp14:anchorId="11BB1FDB" wp14:editId="6B4C980E">
            <wp:extent cx="8480518" cy="5997555"/>
            <wp:effectExtent l="3493" t="0" r="317" b="318"/>
            <wp:docPr id="122243335" name="Рисунок 122243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499585" cy="60110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0DD573" w14:textId="4640999D" w:rsidR="00785ECC" w:rsidRDefault="00B245ED" w:rsidP="00EE550B">
      <w:pPr>
        <w:pStyle w:val="a7"/>
      </w:pPr>
      <w:r>
        <w:rPr>
          <w:noProof/>
        </w:rPr>
        <w:lastRenderedPageBreak/>
        <w:drawing>
          <wp:inline distT="0" distB="0" distL="0" distR="0" wp14:anchorId="5D3D2908" wp14:editId="15A3C170">
            <wp:extent cx="8529368" cy="6032102"/>
            <wp:effectExtent l="0" t="8573" r="0" b="0"/>
            <wp:docPr id="122243337" name="Рисунок 122243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551687" cy="60478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51F128" w14:textId="1B8705EE" w:rsidR="00B245ED" w:rsidRPr="00B245ED" w:rsidRDefault="00B245E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7EA28C59" wp14:editId="75A379DD">
            <wp:extent cx="6120765" cy="8652510"/>
            <wp:effectExtent l="0" t="0" r="0" b="0"/>
            <wp:docPr id="122243339" name="Рисунок 122243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65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962A67" w14:textId="0FE6EEF4" w:rsidR="00B245ED" w:rsidRPr="00B245ED" w:rsidRDefault="00B245E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2F72DD5E" wp14:editId="5C2B9B05">
            <wp:extent cx="6120765" cy="8652510"/>
            <wp:effectExtent l="0" t="0" r="0" b="0"/>
            <wp:docPr id="122243340" name="Рисунок 122243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65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76A052" w14:textId="2E1DDA06" w:rsidR="00785ECC" w:rsidRPr="00B245ED" w:rsidRDefault="00B245E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593A82D9" wp14:editId="29C96469">
            <wp:extent cx="6120765" cy="8652510"/>
            <wp:effectExtent l="0" t="0" r="0" b="0"/>
            <wp:docPr id="122243341" name="Рисунок 122243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65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3E9846" w14:textId="5BB60065" w:rsidR="00EE550B" w:rsidRPr="00B245ED" w:rsidRDefault="00B245E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299187D6" wp14:editId="0E2FD2C8">
            <wp:extent cx="6120765" cy="8652510"/>
            <wp:effectExtent l="0" t="0" r="0" b="0"/>
            <wp:docPr id="122243342" name="Рисунок 122243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65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9D9800" w14:textId="134C4588" w:rsidR="00EE550B" w:rsidRPr="00B245ED" w:rsidRDefault="00B245E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4742EFD3" wp14:editId="23A886E8">
            <wp:extent cx="6120765" cy="8652510"/>
            <wp:effectExtent l="0" t="0" r="0" b="0"/>
            <wp:docPr id="122243343" name="Рисунок 122243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65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06F188" w14:textId="56F68DB7" w:rsidR="00EE550B" w:rsidRPr="00B245ED" w:rsidRDefault="00B245E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4857C468" wp14:editId="6228EC1A">
            <wp:extent cx="6120765" cy="8652510"/>
            <wp:effectExtent l="0" t="0" r="0" b="0"/>
            <wp:docPr id="122243344" name="Рисунок 122243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65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B1E360" w14:textId="16577DCC" w:rsidR="00EE550B" w:rsidRPr="00B245ED" w:rsidRDefault="00B245E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0F584939" wp14:editId="029B2E9A">
            <wp:extent cx="6120765" cy="8652510"/>
            <wp:effectExtent l="0" t="0" r="0" b="0"/>
            <wp:docPr id="122243345" name="Рисунок 122243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65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012A23" w14:textId="4DB01412" w:rsidR="00EE550B" w:rsidRPr="00B245ED" w:rsidRDefault="00B245E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744D5925" wp14:editId="19C7DEC1">
            <wp:extent cx="8486495" cy="6001783"/>
            <wp:effectExtent l="4127" t="0" r="0" b="0"/>
            <wp:docPr id="122243349" name="Рисунок 122243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504527" cy="6014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471C2F" w14:textId="4608FDD8" w:rsidR="00EE550B" w:rsidRPr="00B245ED" w:rsidRDefault="00B245E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31E696DE" wp14:editId="189EB914">
            <wp:extent cx="8481601" cy="5998321"/>
            <wp:effectExtent l="3175" t="0" r="0" b="0"/>
            <wp:docPr id="122243356" name="Рисунок 122243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501159" cy="6012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1BFA2E" w14:textId="62244B2D" w:rsidR="00EE550B" w:rsidRDefault="00A8537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4C3179D5" wp14:editId="7DE49113">
            <wp:extent cx="8556664" cy="6054269"/>
            <wp:effectExtent l="0" t="6032" r="0" b="0"/>
            <wp:docPr id="122243357" name="Рисунок 122243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579042" cy="6070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B96778" w14:textId="6A3A3776" w:rsidR="00B245ED" w:rsidRDefault="00A8537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1CE6B6FA" wp14:editId="7558C994">
            <wp:extent cx="6120765" cy="8652510"/>
            <wp:effectExtent l="0" t="0" r="0" b="0"/>
            <wp:docPr id="122243358" name="Рисунок 122243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65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88A89D" w14:textId="05B6CE92" w:rsidR="00B245ED" w:rsidRDefault="00A8537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70587D95" wp14:editId="63A9D755">
            <wp:extent cx="6120765" cy="8652510"/>
            <wp:effectExtent l="0" t="0" r="0" b="0"/>
            <wp:docPr id="122243359" name="Рисунок 122243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65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0CC79D" w14:textId="021F3619" w:rsidR="00B245ED" w:rsidRDefault="00A8537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16E052FC" wp14:editId="20BCB2AC">
            <wp:extent cx="6120765" cy="865251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65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09368A" w14:textId="1FDE9C25" w:rsidR="00B245ED" w:rsidRPr="00B245ED" w:rsidRDefault="00A8537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3476861F" wp14:editId="6DF9B696">
            <wp:extent cx="6120765" cy="865251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65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4D3469" w14:textId="01C54477" w:rsidR="00EE550B" w:rsidRDefault="00A8537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07F19933" wp14:editId="50AC6C58">
            <wp:extent cx="6120765" cy="865251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65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2B252F" w14:textId="42A0E4A9" w:rsidR="00B245ED" w:rsidRDefault="00A8537D" w:rsidP="00B245ED">
      <w:pPr>
        <w:pStyle w:val="a7"/>
      </w:pPr>
      <w:r>
        <w:rPr>
          <w:noProof/>
        </w:rPr>
        <w:lastRenderedPageBreak/>
        <w:drawing>
          <wp:inline distT="0" distB="0" distL="0" distR="0" wp14:anchorId="06FB8D57" wp14:editId="7C4C9982">
            <wp:extent cx="8559841" cy="6046738"/>
            <wp:effectExtent l="0" t="635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577346" cy="60591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2C42FF" w14:textId="2E596E9F" w:rsidR="00B245ED" w:rsidRDefault="00A8537D" w:rsidP="00B245ED">
      <w:pPr>
        <w:pStyle w:val="a6"/>
      </w:pPr>
      <w:r>
        <w:rPr>
          <w:noProof/>
        </w:rPr>
        <w:lastRenderedPageBreak/>
        <w:drawing>
          <wp:inline distT="0" distB="0" distL="0" distR="0" wp14:anchorId="16ACD3FC" wp14:editId="551FC240">
            <wp:extent cx="8518897" cy="6017815"/>
            <wp:effectExtent l="0" t="6667" r="9207" b="9208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539374" cy="6032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CAEA4A" w14:textId="4D6819CF" w:rsidR="006E6B54" w:rsidRDefault="00B439BD" w:rsidP="005B5546">
      <w:pPr>
        <w:pStyle w:val="11"/>
        <w:ind w:firstLine="0"/>
        <w:jc w:val="center"/>
      </w:pPr>
      <w:bookmarkStart w:id="35" w:name="_Toc169668300"/>
      <w:r>
        <w:lastRenderedPageBreak/>
        <w:t>П</w:t>
      </w:r>
      <w:r w:rsidR="005B5546">
        <w:t>РИЛОЖЕНИЕ</w:t>
      </w:r>
      <w:r>
        <w:t xml:space="preserve"> Б</w:t>
      </w:r>
      <w:r>
        <w:br/>
        <w:t>Презентационные материалы</w:t>
      </w:r>
      <w:bookmarkEnd w:id="35"/>
    </w:p>
    <w:p w14:paraId="77BAC11F" w14:textId="44832A89" w:rsidR="00E70DF0" w:rsidRDefault="00E70DF0" w:rsidP="006E6B54">
      <w:pPr>
        <w:pStyle w:val="a4"/>
        <w:ind w:firstLine="0"/>
      </w:pPr>
      <w:r>
        <w:rPr>
          <w:noProof/>
        </w:rPr>
        <w:drawing>
          <wp:inline distT="0" distB="0" distL="0" distR="0" wp14:anchorId="7703AB06" wp14:editId="62C4FC8A">
            <wp:extent cx="6096000" cy="3429000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EE58F05" wp14:editId="3C98D674">
            <wp:extent cx="6096000" cy="3429000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5D7D4D" w14:textId="0898A100" w:rsidR="00E70DF0" w:rsidRDefault="00E70DF0" w:rsidP="006E6B54">
      <w:pPr>
        <w:pStyle w:val="a4"/>
        <w:ind w:firstLine="0"/>
      </w:pPr>
    </w:p>
    <w:p w14:paraId="0EA1B6BA" w14:textId="28DC7ABD" w:rsidR="006E6B54" w:rsidRDefault="00E70DF0" w:rsidP="006E6B54">
      <w:pPr>
        <w:pStyle w:val="a4"/>
        <w:ind w:firstLine="0"/>
      </w:pPr>
      <w:r>
        <w:rPr>
          <w:noProof/>
        </w:rPr>
        <w:lastRenderedPageBreak/>
        <w:drawing>
          <wp:inline distT="0" distB="0" distL="0" distR="0" wp14:anchorId="01462D84" wp14:editId="3DB6B359">
            <wp:extent cx="6096000" cy="3429000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1003CC" w14:textId="1EB1315F" w:rsidR="00864826" w:rsidRDefault="00E70DF0" w:rsidP="006E6B54">
      <w:pPr>
        <w:pStyle w:val="a4"/>
        <w:ind w:firstLine="0"/>
      </w:pPr>
      <w:r>
        <w:rPr>
          <w:noProof/>
        </w:rPr>
        <w:drawing>
          <wp:inline distT="0" distB="0" distL="0" distR="0" wp14:anchorId="0EBFDDBC" wp14:editId="71AA2F10">
            <wp:extent cx="6096000" cy="3429000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7FD662" w14:textId="77777777" w:rsidR="00E70DF0" w:rsidRDefault="00E70DF0" w:rsidP="006E6B54">
      <w:pPr>
        <w:pStyle w:val="a4"/>
        <w:ind w:firstLine="0"/>
      </w:pPr>
      <w:r>
        <w:rPr>
          <w:noProof/>
        </w:rPr>
        <w:lastRenderedPageBreak/>
        <w:drawing>
          <wp:inline distT="0" distB="0" distL="0" distR="0" wp14:anchorId="04E28865" wp14:editId="01974045">
            <wp:extent cx="6096000" cy="3429000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6A320C" w14:textId="6B35941C" w:rsidR="00E70DF0" w:rsidRDefault="00E70DF0" w:rsidP="006E6B54">
      <w:pPr>
        <w:pStyle w:val="a4"/>
        <w:ind w:firstLine="0"/>
      </w:pPr>
      <w:r>
        <w:rPr>
          <w:noProof/>
        </w:rPr>
        <w:drawing>
          <wp:inline distT="0" distB="0" distL="0" distR="0" wp14:anchorId="5DD50FFC" wp14:editId="004D56B1">
            <wp:extent cx="6096000" cy="3429000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5F3EF0" w14:textId="155ADF09" w:rsidR="00E70DF0" w:rsidRDefault="00E70DF0" w:rsidP="006E6B54">
      <w:pPr>
        <w:pStyle w:val="a4"/>
        <w:ind w:firstLine="0"/>
      </w:pPr>
      <w:r>
        <w:rPr>
          <w:noProof/>
        </w:rPr>
        <w:lastRenderedPageBreak/>
        <w:drawing>
          <wp:inline distT="0" distB="0" distL="0" distR="0" wp14:anchorId="5A2B2494" wp14:editId="4427171C">
            <wp:extent cx="6096000" cy="3429000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1C39593" wp14:editId="4AF45A34">
            <wp:extent cx="6096000" cy="3429000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652BDB" w14:textId="796432BD" w:rsidR="006E6B54" w:rsidRDefault="00E70DF0" w:rsidP="006E6B54">
      <w:pPr>
        <w:pStyle w:val="a4"/>
        <w:ind w:firstLine="0"/>
      </w:pPr>
      <w:r>
        <w:rPr>
          <w:noProof/>
        </w:rPr>
        <w:lastRenderedPageBreak/>
        <w:drawing>
          <wp:inline distT="0" distB="0" distL="0" distR="0" wp14:anchorId="3B8ABB1A" wp14:editId="39472506">
            <wp:extent cx="6096000" cy="3429000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005D2C" w14:textId="50B3FA6B" w:rsidR="006E6B54" w:rsidRDefault="00E70DF0" w:rsidP="006E6B54">
      <w:pPr>
        <w:pStyle w:val="a4"/>
        <w:ind w:firstLine="0"/>
      </w:pPr>
      <w:r>
        <w:rPr>
          <w:noProof/>
        </w:rPr>
        <w:drawing>
          <wp:inline distT="0" distB="0" distL="0" distR="0" wp14:anchorId="2CB31A29" wp14:editId="7EC7C3EB">
            <wp:extent cx="6096000" cy="3429000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5F53DA" w14:textId="42DE7EE5" w:rsidR="00E70DF0" w:rsidRDefault="00E70DF0" w:rsidP="006E6B54">
      <w:pPr>
        <w:pStyle w:val="a4"/>
        <w:ind w:firstLine="0"/>
      </w:pPr>
      <w:r>
        <w:rPr>
          <w:noProof/>
        </w:rPr>
        <w:lastRenderedPageBreak/>
        <w:drawing>
          <wp:inline distT="0" distB="0" distL="0" distR="0" wp14:anchorId="68A7ABDB" wp14:editId="787BDD1C">
            <wp:extent cx="6096000" cy="3429000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A2C61E" w14:textId="59A2F3BE" w:rsidR="00E70DF0" w:rsidRDefault="00E70DF0" w:rsidP="006E6B54">
      <w:pPr>
        <w:pStyle w:val="a4"/>
        <w:ind w:firstLine="0"/>
      </w:pPr>
      <w:r>
        <w:rPr>
          <w:noProof/>
        </w:rPr>
        <w:drawing>
          <wp:inline distT="0" distB="0" distL="0" distR="0" wp14:anchorId="15C09291" wp14:editId="6A444F4C">
            <wp:extent cx="6096000" cy="3429000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FD44F" w14:textId="54E9A6AC" w:rsidR="006E6B54" w:rsidRDefault="00E70DF0" w:rsidP="006E6B54">
      <w:pPr>
        <w:pStyle w:val="a4"/>
        <w:ind w:firstLine="0"/>
      </w:pPr>
      <w:r>
        <w:rPr>
          <w:noProof/>
        </w:rPr>
        <w:lastRenderedPageBreak/>
        <w:drawing>
          <wp:inline distT="0" distB="0" distL="0" distR="0" wp14:anchorId="109DE5D3" wp14:editId="00D05F6E">
            <wp:extent cx="6096000" cy="3429000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F2E199" w14:textId="364A053A" w:rsidR="006E6B54" w:rsidRDefault="00E70DF0" w:rsidP="006E6B54">
      <w:pPr>
        <w:pStyle w:val="a4"/>
        <w:ind w:firstLine="0"/>
      </w:pPr>
      <w:r>
        <w:rPr>
          <w:noProof/>
        </w:rPr>
        <w:drawing>
          <wp:inline distT="0" distB="0" distL="0" distR="0" wp14:anchorId="45765B02" wp14:editId="7C0065B0">
            <wp:extent cx="6096000" cy="3429000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6F7171" w14:textId="4BCD781C" w:rsidR="00E70DF0" w:rsidRDefault="00E70DF0" w:rsidP="006E6B54">
      <w:pPr>
        <w:pStyle w:val="a4"/>
        <w:ind w:firstLine="0"/>
      </w:pPr>
      <w:r>
        <w:rPr>
          <w:noProof/>
        </w:rPr>
        <w:lastRenderedPageBreak/>
        <w:drawing>
          <wp:inline distT="0" distB="0" distL="0" distR="0" wp14:anchorId="384C056B" wp14:editId="7FC5369F">
            <wp:extent cx="6096000" cy="3429000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5B4079" w14:textId="7F4FA104" w:rsidR="00E70DF0" w:rsidRDefault="00E70DF0" w:rsidP="006E6B54">
      <w:pPr>
        <w:pStyle w:val="a4"/>
        <w:ind w:firstLine="0"/>
      </w:pPr>
      <w:r>
        <w:rPr>
          <w:noProof/>
        </w:rPr>
        <w:drawing>
          <wp:inline distT="0" distB="0" distL="0" distR="0" wp14:anchorId="2D02460A" wp14:editId="7743CE56">
            <wp:extent cx="6096000" cy="3429000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022B5C" w14:textId="1D03AF62" w:rsidR="00E70DF0" w:rsidRDefault="00E70DF0" w:rsidP="006E6B54">
      <w:pPr>
        <w:pStyle w:val="a4"/>
        <w:ind w:firstLine="0"/>
      </w:pPr>
      <w:r>
        <w:rPr>
          <w:noProof/>
        </w:rPr>
        <w:lastRenderedPageBreak/>
        <w:drawing>
          <wp:inline distT="0" distB="0" distL="0" distR="0" wp14:anchorId="316BFCBF" wp14:editId="16CC036E">
            <wp:extent cx="6096000" cy="3429000"/>
            <wp:effectExtent l="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0A46C08" wp14:editId="771D90A9">
            <wp:extent cx="6096000" cy="3429000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6EB312" w14:textId="7D7D9302" w:rsidR="00E70DF0" w:rsidRDefault="00E70DF0" w:rsidP="006E6B54">
      <w:pPr>
        <w:pStyle w:val="a4"/>
        <w:ind w:firstLine="0"/>
      </w:pPr>
      <w:r>
        <w:rPr>
          <w:noProof/>
        </w:rPr>
        <w:lastRenderedPageBreak/>
        <w:drawing>
          <wp:inline distT="0" distB="0" distL="0" distR="0" wp14:anchorId="557D9F06" wp14:editId="4F4A8737">
            <wp:extent cx="6096000" cy="3429000"/>
            <wp:effectExtent l="0" t="0" r="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6E6A994" wp14:editId="137E8257">
            <wp:extent cx="6096000" cy="3429000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E70DF0" w:rsidSect="002E5B01">
      <w:footerReference w:type="even" r:id="rId110"/>
      <w:footerReference w:type="default" r:id="rId111"/>
      <w:pgSz w:w="11906" w:h="16838"/>
      <w:pgMar w:top="1134" w:right="567" w:bottom="1134" w:left="1701" w:header="709" w:footer="709" w:gutter="0"/>
      <w:pgNumType w:start="4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445478" w14:textId="77777777" w:rsidR="00146E28" w:rsidRDefault="00146E28">
      <w:r>
        <w:separator/>
      </w:r>
    </w:p>
  </w:endnote>
  <w:endnote w:type="continuationSeparator" w:id="0">
    <w:p w14:paraId="19449346" w14:textId="77777777" w:rsidR="00146E28" w:rsidRDefault="00146E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NewRomanPSMT">
    <w:altName w:val="Yu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E4A69A" w14:textId="77777777" w:rsidR="00B15329" w:rsidRDefault="00DB028E">
    <w:pPr>
      <w:framePr w:wrap="around" w:vAnchor="text" w:hAnchor="margin" w:xAlign="center" w:y="1"/>
    </w:pPr>
    <w:r>
      <w:fldChar w:fldCharType="begin"/>
    </w:r>
    <w:r w:rsidR="00F6575C">
      <w:instrText xml:space="preserve">PAGE  </w:instrText>
    </w:r>
    <w:r>
      <w:fldChar w:fldCharType="end"/>
    </w:r>
  </w:p>
  <w:p w14:paraId="4DD82621" w14:textId="77777777" w:rsidR="00B15329" w:rsidRDefault="00B15329">
    <w:pPr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92509472"/>
      <w:docPartObj>
        <w:docPartGallery w:val="Page Numbers (Bottom of Page)"/>
        <w:docPartUnique/>
      </w:docPartObj>
    </w:sdtPr>
    <w:sdtEndPr/>
    <w:sdtContent>
      <w:p w14:paraId="4C795CD9" w14:textId="01601C6A" w:rsidR="006D2A9E" w:rsidRDefault="006D2A9E">
        <w:pPr>
          <w:pStyle w:val="aff2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C3D483" w14:textId="77777777" w:rsidR="00146E28" w:rsidRDefault="00146E28">
      <w:r>
        <w:separator/>
      </w:r>
    </w:p>
  </w:footnote>
  <w:footnote w:type="continuationSeparator" w:id="0">
    <w:p w14:paraId="2651FD91" w14:textId="77777777" w:rsidR="00146E28" w:rsidRDefault="00146E2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9A2813"/>
    <w:multiLevelType w:val="hybridMultilevel"/>
    <w:tmpl w:val="6F0A6746"/>
    <w:lvl w:ilvl="0" w:tplc="1DF47292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1" w15:restartNumberingAfterBreak="0">
    <w:nsid w:val="085718EE"/>
    <w:multiLevelType w:val="multilevel"/>
    <w:tmpl w:val="4C3ADFE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" w15:restartNumberingAfterBreak="0">
    <w:nsid w:val="0B7F4789"/>
    <w:multiLevelType w:val="hybridMultilevel"/>
    <w:tmpl w:val="461AA1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C1C35FE"/>
    <w:multiLevelType w:val="hybridMultilevel"/>
    <w:tmpl w:val="404C315A"/>
    <w:lvl w:ilvl="0" w:tplc="32D6C092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44E2E79"/>
    <w:multiLevelType w:val="multilevel"/>
    <w:tmpl w:val="2A2C2B9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5" w15:restartNumberingAfterBreak="0">
    <w:nsid w:val="18070A2C"/>
    <w:multiLevelType w:val="hybridMultilevel"/>
    <w:tmpl w:val="A39AE1F8"/>
    <w:lvl w:ilvl="0" w:tplc="1DF47292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6" w15:restartNumberingAfterBreak="0">
    <w:nsid w:val="18B03F08"/>
    <w:multiLevelType w:val="hybridMultilevel"/>
    <w:tmpl w:val="64FC956C"/>
    <w:lvl w:ilvl="0" w:tplc="034E3B1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2B061D0"/>
    <w:multiLevelType w:val="hybridMultilevel"/>
    <w:tmpl w:val="6AE0A3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E30515"/>
    <w:multiLevelType w:val="multilevel"/>
    <w:tmpl w:val="850EEB6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2"/>
      <w:lvlJc w:val="left"/>
      <w:pPr>
        <w:ind w:left="1129" w:hanging="420"/>
      </w:pPr>
      <w:rPr>
        <w:rFonts w:ascii="Times New Roman" w:eastAsia="Times New Roman" w:hAnsi="Times New Roman" w:cs="Times New Roman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9" w15:restartNumberingAfterBreak="0">
    <w:nsid w:val="287C4731"/>
    <w:multiLevelType w:val="hybridMultilevel"/>
    <w:tmpl w:val="77C42732"/>
    <w:lvl w:ilvl="0" w:tplc="1DF47292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10" w15:restartNumberingAfterBreak="0">
    <w:nsid w:val="3E532C7D"/>
    <w:multiLevelType w:val="hybridMultilevel"/>
    <w:tmpl w:val="E1FE8BAA"/>
    <w:lvl w:ilvl="0" w:tplc="DE9CC584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40BF2D88"/>
    <w:multiLevelType w:val="hybridMultilevel"/>
    <w:tmpl w:val="11AC78C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40945AA"/>
    <w:multiLevelType w:val="hybridMultilevel"/>
    <w:tmpl w:val="BA62E6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AE2020C"/>
    <w:multiLevelType w:val="hybridMultilevel"/>
    <w:tmpl w:val="83EA375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50830717"/>
    <w:multiLevelType w:val="hybridMultilevel"/>
    <w:tmpl w:val="37AC28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1740794"/>
    <w:multiLevelType w:val="hybridMultilevel"/>
    <w:tmpl w:val="AEC0780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556C5641"/>
    <w:multiLevelType w:val="hybridMultilevel"/>
    <w:tmpl w:val="9FEA5D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8CB35E7"/>
    <w:multiLevelType w:val="hybridMultilevel"/>
    <w:tmpl w:val="510218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68415696"/>
    <w:multiLevelType w:val="hybridMultilevel"/>
    <w:tmpl w:val="AEC0AAE8"/>
    <w:lvl w:ilvl="0" w:tplc="1DF47292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19" w15:restartNumberingAfterBreak="0">
    <w:nsid w:val="6A0C2ACF"/>
    <w:multiLevelType w:val="multilevel"/>
    <w:tmpl w:val="0536353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0" w15:restartNumberingAfterBreak="0">
    <w:nsid w:val="6BCC31FA"/>
    <w:multiLevelType w:val="multilevel"/>
    <w:tmpl w:val="10144A6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1" w15:restartNumberingAfterBreak="0">
    <w:nsid w:val="6E533677"/>
    <w:multiLevelType w:val="hybridMultilevel"/>
    <w:tmpl w:val="5F1E74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0B235AE"/>
    <w:multiLevelType w:val="hybridMultilevel"/>
    <w:tmpl w:val="F7FE90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41631FD"/>
    <w:multiLevelType w:val="hybridMultilevel"/>
    <w:tmpl w:val="8132FEBE"/>
    <w:lvl w:ilvl="0" w:tplc="16201052">
      <w:start w:val="1"/>
      <w:numFmt w:val="decimal"/>
      <w:lvlText w:val="%1"/>
      <w:lvlJc w:val="left"/>
      <w:pPr>
        <w:ind w:left="14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09" w:hanging="360"/>
      </w:pPr>
    </w:lvl>
    <w:lvl w:ilvl="2" w:tplc="0419001B" w:tentative="1">
      <w:start w:val="1"/>
      <w:numFmt w:val="lowerRoman"/>
      <w:lvlText w:val="%3."/>
      <w:lvlJc w:val="right"/>
      <w:pPr>
        <w:ind w:left="2929" w:hanging="180"/>
      </w:pPr>
    </w:lvl>
    <w:lvl w:ilvl="3" w:tplc="0419000F" w:tentative="1">
      <w:start w:val="1"/>
      <w:numFmt w:val="decimal"/>
      <w:lvlText w:val="%4."/>
      <w:lvlJc w:val="left"/>
      <w:pPr>
        <w:ind w:left="3649" w:hanging="360"/>
      </w:pPr>
    </w:lvl>
    <w:lvl w:ilvl="4" w:tplc="04190019" w:tentative="1">
      <w:start w:val="1"/>
      <w:numFmt w:val="lowerLetter"/>
      <w:lvlText w:val="%5."/>
      <w:lvlJc w:val="left"/>
      <w:pPr>
        <w:ind w:left="4369" w:hanging="360"/>
      </w:pPr>
    </w:lvl>
    <w:lvl w:ilvl="5" w:tplc="0419001B" w:tentative="1">
      <w:start w:val="1"/>
      <w:numFmt w:val="lowerRoman"/>
      <w:lvlText w:val="%6."/>
      <w:lvlJc w:val="right"/>
      <w:pPr>
        <w:ind w:left="5089" w:hanging="180"/>
      </w:pPr>
    </w:lvl>
    <w:lvl w:ilvl="6" w:tplc="0419000F" w:tentative="1">
      <w:start w:val="1"/>
      <w:numFmt w:val="decimal"/>
      <w:lvlText w:val="%7."/>
      <w:lvlJc w:val="left"/>
      <w:pPr>
        <w:ind w:left="5809" w:hanging="360"/>
      </w:pPr>
    </w:lvl>
    <w:lvl w:ilvl="7" w:tplc="04190019" w:tentative="1">
      <w:start w:val="1"/>
      <w:numFmt w:val="lowerLetter"/>
      <w:lvlText w:val="%8."/>
      <w:lvlJc w:val="left"/>
      <w:pPr>
        <w:ind w:left="6529" w:hanging="360"/>
      </w:pPr>
    </w:lvl>
    <w:lvl w:ilvl="8" w:tplc="0419001B" w:tentative="1">
      <w:start w:val="1"/>
      <w:numFmt w:val="lowerRoman"/>
      <w:lvlText w:val="%9."/>
      <w:lvlJc w:val="right"/>
      <w:pPr>
        <w:ind w:left="7249" w:hanging="180"/>
      </w:pPr>
    </w:lvl>
  </w:abstractNum>
  <w:abstractNum w:abstractNumId="24" w15:restartNumberingAfterBreak="0">
    <w:nsid w:val="76307341"/>
    <w:multiLevelType w:val="hybridMultilevel"/>
    <w:tmpl w:val="890E69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B523957"/>
    <w:multiLevelType w:val="hybridMultilevel"/>
    <w:tmpl w:val="D8E6B2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1"/>
  </w:num>
  <w:num w:numId="3">
    <w:abstractNumId w:val="21"/>
  </w:num>
  <w:num w:numId="4">
    <w:abstractNumId w:val="22"/>
  </w:num>
  <w:num w:numId="5">
    <w:abstractNumId w:val="16"/>
  </w:num>
  <w:num w:numId="6">
    <w:abstractNumId w:val="2"/>
  </w:num>
  <w:num w:numId="7">
    <w:abstractNumId w:val="9"/>
  </w:num>
  <w:num w:numId="8">
    <w:abstractNumId w:val="25"/>
  </w:num>
  <w:num w:numId="9">
    <w:abstractNumId w:val="8"/>
  </w:num>
  <w:num w:numId="10">
    <w:abstractNumId w:val="6"/>
  </w:num>
  <w:num w:numId="11">
    <w:abstractNumId w:val="12"/>
  </w:num>
  <w:num w:numId="12">
    <w:abstractNumId w:val="7"/>
  </w:num>
  <w:num w:numId="13">
    <w:abstractNumId w:val="19"/>
  </w:num>
  <w:num w:numId="14">
    <w:abstractNumId w:val="15"/>
  </w:num>
  <w:num w:numId="15">
    <w:abstractNumId w:val="18"/>
  </w:num>
  <w:num w:numId="16">
    <w:abstractNumId w:val="4"/>
  </w:num>
  <w:num w:numId="17">
    <w:abstractNumId w:val="1"/>
  </w:num>
  <w:num w:numId="18">
    <w:abstractNumId w:val="3"/>
  </w:num>
  <w:num w:numId="19">
    <w:abstractNumId w:val="10"/>
  </w:num>
  <w:num w:numId="20">
    <w:abstractNumId w:val="23"/>
  </w:num>
  <w:num w:numId="21">
    <w:abstractNumId w:val="20"/>
  </w:num>
  <w:num w:numId="22">
    <w:abstractNumId w:val="17"/>
  </w:num>
  <w:num w:numId="23">
    <w:abstractNumId w:val="24"/>
  </w:num>
  <w:num w:numId="24">
    <w:abstractNumId w:val="13"/>
  </w:num>
  <w:num w:numId="25">
    <w:abstractNumId w:val="0"/>
  </w:num>
  <w:num w:numId="26">
    <w:abstractNumId w:val="5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stylePaneFormatFilter w:val="1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08"/>
  <w:doNotHyphenateCaps/>
  <w:drawingGridHorizontalSpacing w:val="6"/>
  <w:drawingGridVerticalSpacing w:val="6"/>
  <w:noPunctuationKerning/>
  <w:characterSpacingControl w:val="doNotCompress"/>
  <w:doNotValidateAgainstSchema/>
  <w:doNotDemarcateInvalidXml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0EA9"/>
    <w:rsid w:val="00000755"/>
    <w:rsid w:val="000008EB"/>
    <w:rsid w:val="000036AA"/>
    <w:rsid w:val="00004274"/>
    <w:rsid w:val="00004907"/>
    <w:rsid w:val="00005BBB"/>
    <w:rsid w:val="0000667A"/>
    <w:rsid w:val="00006850"/>
    <w:rsid w:val="00006CC9"/>
    <w:rsid w:val="000077FE"/>
    <w:rsid w:val="00011426"/>
    <w:rsid w:val="000134C9"/>
    <w:rsid w:val="000141AC"/>
    <w:rsid w:val="000178C7"/>
    <w:rsid w:val="00020727"/>
    <w:rsid w:val="00020B94"/>
    <w:rsid w:val="00021645"/>
    <w:rsid w:val="000222D7"/>
    <w:rsid w:val="00022FF9"/>
    <w:rsid w:val="00023764"/>
    <w:rsid w:val="00024CA2"/>
    <w:rsid w:val="00026F1B"/>
    <w:rsid w:val="00030BE1"/>
    <w:rsid w:val="000328A6"/>
    <w:rsid w:val="000329E4"/>
    <w:rsid w:val="00032EB3"/>
    <w:rsid w:val="00036573"/>
    <w:rsid w:val="0003706A"/>
    <w:rsid w:val="00040363"/>
    <w:rsid w:val="000430EC"/>
    <w:rsid w:val="000444A8"/>
    <w:rsid w:val="00044626"/>
    <w:rsid w:val="00045939"/>
    <w:rsid w:val="000466C2"/>
    <w:rsid w:val="00046B52"/>
    <w:rsid w:val="00046C4B"/>
    <w:rsid w:val="00050259"/>
    <w:rsid w:val="00052209"/>
    <w:rsid w:val="0005250E"/>
    <w:rsid w:val="000530F5"/>
    <w:rsid w:val="00055FF1"/>
    <w:rsid w:val="0005693D"/>
    <w:rsid w:val="00057812"/>
    <w:rsid w:val="00057CC4"/>
    <w:rsid w:val="0006104B"/>
    <w:rsid w:val="00061553"/>
    <w:rsid w:val="00064052"/>
    <w:rsid w:val="000647AD"/>
    <w:rsid w:val="00065BB3"/>
    <w:rsid w:val="00066A4C"/>
    <w:rsid w:val="00071034"/>
    <w:rsid w:val="00072EB3"/>
    <w:rsid w:val="00074621"/>
    <w:rsid w:val="00074A65"/>
    <w:rsid w:val="00075069"/>
    <w:rsid w:val="00076F99"/>
    <w:rsid w:val="000773BE"/>
    <w:rsid w:val="00077C08"/>
    <w:rsid w:val="0008008C"/>
    <w:rsid w:val="00081788"/>
    <w:rsid w:val="00082419"/>
    <w:rsid w:val="00084AA9"/>
    <w:rsid w:val="00085850"/>
    <w:rsid w:val="00087F5E"/>
    <w:rsid w:val="0009263C"/>
    <w:rsid w:val="000931DA"/>
    <w:rsid w:val="00093366"/>
    <w:rsid w:val="0009395A"/>
    <w:rsid w:val="0009446F"/>
    <w:rsid w:val="00095A16"/>
    <w:rsid w:val="00097D91"/>
    <w:rsid w:val="000A008F"/>
    <w:rsid w:val="000A100A"/>
    <w:rsid w:val="000A1C34"/>
    <w:rsid w:val="000A2D6B"/>
    <w:rsid w:val="000A3479"/>
    <w:rsid w:val="000A3617"/>
    <w:rsid w:val="000A3FFB"/>
    <w:rsid w:val="000A670F"/>
    <w:rsid w:val="000A75A5"/>
    <w:rsid w:val="000A75DE"/>
    <w:rsid w:val="000B1043"/>
    <w:rsid w:val="000B44DD"/>
    <w:rsid w:val="000B571C"/>
    <w:rsid w:val="000B5DA4"/>
    <w:rsid w:val="000B5ED4"/>
    <w:rsid w:val="000B69C3"/>
    <w:rsid w:val="000B69C8"/>
    <w:rsid w:val="000B7475"/>
    <w:rsid w:val="000C0125"/>
    <w:rsid w:val="000C196F"/>
    <w:rsid w:val="000C4686"/>
    <w:rsid w:val="000C5715"/>
    <w:rsid w:val="000D0739"/>
    <w:rsid w:val="000D26DC"/>
    <w:rsid w:val="000D421A"/>
    <w:rsid w:val="000D4512"/>
    <w:rsid w:val="000D5B85"/>
    <w:rsid w:val="000D5B90"/>
    <w:rsid w:val="000D77CA"/>
    <w:rsid w:val="000D77F1"/>
    <w:rsid w:val="000E00FF"/>
    <w:rsid w:val="000E08F2"/>
    <w:rsid w:val="000E1D70"/>
    <w:rsid w:val="000E33D2"/>
    <w:rsid w:val="000E4F02"/>
    <w:rsid w:val="000E5759"/>
    <w:rsid w:val="000E5800"/>
    <w:rsid w:val="000F21FD"/>
    <w:rsid w:val="000F3959"/>
    <w:rsid w:val="000F3DE8"/>
    <w:rsid w:val="000F3EE2"/>
    <w:rsid w:val="000F66D3"/>
    <w:rsid w:val="000F72C2"/>
    <w:rsid w:val="00101AE6"/>
    <w:rsid w:val="00101C05"/>
    <w:rsid w:val="00102BBD"/>
    <w:rsid w:val="00107954"/>
    <w:rsid w:val="00110D82"/>
    <w:rsid w:val="001115E4"/>
    <w:rsid w:val="00111675"/>
    <w:rsid w:val="001120A4"/>
    <w:rsid w:val="00114132"/>
    <w:rsid w:val="00114CF9"/>
    <w:rsid w:val="00116DC6"/>
    <w:rsid w:val="00121E36"/>
    <w:rsid w:val="001222E3"/>
    <w:rsid w:val="00125F7A"/>
    <w:rsid w:val="001261D2"/>
    <w:rsid w:val="00126FEB"/>
    <w:rsid w:val="00127525"/>
    <w:rsid w:val="00127BD9"/>
    <w:rsid w:val="00130649"/>
    <w:rsid w:val="001308A4"/>
    <w:rsid w:val="001308C4"/>
    <w:rsid w:val="00130983"/>
    <w:rsid w:val="00131D05"/>
    <w:rsid w:val="00131D30"/>
    <w:rsid w:val="001355E6"/>
    <w:rsid w:val="001367D7"/>
    <w:rsid w:val="00136D0B"/>
    <w:rsid w:val="00136ED8"/>
    <w:rsid w:val="001373BC"/>
    <w:rsid w:val="00137FEA"/>
    <w:rsid w:val="0014000E"/>
    <w:rsid w:val="001418A9"/>
    <w:rsid w:val="00142C12"/>
    <w:rsid w:val="00143EE5"/>
    <w:rsid w:val="00144542"/>
    <w:rsid w:val="00146DD9"/>
    <w:rsid w:val="00146E28"/>
    <w:rsid w:val="00147269"/>
    <w:rsid w:val="00151C18"/>
    <w:rsid w:val="001533E5"/>
    <w:rsid w:val="0015376C"/>
    <w:rsid w:val="00154156"/>
    <w:rsid w:val="00155F85"/>
    <w:rsid w:val="00155F8A"/>
    <w:rsid w:val="0015610F"/>
    <w:rsid w:val="001610B9"/>
    <w:rsid w:val="00161DEB"/>
    <w:rsid w:val="00163232"/>
    <w:rsid w:val="00163AC4"/>
    <w:rsid w:val="0016432A"/>
    <w:rsid w:val="00165CBC"/>
    <w:rsid w:val="00166BF0"/>
    <w:rsid w:val="00170262"/>
    <w:rsid w:val="00170A4A"/>
    <w:rsid w:val="00171D6B"/>
    <w:rsid w:val="00172B01"/>
    <w:rsid w:val="0017381D"/>
    <w:rsid w:val="00174129"/>
    <w:rsid w:val="00174B52"/>
    <w:rsid w:val="001756CF"/>
    <w:rsid w:val="001759DA"/>
    <w:rsid w:val="00177253"/>
    <w:rsid w:val="0018022A"/>
    <w:rsid w:val="001808B7"/>
    <w:rsid w:val="001823AE"/>
    <w:rsid w:val="001828A2"/>
    <w:rsid w:val="00183D1A"/>
    <w:rsid w:val="00183E24"/>
    <w:rsid w:val="00184CD8"/>
    <w:rsid w:val="00186D4C"/>
    <w:rsid w:val="00190871"/>
    <w:rsid w:val="00190915"/>
    <w:rsid w:val="001925CA"/>
    <w:rsid w:val="00193011"/>
    <w:rsid w:val="00194F4B"/>
    <w:rsid w:val="00194F7C"/>
    <w:rsid w:val="00195258"/>
    <w:rsid w:val="001A23EA"/>
    <w:rsid w:val="001A2464"/>
    <w:rsid w:val="001A2A0B"/>
    <w:rsid w:val="001A42E2"/>
    <w:rsid w:val="001A4722"/>
    <w:rsid w:val="001A4F7A"/>
    <w:rsid w:val="001A5745"/>
    <w:rsid w:val="001A5EED"/>
    <w:rsid w:val="001A60A6"/>
    <w:rsid w:val="001A688E"/>
    <w:rsid w:val="001A715C"/>
    <w:rsid w:val="001A7624"/>
    <w:rsid w:val="001A771E"/>
    <w:rsid w:val="001B14C4"/>
    <w:rsid w:val="001B1D2B"/>
    <w:rsid w:val="001B335E"/>
    <w:rsid w:val="001B4BEA"/>
    <w:rsid w:val="001B5F84"/>
    <w:rsid w:val="001B7707"/>
    <w:rsid w:val="001B7DB1"/>
    <w:rsid w:val="001C4B33"/>
    <w:rsid w:val="001C5009"/>
    <w:rsid w:val="001C594B"/>
    <w:rsid w:val="001C6738"/>
    <w:rsid w:val="001D0894"/>
    <w:rsid w:val="001D0E2A"/>
    <w:rsid w:val="001D213F"/>
    <w:rsid w:val="001D30A1"/>
    <w:rsid w:val="001D344F"/>
    <w:rsid w:val="001D43B9"/>
    <w:rsid w:val="001D4D7B"/>
    <w:rsid w:val="001D4EAE"/>
    <w:rsid w:val="001D5549"/>
    <w:rsid w:val="001D5623"/>
    <w:rsid w:val="001E1560"/>
    <w:rsid w:val="001E2676"/>
    <w:rsid w:val="001E2C4E"/>
    <w:rsid w:val="001E300D"/>
    <w:rsid w:val="001E6D49"/>
    <w:rsid w:val="001E709A"/>
    <w:rsid w:val="001E744E"/>
    <w:rsid w:val="001F143D"/>
    <w:rsid w:val="001F15A3"/>
    <w:rsid w:val="001F1824"/>
    <w:rsid w:val="001F316B"/>
    <w:rsid w:val="001F3EB7"/>
    <w:rsid w:val="001F457C"/>
    <w:rsid w:val="001F4EA7"/>
    <w:rsid w:val="001F555A"/>
    <w:rsid w:val="001F56E2"/>
    <w:rsid w:val="001F5D1F"/>
    <w:rsid w:val="001F7DC1"/>
    <w:rsid w:val="00200796"/>
    <w:rsid w:val="00204248"/>
    <w:rsid w:val="00204853"/>
    <w:rsid w:val="002056A0"/>
    <w:rsid w:val="00205917"/>
    <w:rsid w:val="00211680"/>
    <w:rsid w:val="00213B0F"/>
    <w:rsid w:val="002155A3"/>
    <w:rsid w:val="00215D60"/>
    <w:rsid w:val="0021665D"/>
    <w:rsid w:val="0022044E"/>
    <w:rsid w:val="00220EC4"/>
    <w:rsid w:val="00221EDF"/>
    <w:rsid w:val="00223116"/>
    <w:rsid w:val="002235A5"/>
    <w:rsid w:val="00224D03"/>
    <w:rsid w:val="00224E92"/>
    <w:rsid w:val="00225A36"/>
    <w:rsid w:val="0022676F"/>
    <w:rsid w:val="00230467"/>
    <w:rsid w:val="00230F0F"/>
    <w:rsid w:val="00230FC6"/>
    <w:rsid w:val="002310ED"/>
    <w:rsid w:val="0023287A"/>
    <w:rsid w:val="00232D18"/>
    <w:rsid w:val="00232F36"/>
    <w:rsid w:val="002343D6"/>
    <w:rsid w:val="00234774"/>
    <w:rsid w:val="00235472"/>
    <w:rsid w:val="002369F9"/>
    <w:rsid w:val="00236F89"/>
    <w:rsid w:val="00237BDE"/>
    <w:rsid w:val="00240347"/>
    <w:rsid w:val="00240B4C"/>
    <w:rsid w:val="00241821"/>
    <w:rsid w:val="00243495"/>
    <w:rsid w:val="00245D78"/>
    <w:rsid w:val="002461B6"/>
    <w:rsid w:val="00246C5F"/>
    <w:rsid w:val="00246FEE"/>
    <w:rsid w:val="00250557"/>
    <w:rsid w:val="002505E6"/>
    <w:rsid w:val="00250A49"/>
    <w:rsid w:val="00250C03"/>
    <w:rsid w:val="00252829"/>
    <w:rsid w:val="0025483C"/>
    <w:rsid w:val="002560EE"/>
    <w:rsid w:val="00256254"/>
    <w:rsid w:val="00256D0A"/>
    <w:rsid w:val="00257654"/>
    <w:rsid w:val="002578AA"/>
    <w:rsid w:val="00257AC6"/>
    <w:rsid w:val="0026004E"/>
    <w:rsid w:val="002601E3"/>
    <w:rsid w:val="0026039B"/>
    <w:rsid w:val="002603F0"/>
    <w:rsid w:val="00260714"/>
    <w:rsid w:val="00260751"/>
    <w:rsid w:val="00260913"/>
    <w:rsid w:val="00261330"/>
    <w:rsid w:val="002616DB"/>
    <w:rsid w:val="00262ADA"/>
    <w:rsid w:val="0026330B"/>
    <w:rsid w:val="002646BA"/>
    <w:rsid w:val="00264792"/>
    <w:rsid w:val="00266545"/>
    <w:rsid w:val="002666A7"/>
    <w:rsid w:val="00267BBF"/>
    <w:rsid w:val="002700D9"/>
    <w:rsid w:val="002715E7"/>
    <w:rsid w:val="00273220"/>
    <w:rsid w:val="00275222"/>
    <w:rsid w:val="0027656B"/>
    <w:rsid w:val="00277C8E"/>
    <w:rsid w:val="00281633"/>
    <w:rsid w:val="00283409"/>
    <w:rsid w:val="00283E32"/>
    <w:rsid w:val="002856DB"/>
    <w:rsid w:val="002900E4"/>
    <w:rsid w:val="00290365"/>
    <w:rsid w:val="002918B0"/>
    <w:rsid w:val="00291E67"/>
    <w:rsid w:val="00293F37"/>
    <w:rsid w:val="00296D2F"/>
    <w:rsid w:val="0029712E"/>
    <w:rsid w:val="002A221A"/>
    <w:rsid w:val="002A5354"/>
    <w:rsid w:val="002A7AEE"/>
    <w:rsid w:val="002A7D58"/>
    <w:rsid w:val="002B0AF0"/>
    <w:rsid w:val="002B119D"/>
    <w:rsid w:val="002B2E63"/>
    <w:rsid w:val="002B37D5"/>
    <w:rsid w:val="002B3EB3"/>
    <w:rsid w:val="002B4EC3"/>
    <w:rsid w:val="002B638A"/>
    <w:rsid w:val="002B6D8E"/>
    <w:rsid w:val="002C04CE"/>
    <w:rsid w:val="002C11F9"/>
    <w:rsid w:val="002C1AF6"/>
    <w:rsid w:val="002C251D"/>
    <w:rsid w:val="002C3801"/>
    <w:rsid w:val="002C42A5"/>
    <w:rsid w:val="002C45D4"/>
    <w:rsid w:val="002C4AB1"/>
    <w:rsid w:val="002C658B"/>
    <w:rsid w:val="002C6CBA"/>
    <w:rsid w:val="002D0AC1"/>
    <w:rsid w:val="002D19F0"/>
    <w:rsid w:val="002D31EE"/>
    <w:rsid w:val="002D42F7"/>
    <w:rsid w:val="002D5784"/>
    <w:rsid w:val="002D62CD"/>
    <w:rsid w:val="002D7DC0"/>
    <w:rsid w:val="002E0C81"/>
    <w:rsid w:val="002E179F"/>
    <w:rsid w:val="002E1983"/>
    <w:rsid w:val="002E19A5"/>
    <w:rsid w:val="002E2194"/>
    <w:rsid w:val="002E35FD"/>
    <w:rsid w:val="002E4474"/>
    <w:rsid w:val="002E573D"/>
    <w:rsid w:val="002E5AEE"/>
    <w:rsid w:val="002E5B01"/>
    <w:rsid w:val="002E6AC1"/>
    <w:rsid w:val="002E6BA0"/>
    <w:rsid w:val="002F0EA9"/>
    <w:rsid w:val="002F1ACE"/>
    <w:rsid w:val="002F204B"/>
    <w:rsid w:val="002F3D47"/>
    <w:rsid w:val="002F4368"/>
    <w:rsid w:val="002F44E2"/>
    <w:rsid w:val="002F4C96"/>
    <w:rsid w:val="002F6F44"/>
    <w:rsid w:val="00303314"/>
    <w:rsid w:val="003041D9"/>
    <w:rsid w:val="00305A9E"/>
    <w:rsid w:val="00305E05"/>
    <w:rsid w:val="0031061B"/>
    <w:rsid w:val="003122DF"/>
    <w:rsid w:val="00312EE9"/>
    <w:rsid w:val="0031423D"/>
    <w:rsid w:val="00314B7B"/>
    <w:rsid w:val="0032092D"/>
    <w:rsid w:val="003235A1"/>
    <w:rsid w:val="00324863"/>
    <w:rsid w:val="003255DE"/>
    <w:rsid w:val="0032577F"/>
    <w:rsid w:val="00326A4B"/>
    <w:rsid w:val="0032765D"/>
    <w:rsid w:val="00330CA0"/>
    <w:rsid w:val="00332FD8"/>
    <w:rsid w:val="003352EE"/>
    <w:rsid w:val="0033581F"/>
    <w:rsid w:val="00336F6B"/>
    <w:rsid w:val="003456EB"/>
    <w:rsid w:val="00346222"/>
    <w:rsid w:val="003500A7"/>
    <w:rsid w:val="003511C6"/>
    <w:rsid w:val="003513C4"/>
    <w:rsid w:val="00352724"/>
    <w:rsid w:val="003533B6"/>
    <w:rsid w:val="0035538F"/>
    <w:rsid w:val="003558E0"/>
    <w:rsid w:val="003602A5"/>
    <w:rsid w:val="0036121F"/>
    <w:rsid w:val="00361770"/>
    <w:rsid w:val="00361FAF"/>
    <w:rsid w:val="00363012"/>
    <w:rsid w:val="0036439A"/>
    <w:rsid w:val="003660F6"/>
    <w:rsid w:val="00371328"/>
    <w:rsid w:val="00373499"/>
    <w:rsid w:val="00374B41"/>
    <w:rsid w:val="00375AAB"/>
    <w:rsid w:val="00375B15"/>
    <w:rsid w:val="00377A50"/>
    <w:rsid w:val="00377ACC"/>
    <w:rsid w:val="00380337"/>
    <w:rsid w:val="00380721"/>
    <w:rsid w:val="00381D0E"/>
    <w:rsid w:val="003830E4"/>
    <w:rsid w:val="0038315E"/>
    <w:rsid w:val="00385C03"/>
    <w:rsid w:val="00386B5C"/>
    <w:rsid w:val="003922FD"/>
    <w:rsid w:val="003930C7"/>
    <w:rsid w:val="00395647"/>
    <w:rsid w:val="00395B1D"/>
    <w:rsid w:val="00395EDC"/>
    <w:rsid w:val="00395F5F"/>
    <w:rsid w:val="00396FC0"/>
    <w:rsid w:val="003A28D3"/>
    <w:rsid w:val="003A2BAC"/>
    <w:rsid w:val="003A2D53"/>
    <w:rsid w:val="003A304F"/>
    <w:rsid w:val="003A39E4"/>
    <w:rsid w:val="003A3B7E"/>
    <w:rsid w:val="003A5280"/>
    <w:rsid w:val="003A5723"/>
    <w:rsid w:val="003A5EF6"/>
    <w:rsid w:val="003B0ED4"/>
    <w:rsid w:val="003B530F"/>
    <w:rsid w:val="003B6437"/>
    <w:rsid w:val="003B744F"/>
    <w:rsid w:val="003B76ED"/>
    <w:rsid w:val="003C01A8"/>
    <w:rsid w:val="003C0EE0"/>
    <w:rsid w:val="003C1B54"/>
    <w:rsid w:val="003C2E3F"/>
    <w:rsid w:val="003C4E79"/>
    <w:rsid w:val="003C59BB"/>
    <w:rsid w:val="003C6AD5"/>
    <w:rsid w:val="003C6E27"/>
    <w:rsid w:val="003C740C"/>
    <w:rsid w:val="003C7683"/>
    <w:rsid w:val="003C7883"/>
    <w:rsid w:val="003C7B3E"/>
    <w:rsid w:val="003D0E83"/>
    <w:rsid w:val="003D2D1D"/>
    <w:rsid w:val="003D486F"/>
    <w:rsid w:val="003D5D51"/>
    <w:rsid w:val="003E25FA"/>
    <w:rsid w:val="003E3141"/>
    <w:rsid w:val="003E4BD4"/>
    <w:rsid w:val="003E5139"/>
    <w:rsid w:val="003E5C67"/>
    <w:rsid w:val="003E607F"/>
    <w:rsid w:val="003F0C5D"/>
    <w:rsid w:val="003F132D"/>
    <w:rsid w:val="003F3C57"/>
    <w:rsid w:val="003F4602"/>
    <w:rsid w:val="003F63BB"/>
    <w:rsid w:val="003F7B1D"/>
    <w:rsid w:val="003F7BFF"/>
    <w:rsid w:val="00401658"/>
    <w:rsid w:val="00401A28"/>
    <w:rsid w:val="004026F5"/>
    <w:rsid w:val="00403549"/>
    <w:rsid w:val="00404D29"/>
    <w:rsid w:val="0040544B"/>
    <w:rsid w:val="00405B0D"/>
    <w:rsid w:val="004065A9"/>
    <w:rsid w:val="00406E38"/>
    <w:rsid w:val="0040741A"/>
    <w:rsid w:val="00407FC2"/>
    <w:rsid w:val="004106D6"/>
    <w:rsid w:val="0041075D"/>
    <w:rsid w:val="00411773"/>
    <w:rsid w:val="00413BD8"/>
    <w:rsid w:val="00413F58"/>
    <w:rsid w:val="0041538B"/>
    <w:rsid w:val="004173B7"/>
    <w:rsid w:val="004173DE"/>
    <w:rsid w:val="0041785C"/>
    <w:rsid w:val="00420760"/>
    <w:rsid w:val="004225CB"/>
    <w:rsid w:val="0042293E"/>
    <w:rsid w:val="00422E22"/>
    <w:rsid w:val="00424A53"/>
    <w:rsid w:val="00424D40"/>
    <w:rsid w:val="00426248"/>
    <w:rsid w:val="00427190"/>
    <w:rsid w:val="00430B91"/>
    <w:rsid w:val="00431402"/>
    <w:rsid w:val="00431475"/>
    <w:rsid w:val="00432127"/>
    <w:rsid w:val="00435385"/>
    <w:rsid w:val="00435A1F"/>
    <w:rsid w:val="00435AAB"/>
    <w:rsid w:val="004363C2"/>
    <w:rsid w:val="00436465"/>
    <w:rsid w:val="0043650D"/>
    <w:rsid w:val="004367E1"/>
    <w:rsid w:val="00436E39"/>
    <w:rsid w:val="004372D2"/>
    <w:rsid w:val="00441730"/>
    <w:rsid w:val="004431C0"/>
    <w:rsid w:val="004438B8"/>
    <w:rsid w:val="00444463"/>
    <w:rsid w:val="00444D9C"/>
    <w:rsid w:val="00446A8A"/>
    <w:rsid w:val="00446E1C"/>
    <w:rsid w:val="004476B3"/>
    <w:rsid w:val="00447B01"/>
    <w:rsid w:val="00447B76"/>
    <w:rsid w:val="004514CF"/>
    <w:rsid w:val="0045459A"/>
    <w:rsid w:val="00454F9B"/>
    <w:rsid w:val="004558D7"/>
    <w:rsid w:val="00456962"/>
    <w:rsid w:val="00456E3D"/>
    <w:rsid w:val="004608AA"/>
    <w:rsid w:val="00460DE7"/>
    <w:rsid w:val="004625EF"/>
    <w:rsid w:val="004636B6"/>
    <w:rsid w:val="00463802"/>
    <w:rsid w:val="00464F2E"/>
    <w:rsid w:val="004656EB"/>
    <w:rsid w:val="00466B72"/>
    <w:rsid w:val="00467BFE"/>
    <w:rsid w:val="00470CAB"/>
    <w:rsid w:val="0047186E"/>
    <w:rsid w:val="00473C10"/>
    <w:rsid w:val="00474B26"/>
    <w:rsid w:val="00475FFE"/>
    <w:rsid w:val="0047620D"/>
    <w:rsid w:val="0047777F"/>
    <w:rsid w:val="00477FD6"/>
    <w:rsid w:val="00481DCE"/>
    <w:rsid w:val="0048418F"/>
    <w:rsid w:val="00485D49"/>
    <w:rsid w:val="00485E0C"/>
    <w:rsid w:val="00486F78"/>
    <w:rsid w:val="0048751A"/>
    <w:rsid w:val="0049091E"/>
    <w:rsid w:val="00490D57"/>
    <w:rsid w:val="00491310"/>
    <w:rsid w:val="00493A27"/>
    <w:rsid w:val="004944C8"/>
    <w:rsid w:val="00495722"/>
    <w:rsid w:val="0049752F"/>
    <w:rsid w:val="004A119F"/>
    <w:rsid w:val="004A149F"/>
    <w:rsid w:val="004A1EEB"/>
    <w:rsid w:val="004A2B7D"/>
    <w:rsid w:val="004A2F37"/>
    <w:rsid w:val="004A49BD"/>
    <w:rsid w:val="004A5217"/>
    <w:rsid w:val="004A6662"/>
    <w:rsid w:val="004A7866"/>
    <w:rsid w:val="004B06C7"/>
    <w:rsid w:val="004B0AF0"/>
    <w:rsid w:val="004B0DA2"/>
    <w:rsid w:val="004B1E21"/>
    <w:rsid w:val="004B2957"/>
    <w:rsid w:val="004B31C4"/>
    <w:rsid w:val="004B4ECC"/>
    <w:rsid w:val="004B683F"/>
    <w:rsid w:val="004B78E2"/>
    <w:rsid w:val="004B79E7"/>
    <w:rsid w:val="004C1261"/>
    <w:rsid w:val="004C2138"/>
    <w:rsid w:val="004C24F4"/>
    <w:rsid w:val="004C40CA"/>
    <w:rsid w:val="004C41D6"/>
    <w:rsid w:val="004C4F7D"/>
    <w:rsid w:val="004C7611"/>
    <w:rsid w:val="004D064D"/>
    <w:rsid w:val="004D09F4"/>
    <w:rsid w:val="004D258B"/>
    <w:rsid w:val="004D2986"/>
    <w:rsid w:val="004D2D75"/>
    <w:rsid w:val="004D5C1F"/>
    <w:rsid w:val="004E05E4"/>
    <w:rsid w:val="004E1A15"/>
    <w:rsid w:val="004E4011"/>
    <w:rsid w:val="004E45C2"/>
    <w:rsid w:val="004E5310"/>
    <w:rsid w:val="004E6170"/>
    <w:rsid w:val="004E6708"/>
    <w:rsid w:val="004E6EE5"/>
    <w:rsid w:val="004E730B"/>
    <w:rsid w:val="004E7986"/>
    <w:rsid w:val="004F0747"/>
    <w:rsid w:val="004F2D9D"/>
    <w:rsid w:val="004F2F3D"/>
    <w:rsid w:val="004F370F"/>
    <w:rsid w:val="004F3916"/>
    <w:rsid w:val="004F3CC0"/>
    <w:rsid w:val="004F4FDB"/>
    <w:rsid w:val="004F5FF7"/>
    <w:rsid w:val="00502CDC"/>
    <w:rsid w:val="00503C7D"/>
    <w:rsid w:val="00503D12"/>
    <w:rsid w:val="00505165"/>
    <w:rsid w:val="005056BD"/>
    <w:rsid w:val="0050570C"/>
    <w:rsid w:val="00506D4C"/>
    <w:rsid w:val="00507014"/>
    <w:rsid w:val="00511DE4"/>
    <w:rsid w:val="00516B2D"/>
    <w:rsid w:val="0051723C"/>
    <w:rsid w:val="005178B7"/>
    <w:rsid w:val="00520612"/>
    <w:rsid w:val="005212B9"/>
    <w:rsid w:val="00521721"/>
    <w:rsid w:val="00522059"/>
    <w:rsid w:val="00522297"/>
    <w:rsid w:val="00522413"/>
    <w:rsid w:val="00523BF1"/>
    <w:rsid w:val="0052547B"/>
    <w:rsid w:val="0052694B"/>
    <w:rsid w:val="00527724"/>
    <w:rsid w:val="00527D20"/>
    <w:rsid w:val="00527D74"/>
    <w:rsid w:val="00530548"/>
    <w:rsid w:val="00530CEA"/>
    <w:rsid w:val="00530ED7"/>
    <w:rsid w:val="00531EC7"/>
    <w:rsid w:val="00537E6E"/>
    <w:rsid w:val="00540C64"/>
    <w:rsid w:val="00543132"/>
    <w:rsid w:val="00545ED3"/>
    <w:rsid w:val="005476CD"/>
    <w:rsid w:val="00547944"/>
    <w:rsid w:val="00550568"/>
    <w:rsid w:val="0055061A"/>
    <w:rsid w:val="00551450"/>
    <w:rsid w:val="005516A6"/>
    <w:rsid w:val="00553388"/>
    <w:rsid w:val="00554877"/>
    <w:rsid w:val="00560101"/>
    <w:rsid w:val="005601A5"/>
    <w:rsid w:val="005601E8"/>
    <w:rsid w:val="005610A9"/>
    <w:rsid w:val="00562BA6"/>
    <w:rsid w:val="00562DC8"/>
    <w:rsid w:val="00563C81"/>
    <w:rsid w:val="00566968"/>
    <w:rsid w:val="00567351"/>
    <w:rsid w:val="005704E6"/>
    <w:rsid w:val="0057097A"/>
    <w:rsid w:val="005709EC"/>
    <w:rsid w:val="00570D2A"/>
    <w:rsid w:val="00571552"/>
    <w:rsid w:val="00573A23"/>
    <w:rsid w:val="00573C51"/>
    <w:rsid w:val="005742F5"/>
    <w:rsid w:val="0057643F"/>
    <w:rsid w:val="00577809"/>
    <w:rsid w:val="00581405"/>
    <w:rsid w:val="005822EB"/>
    <w:rsid w:val="005830CB"/>
    <w:rsid w:val="005837F9"/>
    <w:rsid w:val="00583ACE"/>
    <w:rsid w:val="00584211"/>
    <w:rsid w:val="00584877"/>
    <w:rsid w:val="00584C38"/>
    <w:rsid w:val="00584F7C"/>
    <w:rsid w:val="00586DD0"/>
    <w:rsid w:val="00587BFC"/>
    <w:rsid w:val="00587E9B"/>
    <w:rsid w:val="00590442"/>
    <w:rsid w:val="00590DAF"/>
    <w:rsid w:val="005915CE"/>
    <w:rsid w:val="00591E2F"/>
    <w:rsid w:val="005926A5"/>
    <w:rsid w:val="00592D16"/>
    <w:rsid w:val="005962CC"/>
    <w:rsid w:val="00596519"/>
    <w:rsid w:val="005967FA"/>
    <w:rsid w:val="00597D00"/>
    <w:rsid w:val="005A0009"/>
    <w:rsid w:val="005A0B29"/>
    <w:rsid w:val="005A12FA"/>
    <w:rsid w:val="005A2279"/>
    <w:rsid w:val="005A2AEA"/>
    <w:rsid w:val="005A352A"/>
    <w:rsid w:val="005A4D65"/>
    <w:rsid w:val="005A5100"/>
    <w:rsid w:val="005A6555"/>
    <w:rsid w:val="005A7342"/>
    <w:rsid w:val="005A738B"/>
    <w:rsid w:val="005B0119"/>
    <w:rsid w:val="005B086A"/>
    <w:rsid w:val="005B2FA0"/>
    <w:rsid w:val="005B373B"/>
    <w:rsid w:val="005B3EBC"/>
    <w:rsid w:val="005B42C3"/>
    <w:rsid w:val="005B5546"/>
    <w:rsid w:val="005B5ADA"/>
    <w:rsid w:val="005B62B1"/>
    <w:rsid w:val="005C1D73"/>
    <w:rsid w:val="005C3FEB"/>
    <w:rsid w:val="005C5728"/>
    <w:rsid w:val="005C5835"/>
    <w:rsid w:val="005C69F5"/>
    <w:rsid w:val="005D1450"/>
    <w:rsid w:val="005D400D"/>
    <w:rsid w:val="005D5ED7"/>
    <w:rsid w:val="005D757A"/>
    <w:rsid w:val="005E165B"/>
    <w:rsid w:val="005E2F94"/>
    <w:rsid w:val="005E5E28"/>
    <w:rsid w:val="005E6C3D"/>
    <w:rsid w:val="005F021B"/>
    <w:rsid w:val="005F165D"/>
    <w:rsid w:val="005F2852"/>
    <w:rsid w:val="005F2A22"/>
    <w:rsid w:val="005F3FF3"/>
    <w:rsid w:val="005F4381"/>
    <w:rsid w:val="005F4F6E"/>
    <w:rsid w:val="005F4F6F"/>
    <w:rsid w:val="005F506B"/>
    <w:rsid w:val="005F6EDE"/>
    <w:rsid w:val="005F6F85"/>
    <w:rsid w:val="00604061"/>
    <w:rsid w:val="0060559F"/>
    <w:rsid w:val="006112ED"/>
    <w:rsid w:val="00611849"/>
    <w:rsid w:val="00611890"/>
    <w:rsid w:val="00612DB1"/>
    <w:rsid w:val="00613082"/>
    <w:rsid w:val="00613E01"/>
    <w:rsid w:val="0061501A"/>
    <w:rsid w:val="00615555"/>
    <w:rsid w:val="00616113"/>
    <w:rsid w:val="006161EF"/>
    <w:rsid w:val="00616479"/>
    <w:rsid w:val="00617881"/>
    <w:rsid w:val="00617C08"/>
    <w:rsid w:val="00620A1E"/>
    <w:rsid w:val="00620AB1"/>
    <w:rsid w:val="006229AC"/>
    <w:rsid w:val="00623769"/>
    <w:rsid w:val="00627577"/>
    <w:rsid w:val="006275A5"/>
    <w:rsid w:val="00627A86"/>
    <w:rsid w:val="006315EB"/>
    <w:rsid w:val="00634D19"/>
    <w:rsid w:val="00640D27"/>
    <w:rsid w:val="00640FAB"/>
    <w:rsid w:val="00641382"/>
    <w:rsid w:val="00641904"/>
    <w:rsid w:val="00642575"/>
    <w:rsid w:val="006429F6"/>
    <w:rsid w:val="006434CD"/>
    <w:rsid w:val="0064541F"/>
    <w:rsid w:val="0064739D"/>
    <w:rsid w:val="00650EA6"/>
    <w:rsid w:val="00652FA4"/>
    <w:rsid w:val="00652FC5"/>
    <w:rsid w:val="0065319B"/>
    <w:rsid w:val="006545C1"/>
    <w:rsid w:val="00654627"/>
    <w:rsid w:val="00655353"/>
    <w:rsid w:val="006563EB"/>
    <w:rsid w:val="006578B1"/>
    <w:rsid w:val="006603D0"/>
    <w:rsid w:val="00660AD6"/>
    <w:rsid w:val="006612E9"/>
    <w:rsid w:val="00662BDC"/>
    <w:rsid w:val="00662E2C"/>
    <w:rsid w:val="00663081"/>
    <w:rsid w:val="006646F3"/>
    <w:rsid w:val="00665ABB"/>
    <w:rsid w:val="00666743"/>
    <w:rsid w:val="00666BEE"/>
    <w:rsid w:val="006670CB"/>
    <w:rsid w:val="006671ED"/>
    <w:rsid w:val="006700DB"/>
    <w:rsid w:val="0067037F"/>
    <w:rsid w:val="0067095F"/>
    <w:rsid w:val="00670B50"/>
    <w:rsid w:val="0067258E"/>
    <w:rsid w:val="00672C02"/>
    <w:rsid w:val="00675432"/>
    <w:rsid w:val="00681873"/>
    <w:rsid w:val="00683D00"/>
    <w:rsid w:val="00683E7B"/>
    <w:rsid w:val="00683E98"/>
    <w:rsid w:val="0068500B"/>
    <w:rsid w:val="0068571F"/>
    <w:rsid w:val="0068595D"/>
    <w:rsid w:val="00687CCF"/>
    <w:rsid w:val="006908F3"/>
    <w:rsid w:val="006933AF"/>
    <w:rsid w:val="006948B4"/>
    <w:rsid w:val="00695564"/>
    <w:rsid w:val="006961CB"/>
    <w:rsid w:val="006963A8"/>
    <w:rsid w:val="006964F9"/>
    <w:rsid w:val="0069717F"/>
    <w:rsid w:val="00697223"/>
    <w:rsid w:val="00697DAA"/>
    <w:rsid w:val="006A3E14"/>
    <w:rsid w:val="006A4AEA"/>
    <w:rsid w:val="006A5522"/>
    <w:rsid w:val="006A62BB"/>
    <w:rsid w:val="006B0D3A"/>
    <w:rsid w:val="006B1E9D"/>
    <w:rsid w:val="006B3A3A"/>
    <w:rsid w:val="006B7B6C"/>
    <w:rsid w:val="006B7BC9"/>
    <w:rsid w:val="006C0F01"/>
    <w:rsid w:val="006C3C29"/>
    <w:rsid w:val="006C6343"/>
    <w:rsid w:val="006C6E2C"/>
    <w:rsid w:val="006D26C4"/>
    <w:rsid w:val="006D2A9E"/>
    <w:rsid w:val="006D344B"/>
    <w:rsid w:val="006D3E01"/>
    <w:rsid w:val="006D3E4D"/>
    <w:rsid w:val="006D4FB6"/>
    <w:rsid w:val="006D69E8"/>
    <w:rsid w:val="006E07B2"/>
    <w:rsid w:val="006E0E4C"/>
    <w:rsid w:val="006E1353"/>
    <w:rsid w:val="006E252C"/>
    <w:rsid w:val="006E47E8"/>
    <w:rsid w:val="006E5299"/>
    <w:rsid w:val="006E5C60"/>
    <w:rsid w:val="006E6365"/>
    <w:rsid w:val="006E6B54"/>
    <w:rsid w:val="006F1265"/>
    <w:rsid w:val="006F1535"/>
    <w:rsid w:val="006F176E"/>
    <w:rsid w:val="006F25F8"/>
    <w:rsid w:val="006F2D35"/>
    <w:rsid w:val="006F3BDC"/>
    <w:rsid w:val="006F7A7D"/>
    <w:rsid w:val="006F7DA5"/>
    <w:rsid w:val="007000E7"/>
    <w:rsid w:val="00700372"/>
    <w:rsid w:val="00700641"/>
    <w:rsid w:val="0070178C"/>
    <w:rsid w:val="007021D7"/>
    <w:rsid w:val="00703CF8"/>
    <w:rsid w:val="007057A5"/>
    <w:rsid w:val="0070666E"/>
    <w:rsid w:val="00706B5C"/>
    <w:rsid w:val="007070B2"/>
    <w:rsid w:val="00707762"/>
    <w:rsid w:val="0071135C"/>
    <w:rsid w:val="00712333"/>
    <w:rsid w:val="007126C2"/>
    <w:rsid w:val="00713EC9"/>
    <w:rsid w:val="007147A4"/>
    <w:rsid w:val="007153B9"/>
    <w:rsid w:val="007155B8"/>
    <w:rsid w:val="00715957"/>
    <w:rsid w:val="00715C24"/>
    <w:rsid w:val="00716498"/>
    <w:rsid w:val="00716A8C"/>
    <w:rsid w:val="00716C43"/>
    <w:rsid w:val="00716E5E"/>
    <w:rsid w:val="00717EEF"/>
    <w:rsid w:val="00717F88"/>
    <w:rsid w:val="007218E5"/>
    <w:rsid w:val="00724958"/>
    <w:rsid w:val="00726232"/>
    <w:rsid w:val="00726327"/>
    <w:rsid w:val="00732928"/>
    <w:rsid w:val="00733B69"/>
    <w:rsid w:val="00734415"/>
    <w:rsid w:val="007344D9"/>
    <w:rsid w:val="00735B82"/>
    <w:rsid w:val="00735F0A"/>
    <w:rsid w:val="007369CD"/>
    <w:rsid w:val="0074186E"/>
    <w:rsid w:val="0074618A"/>
    <w:rsid w:val="0074702B"/>
    <w:rsid w:val="00752675"/>
    <w:rsid w:val="00754001"/>
    <w:rsid w:val="00754430"/>
    <w:rsid w:val="007545CF"/>
    <w:rsid w:val="0075638C"/>
    <w:rsid w:val="0075658F"/>
    <w:rsid w:val="00756883"/>
    <w:rsid w:val="00757609"/>
    <w:rsid w:val="00760514"/>
    <w:rsid w:val="00762557"/>
    <w:rsid w:val="00762924"/>
    <w:rsid w:val="007632A5"/>
    <w:rsid w:val="0076441A"/>
    <w:rsid w:val="00765A80"/>
    <w:rsid w:val="00767EFC"/>
    <w:rsid w:val="00770472"/>
    <w:rsid w:val="00770FC0"/>
    <w:rsid w:val="0077359C"/>
    <w:rsid w:val="007761FA"/>
    <w:rsid w:val="00776386"/>
    <w:rsid w:val="00776C78"/>
    <w:rsid w:val="00777E07"/>
    <w:rsid w:val="007808B9"/>
    <w:rsid w:val="00783983"/>
    <w:rsid w:val="00784942"/>
    <w:rsid w:val="00785C93"/>
    <w:rsid w:val="00785ECC"/>
    <w:rsid w:val="00786528"/>
    <w:rsid w:val="00790301"/>
    <w:rsid w:val="0079052A"/>
    <w:rsid w:val="007906F2"/>
    <w:rsid w:val="0079240D"/>
    <w:rsid w:val="007924AA"/>
    <w:rsid w:val="007935B6"/>
    <w:rsid w:val="007937F8"/>
    <w:rsid w:val="00793CC9"/>
    <w:rsid w:val="00794D36"/>
    <w:rsid w:val="007959CC"/>
    <w:rsid w:val="007967F6"/>
    <w:rsid w:val="00796924"/>
    <w:rsid w:val="00796A77"/>
    <w:rsid w:val="007974AF"/>
    <w:rsid w:val="007A1C14"/>
    <w:rsid w:val="007A2E2C"/>
    <w:rsid w:val="007A330C"/>
    <w:rsid w:val="007A5807"/>
    <w:rsid w:val="007A63AD"/>
    <w:rsid w:val="007A6AB3"/>
    <w:rsid w:val="007B09AA"/>
    <w:rsid w:val="007B1E17"/>
    <w:rsid w:val="007B20B7"/>
    <w:rsid w:val="007B225F"/>
    <w:rsid w:val="007B2471"/>
    <w:rsid w:val="007B33DE"/>
    <w:rsid w:val="007B49BC"/>
    <w:rsid w:val="007C113A"/>
    <w:rsid w:val="007C302E"/>
    <w:rsid w:val="007C38BD"/>
    <w:rsid w:val="007C411A"/>
    <w:rsid w:val="007C77F8"/>
    <w:rsid w:val="007D0844"/>
    <w:rsid w:val="007D2A28"/>
    <w:rsid w:val="007D4C65"/>
    <w:rsid w:val="007D5A3A"/>
    <w:rsid w:val="007D5A7A"/>
    <w:rsid w:val="007D5AAD"/>
    <w:rsid w:val="007D5BDB"/>
    <w:rsid w:val="007D5F7D"/>
    <w:rsid w:val="007D672B"/>
    <w:rsid w:val="007D6DB0"/>
    <w:rsid w:val="007E1A21"/>
    <w:rsid w:val="007E240D"/>
    <w:rsid w:val="007E4984"/>
    <w:rsid w:val="007E4DA2"/>
    <w:rsid w:val="007E5D37"/>
    <w:rsid w:val="007E643B"/>
    <w:rsid w:val="007E691B"/>
    <w:rsid w:val="007F0108"/>
    <w:rsid w:val="007F0FC9"/>
    <w:rsid w:val="007F1078"/>
    <w:rsid w:val="007F3095"/>
    <w:rsid w:val="007F3134"/>
    <w:rsid w:val="007F40F5"/>
    <w:rsid w:val="007F791B"/>
    <w:rsid w:val="007F79DB"/>
    <w:rsid w:val="00800908"/>
    <w:rsid w:val="008009F9"/>
    <w:rsid w:val="00805CBD"/>
    <w:rsid w:val="00806755"/>
    <w:rsid w:val="0080682E"/>
    <w:rsid w:val="00806BD7"/>
    <w:rsid w:val="00810123"/>
    <w:rsid w:val="00810AED"/>
    <w:rsid w:val="00811D27"/>
    <w:rsid w:val="00812365"/>
    <w:rsid w:val="00814331"/>
    <w:rsid w:val="00814658"/>
    <w:rsid w:val="0082163F"/>
    <w:rsid w:val="00822978"/>
    <w:rsid w:val="00823A5F"/>
    <w:rsid w:val="00826374"/>
    <w:rsid w:val="00827FC5"/>
    <w:rsid w:val="00830930"/>
    <w:rsid w:val="008338F5"/>
    <w:rsid w:val="00834C2C"/>
    <w:rsid w:val="0083553C"/>
    <w:rsid w:val="00836F0E"/>
    <w:rsid w:val="00837090"/>
    <w:rsid w:val="0083735B"/>
    <w:rsid w:val="00837B05"/>
    <w:rsid w:val="008413A7"/>
    <w:rsid w:val="0084229D"/>
    <w:rsid w:val="0084515B"/>
    <w:rsid w:val="00847D31"/>
    <w:rsid w:val="00847D89"/>
    <w:rsid w:val="00847FA8"/>
    <w:rsid w:val="00850A67"/>
    <w:rsid w:val="008545C9"/>
    <w:rsid w:val="00854760"/>
    <w:rsid w:val="008553CB"/>
    <w:rsid w:val="00855B8F"/>
    <w:rsid w:val="00862853"/>
    <w:rsid w:val="0086360E"/>
    <w:rsid w:val="00863656"/>
    <w:rsid w:val="008646B1"/>
    <w:rsid w:val="008646BA"/>
    <w:rsid w:val="00864826"/>
    <w:rsid w:val="00864FEB"/>
    <w:rsid w:val="008653EF"/>
    <w:rsid w:val="00866232"/>
    <w:rsid w:val="008666A6"/>
    <w:rsid w:val="00870A3B"/>
    <w:rsid w:val="00871CC1"/>
    <w:rsid w:val="00871E56"/>
    <w:rsid w:val="00873DED"/>
    <w:rsid w:val="00874E7E"/>
    <w:rsid w:val="008802C1"/>
    <w:rsid w:val="0088035F"/>
    <w:rsid w:val="00880AC4"/>
    <w:rsid w:val="008819D9"/>
    <w:rsid w:val="0088421B"/>
    <w:rsid w:val="008855D5"/>
    <w:rsid w:val="0088756D"/>
    <w:rsid w:val="00890291"/>
    <w:rsid w:val="00890ACD"/>
    <w:rsid w:val="008927A0"/>
    <w:rsid w:val="00892E93"/>
    <w:rsid w:val="00893A27"/>
    <w:rsid w:val="00893FC6"/>
    <w:rsid w:val="00897124"/>
    <w:rsid w:val="00897325"/>
    <w:rsid w:val="008A2E76"/>
    <w:rsid w:val="008A3CC3"/>
    <w:rsid w:val="008A4A63"/>
    <w:rsid w:val="008A4A71"/>
    <w:rsid w:val="008B0102"/>
    <w:rsid w:val="008B028B"/>
    <w:rsid w:val="008B0E43"/>
    <w:rsid w:val="008B19B7"/>
    <w:rsid w:val="008B3C35"/>
    <w:rsid w:val="008B45BA"/>
    <w:rsid w:val="008B6E1F"/>
    <w:rsid w:val="008C0E3F"/>
    <w:rsid w:val="008C1E8F"/>
    <w:rsid w:val="008C2BEA"/>
    <w:rsid w:val="008C3A0B"/>
    <w:rsid w:val="008C40AC"/>
    <w:rsid w:val="008C4FCD"/>
    <w:rsid w:val="008C5F26"/>
    <w:rsid w:val="008C6211"/>
    <w:rsid w:val="008C671A"/>
    <w:rsid w:val="008C6B55"/>
    <w:rsid w:val="008D03B6"/>
    <w:rsid w:val="008D1857"/>
    <w:rsid w:val="008D2163"/>
    <w:rsid w:val="008D3AD1"/>
    <w:rsid w:val="008D5F7E"/>
    <w:rsid w:val="008E1B19"/>
    <w:rsid w:val="008E2019"/>
    <w:rsid w:val="008E31C4"/>
    <w:rsid w:val="008E3D36"/>
    <w:rsid w:val="008E5671"/>
    <w:rsid w:val="008F17D0"/>
    <w:rsid w:val="008F2352"/>
    <w:rsid w:val="008F2467"/>
    <w:rsid w:val="008F4021"/>
    <w:rsid w:val="008F48D8"/>
    <w:rsid w:val="008F4DDD"/>
    <w:rsid w:val="008F5860"/>
    <w:rsid w:val="008F7A0B"/>
    <w:rsid w:val="008F7DC5"/>
    <w:rsid w:val="0090085D"/>
    <w:rsid w:val="00900C10"/>
    <w:rsid w:val="00902759"/>
    <w:rsid w:val="0090368F"/>
    <w:rsid w:val="00904A0E"/>
    <w:rsid w:val="00906056"/>
    <w:rsid w:val="009060BB"/>
    <w:rsid w:val="0091500A"/>
    <w:rsid w:val="0091568E"/>
    <w:rsid w:val="0091756F"/>
    <w:rsid w:val="009210A5"/>
    <w:rsid w:val="00921DD5"/>
    <w:rsid w:val="009244C9"/>
    <w:rsid w:val="00924F3F"/>
    <w:rsid w:val="00927DCF"/>
    <w:rsid w:val="009314EE"/>
    <w:rsid w:val="009315E8"/>
    <w:rsid w:val="00933D5E"/>
    <w:rsid w:val="00934A72"/>
    <w:rsid w:val="0093572C"/>
    <w:rsid w:val="00935F80"/>
    <w:rsid w:val="0093614C"/>
    <w:rsid w:val="00940CAE"/>
    <w:rsid w:val="009411BE"/>
    <w:rsid w:val="0094343D"/>
    <w:rsid w:val="00944CCF"/>
    <w:rsid w:val="00944D2E"/>
    <w:rsid w:val="0094568C"/>
    <w:rsid w:val="00945D97"/>
    <w:rsid w:val="0094666D"/>
    <w:rsid w:val="0094672A"/>
    <w:rsid w:val="009472FE"/>
    <w:rsid w:val="00950B52"/>
    <w:rsid w:val="00950D4E"/>
    <w:rsid w:val="009518D9"/>
    <w:rsid w:val="00952667"/>
    <w:rsid w:val="00955106"/>
    <w:rsid w:val="00955DF0"/>
    <w:rsid w:val="009562E3"/>
    <w:rsid w:val="00956A61"/>
    <w:rsid w:val="0095774A"/>
    <w:rsid w:val="00960166"/>
    <w:rsid w:val="00962B3A"/>
    <w:rsid w:val="00964930"/>
    <w:rsid w:val="0096500B"/>
    <w:rsid w:val="00966410"/>
    <w:rsid w:val="0097317D"/>
    <w:rsid w:val="00973F5C"/>
    <w:rsid w:val="009744AD"/>
    <w:rsid w:val="00975E80"/>
    <w:rsid w:val="00976399"/>
    <w:rsid w:val="00976429"/>
    <w:rsid w:val="00976717"/>
    <w:rsid w:val="00977FF0"/>
    <w:rsid w:val="00980B7C"/>
    <w:rsid w:val="00981396"/>
    <w:rsid w:val="00981864"/>
    <w:rsid w:val="00982085"/>
    <w:rsid w:val="009835E2"/>
    <w:rsid w:val="00983BCF"/>
    <w:rsid w:val="009869F3"/>
    <w:rsid w:val="00986D53"/>
    <w:rsid w:val="00987467"/>
    <w:rsid w:val="00990810"/>
    <w:rsid w:val="00990D31"/>
    <w:rsid w:val="00991670"/>
    <w:rsid w:val="0099173F"/>
    <w:rsid w:val="00991FD7"/>
    <w:rsid w:val="00992388"/>
    <w:rsid w:val="00992CFD"/>
    <w:rsid w:val="00994A48"/>
    <w:rsid w:val="009967DD"/>
    <w:rsid w:val="009971FC"/>
    <w:rsid w:val="00997378"/>
    <w:rsid w:val="009A08DE"/>
    <w:rsid w:val="009A18AD"/>
    <w:rsid w:val="009A1DAE"/>
    <w:rsid w:val="009A2E99"/>
    <w:rsid w:val="009A48BF"/>
    <w:rsid w:val="009A7125"/>
    <w:rsid w:val="009B03D2"/>
    <w:rsid w:val="009B05DD"/>
    <w:rsid w:val="009B0647"/>
    <w:rsid w:val="009B07B6"/>
    <w:rsid w:val="009B283B"/>
    <w:rsid w:val="009B2A2F"/>
    <w:rsid w:val="009B4D8A"/>
    <w:rsid w:val="009B5830"/>
    <w:rsid w:val="009B58E8"/>
    <w:rsid w:val="009B5A74"/>
    <w:rsid w:val="009C1B38"/>
    <w:rsid w:val="009C2CEC"/>
    <w:rsid w:val="009C4916"/>
    <w:rsid w:val="009C7ABC"/>
    <w:rsid w:val="009D080D"/>
    <w:rsid w:val="009D2C8C"/>
    <w:rsid w:val="009D2E32"/>
    <w:rsid w:val="009D3985"/>
    <w:rsid w:val="009D461E"/>
    <w:rsid w:val="009D6290"/>
    <w:rsid w:val="009D7138"/>
    <w:rsid w:val="009E1096"/>
    <w:rsid w:val="009E3DC2"/>
    <w:rsid w:val="009E4D5E"/>
    <w:rsid w:val="009E4DC1"/>
    <w:rsid w:val="009E4E00"/>
    <w:rsid w:val="009E6893"/>
    <w:rsid w:val="009E69D6"/>
    <w:rsid w:val="009E750B"/>
    <w:rsid w:val="009F1A4D"/>
    <w:rsid w:val="009F4593"/>
    <w:rsid w:val="009F4596"/>
    <w:rsid w:val="009F48A8"/>
    <w:rsid w:val="009F4CDE"/>
    <w:rsid w:val="009F55B7"/>
    <w:rsid w:val="009F595A"/>
    <w:rsid w:val="009F63BE"/>
    <w:rsid w:val="00A002FC"/>
    <w:rsid w:val="00A0085B"/>
    <w:rsid w:val="00A00A26"/>
    <w:rsid w:val="00A00A8A"/>
    <w:rsid w:val="00A00CE1"/>
    <w:rsid w:val="00A025BB"/>
    <w:rsid w:val="00A029C5"/>
    <w:rsid w:val="00A02B37"/>
    <w:rsid w:val="00A0382E"/>
    <w:rsid w:val="00A072F0"/>
    <w:rsid w:val="00A07D85"/>
    <w:rsid w:val="00A100BE"/>
    <w:rsid w:val="00A11195"/>
    <w:rsid w:val="00A112FF"/>
    <w:rsid w:val="00A120B1"/>
    <w:rsid w:val="00A128EB"/>
    <w:rsid w:val="00A138B5"/>
    <w:rsid w:val="00A13BC9"/>
    <w:rsid w:val="00A1641D"/>
    <w:rsid w:val="00A16CF4"/>
    <w:rsid w:val="00A22738"/>
    <w:rsid w:val="00A22D68"/>
    <w:rsid w:val="00A23CCF"/>
    <w:rsid w:val="00A244DC"/>
    <w:rsid w:val="00A24A55"/>
    <w:rsid w:val="00A24ADB"/>
    <w:rsid w:val="00A273B3"/>
    <w:rsid w:val="00A30443"/>
    <w:rsid w:val="00A339DA"/>
    <w:rsid w:val="00A37F09"/>
    <w:rsid w:val="00A40290"/>
    <w:rsid w:val="00A4098D"/>
    <w:rsid w:val="00A4349D"/>
    <w:rsid w:val="00A439BB"/>
    <w:rsid w:val="00A4417F"/>
    <w:rsid w:val="00A4739E"/>
    <w:rsid w:val="00A51FA9"/>
    <w:rsid w:val="00A52EF0"/>
    <w:rsid w:val="00A5593E"/>
    <w:rsid w:val="00A561C3"/>
    <w:rsid w:val="00A571A2"/>
    <w:rsid w:val="00A6023D"/>
    <w:rsid w:val="00A63437"/>
    <w:rsid w:val="00A6371E"/>
    <w:rsid w:val="00A6381D"/>
    <w:rsid w:val="00A643BA"/>
    <w:rsid w:val="00A659AA"/>
    <w:rsid w:val="00A6608D"/>
    <w:rsid w:val="00A668EC"/>
    <w:rsid w:val="00A71A33"/>
    <w:rsid w:val="00A71EA5"/>
    <w:rsid w:val="00A72F4D"/>
    <w:rsid w:val="00A748C3"/>
    <w:rsid w:val="00A74DE9"/>
    <w:rsid w:val="00A75376"/>
    <w:rsid w:val="00A7586F"/>
    <w:rsid w:val="00A75906"/>
    <w:rsid w:val="00A75E5E"/>
    <w:rsid w:val="00A76AB3"/>
    <w:rsid w:val="00A77C18"/>
    <w:rsid w:val="00A811D1"/>
    <w:rsid w:val="00A82764"/>
    <w:rsid w:val="00A83007"/>
    <w:rsid w:val="00A84D44"/>
    <w:rsid w:val="00A84D9C"/>
    <w:rsid w:val="00A8537D"/>
    <w:rsid w:val="00A85E6E"/>
    <w:rsid w:val="00A86A2D"/>
    <w:rsid w:val="00A86D13"/>
    <w:rsid w:val="00A90B2F"/>
    <w:rsid w:val="00A90C66"/>
    <w:rsid w:val="00A90FA4"/>
    <w:rsid w:val="00A914AA"/>
    <w:rsid w:val="00A92B35"/>
    <w:rsid w:val="00A92D52"/>
    <w:rsid w:val="00A936F5"/>
    <w:rsid w:val="00A9387F"/>
    <w:rsid w:val="00A9626A"/>
    <w:rsid w:val="00AA093C"/>
    <w:rsid w:val="00AA1371"/>
    <w:rsid w:val="00AA1CB6"/>
    <w:rsid w:val="00AA2117"/>
    <w:rsid w:val="00AA2AB5"/>
    <w:rsid w:val="00AA301A"/>
    <w:rsid w:val="00AA3897"/>
    <w:rsid w:val="00AA47F2"/>
    <w:rsid w:val="00AA5995"/>
    <w:rsid w:val="00AA5C37"/>
    <w:rsid w:val="00AB102C"/>
    <w:rsid w:val="00AB15B2"/>
    <w:rsid w:val="00AB2703"/>
    <w:rsid w:val="00AB2781"/>
    <w:rsid w:val="00AB3295"/>
    <w:rsid w:val="00AB4F24"/>
    <w:rsid w:val="00AB644B"/>
    <w:rsid w:val="00AB6AF0"/>
    <w:rsid w:val="00AB6CE8"/>
    <w:rsid w:val="00AB7DDD"/>
    <w:rsid w:val="00AC0D12"/>
    <w:rsid w:val="00AC118C"/>
    <w:rsid w:val="00AC23FF"/>
    <w:rsid w:val="00AC24A3"/>
    <w:rsid w:val="00AC4CED"/>
    <w:rsid w:val="00AC6663"/>
    <w:rsid w:val="00AC74ED"/>
    <w:rsid w:val="00AD1707"/>
    <w:rsid w:val="00AD33D6"/>
    <w:rsid w:val="00AD418F"/>
    <w:rsid w:val="00AD422C"/>
    <w:rsid w:val="00AD506B"/>
    <w:rsid w:val="00AD67E2"/>
    <w:rsid w:val="00AD73E1"/>
    <w:rsid w:val="00AD7FFD"/>
    <w:rsid w:val="00AE0F68"/>
    <w:rsid w:val="00AE4F37"/>
    <w:rsid w:val="00AE6BA6"/>
    <w:rsid w:val="00AE6CAE"/>
    <w:rsid w:val="00AE78CB"/>
    <w:rsid w:val="00AF03F0"/>
    <w:rsid w:val="00AF1570"/>
    <w:rsid w:val="00AF36BA"/>
    <w:rsid w:val="00AF41C6"/>
    <w:rsid w:val="00AF4A27"/>
    <w:rsid w:val="00AF5B0C"/>
    <w:rsid w:val="00AF6595"/>
    <w:rsid w:val="00AF69F2"/>
    <w:rsid w:val="00AF77B0"/>
    <w:rsid w:val="00B01001"/>
    <w:rsid w:val="00B051D1"/>
    <w:rsid w:val="00B05261"/>
    <w:rsid w:val="00B0694B"/>
    <w:rsid w:val="00B06F1F"/>
    <w:rsid w:val="00B06FBB"/>
    <w:rsid w:val="00B10333"/>
    <w:rsid w:val="00B10AB5"/>
    <w:rsid w:val="00B116A0"/>
    <w:rsid w:val="00B11B74"/>
    <w:rsid w:val="00B11C01"/>
    <w:rsid w:val="00B11F56"/>
    <w:rsid w:val="00B127CA"/>
    <w:rsid w:val="00B1343C"/>
    <w:rsid w:val="00B141E7"/>
    <w:rsid w:val="00B1530E"/>
    <w:rsid w:val="00B15329"/>
    <w:rsid w:val="00B16028"/>
    <w:rsid w:val="00B17184"/>
    <w:rsid w:val="00B21027"/>
    <w:rsid w:val="00B21B48"/>
    <w:rsid w:val="00B2222B"/>
    <w:rsid w:val="00B239A7"/>
    <w:rsid w:val="00B245ED"/>
    <w:rsid w:val="00B24696"/>
    <w:rsid w:val="00B2524A"/>
    <w:rsid w:val="00B25578"/>
    <w:rsid w:val="00B2613F"/>
    <w:rsid w:val="00B27962"/>
    <w:rsid w:val="00B30B16"/>
    <w:rsid w:val="00B31312"/>
    <w:rsid w:val="00B318C6"/>
    <w:rsid w:val="00B31E9D"/>
    <w:rsid w:val="00B332B0"/>
    <w:rsid w:val="00B3346C"/>
    <w:rsid w:val="00B35A99"/>
    <w:rsid w:val="00B41CFF"/>
    <w:rsid w:val="00B42038"/>
    <w:rsid w:val="00B4279A"/>
    <w:rsid w:val="00B428C0"/>
    <w:rsid w:val="00B428D2"/>
    <w:rsid w:val="00B439BD"/>
    <w:rsid w:val="00B45B95"/>
    <w:rsid w:val="00B4645F"/>
    <w:rsid w:val="00B47368"/>
    <w:rsid w:val="00B5266F"/>
    <w:rsid w:val="00B52DCB"/>
    <w:rsid w:val="00B541E1"/>
    <w:rsid w:val="00B5483A"/>
    <w:rsid w:val="00B54D6A"/>
    <w:rsid w:val="00B54DC3"/>
    <w:rsid w:val="00B60A67"/>
    <w:rsid w:val="00B60AE9"/>
    <w:rsid w:val="00B61B9F"/>
    <w:rsid w:val="00B640F2"/>
    <w:rsid w:val="00B6422A"/>
    <w:rsid w:val="00B642A9"/>
    <w:rsid w:val="00B645DB"/>
    <w:rsid w:val="00B64964"/>
    <w:rsid w:val="00B6591A"/>
    <w:rsid w:val="00B66EFD"/>
    <w:rsid w:val="00B6745A"/>
    <w:rsid w:val="00B67F15"/>
    <w:rsid w:val="00B7010D"/>
    <w:rsid w:val="00B72760"/>
    <w:rsid w:val="00B72E5E"/>
    <w:rsid w:val="00B80E8D"/>
    <w:rsid w:val="00B81B5E"/>
    <w:rsid w:val="00B830BF"/>
    <w:rsid w:val="00B8504B"/>
    <w:rsid w:val="00B85201"/>
    <w:rsid w:val="00B85CFE"/>
    <w:rsid w:val="00B86090"/>
    <w:rsid w:val="00B8722A"/>
    <w:rsid w:val="00B873BA"/>
    <w:rsid w:val="00B9031F"/>
    <w:rsid w:val="00B915EA"/>
    <w:rsid w:val="00B9174A"/>
    <w:rsid w:val="00B91969"/>
    <w:rsid w:val="00B92B87"/>
    <w:rsid w:val="00B93812"/>
    <w:rsid w:val="00B94A67"/>
    <w:rsid w:val="00B94AAD"/>
    <w:rsid w:val="00B955A3"/>
    <w:rsid w:val="00B95C8B"/>
    <w:rsid w:val="00B97219"/>
    <w:rsid w:val="00BA0FB0"/>
    <w:rsid w:val="00BA1D71"/>
    <w:rsid w:val="00BA2C8B"/>
    <w:rsid w:val="00BA2CDF"/>
    <w:rsid w:val="00BA336F"/>
    <w:rsid w:val="00BA38A1"/>
    <w:rsid w:val="00BA3D5E"/>
    <w:rsid w:val="00BA3F32"/>
    <w:rsid w:val="00BA50BF"/>
    <w:rsid w:val="00BA511C"/>
    <w:rsid w:val="00BA5969"/>
    <w:rsid w:val="00BB3318"/>
    <w:rsid w:val="00BB3954"/>
    <w:rsid w:val="00BB61CE"/>
    <w:rsid w:val="00BB6AB7"/>
    <w:rsid w:val="00BB70CC"/>
    <w:rsid w:val="00BB7B64"/>
    <w:rsid w:val="00BC0919"/>
    <w:rsid w:val="00BC0DC3"/>
    <w:rsid w:val="00BC1CC8"/>
    <w:rsid w:val="00BC26AA"/>
    <w:rsid w:val="00BC2AB5"/>
    <w:rsid w:val="00BC4244"/>
    <w:rsid w:val="00BC494B"/>
    <w:rsid w:val="00BC5789"/>
    <w:rsid w:val="00BC5FD6"/>
    <w:rsid w:val="00BC6123"/>
    <w:rsid w:val="00BC6DCD"/>
    <w:rsid w:val="00BC7AF1"/>
    <w:rsid w:val="00BD148B"/>
    <w:rsid w:val="00BD1F08"/>
    <w:rsid w:val="00BD3440"/>
    <w:rsid w:val="00BD37F5"/>
    <w:rsid w:val="00BD4192"/>
    <w:rsid w:val="00BD4FC6"/>
    <w:rsid w:val="00BD50E0"/>
    <w:rsid w:val="00BD6EA5"/>
    <w:rsid w:val="00BD7BE5"/>
    <w:rsid w:val="00BE01D7"/>
    <w:rsid w:val="00BE0BF3"/>
    <w:rsid w:val="00BE0E27"/>
    <w:rsid w:val="00BE147A"/>
    <w:rsid w:val="00BE1A9A"/>
    <w:rsid w:val="00BE21CE"/>
    <w:rsid w:val="00BE2C3D"/>
    <w:rsid w:val="00BE4C24"/>
    <w:rsid w:val="00BE535E"/>
    <w:rsid w:val="00BE5EB1"/>
    <w:rsid w:val="00BE71BA"/>
    <w:rsid w:val="00BE75DE"/>
    <w:rsid w:val="00BF14C2"/>
    <w:rsid w:val="00BF1D0F"/>
    <w:rsid w:val="00BF33C3"/>
    <w:rsid w:val="00BF38EB"/>
    <w:rsid w:val="00BF40B7"/>
    <w:rsid w:val="00BF438B"/>
    <w:rsid w:val="00BF4EA7"/>
    <w:rsid w:val="00BF6C41"/>
    <w:rsid w:val="00C018AB"/>
    <w:rsid w:val="00C0745E"/>
    <w:rsid w:val="00C132CB"/>
    <w:rsid w:val="00C14C4E"/>
    <w:rsid w:val="00C15472"/>
    <w:rsid w:val="00C16254"/>
    <w:rsid w:val="00C1646B"/>
    <w:rsid w:val="00C204B9"/>
    <w:rsid w:val="00C20E68"/>
    <w:rsid w:val="00C22860"/>
    <w:rsid w:val="00C23561"/>
    <w:rsid w:val="00C24DF1"/>
    <w:rsid w:val="00C24EA8"/>
    <w:rsid w:val="00C25139"/>
    <w:rsid w:val="00C25399"/>
    <w:rsid w:val="00C26118"/>
    <w:rsid w:val="00C26331"/>
    <w:rsid w:val="00C303D7"/>
    <w:rsid w:val="00C31B55"/>
    <w:rsid w:val="00C320BA"/>
    <w:rsid w:val="00C329F5"/>
    <w:rsid w:val="00C33B70"/>
    <w:rsid w:val="00C33F75"/>
    <w:rsid w:val="00C35272"/>
    <w:rsid w:val="00C35CDD"/>
    <w:rsid w:val="00C368C5"/>
    <w:rsid w:val="00C41AEC"/>
    <w:rsid w:val="00C422A9"/>
    <w:rsid w:val="00C44E0B"/>
    <w:rsid w:val="00C45070"/>
    <w:rsid w:val="00C45B99"/>
    <w:rsid w:val="00C46E37"/>
    <w:rsid w:val="00C4731F"/>
    <w:rsid w:val="00C47628"/>
    <w:rsid w:val="00C47ABE"/>
    <w:rsid w:val="00C47BE0"/>
    <w:rsid w:val="00C50E49"/>
    <w:rsid w:val="00C521EF"/>
    <w:rsid w:val="00C53043"/>
    <w:rsid w:val="00C555F1"/>
    <w:rsid w:val="00C55EB2"/>
    <w:rsid w:val="00C55FB1"/>
    <w:rsid w:val="00C57728"/>
    <w:rsid w:val="00C6007C"/>
    <w:rsid w:val="00C60ACE"/>
    <w:rsid w:val="00C60D6B"/>
    <w:rsid w:val="00C61CE0"/>
    <w:rsid w:val="00C61D24"/>
    <w:rsid w:val="00C64690"/>
    <w:rsid w:val="00C64F3B"/>
    <w:rsid w:val="00C652C2"/>
    <w:rsid w:val="00C6669E"/>
    <w:rsid w:val="00C67866"/>
    <w:rsid w:val="00C67B88"/>
    <w:rsid w:val="00C74460"/>
    <w:rsid w:val="00C75470"/>
    <w:rsid w:val="00C81D2F"/>
    <w:rsid w:val="00C82D1D"/>
    <w:rsid w:val="00C86545"/>
    <w:rsid w:val="00C87049"/>
    <w:rsid w:val="00C907A7"/>
    <w:rsid w:val="00C91837"/>
    <w:rsid w:val="00C92860"/>
    <w:rsid w:val="00C92D40"/>
    <w:rsid w:val="00C93495"/>
    <w:rsid w:val="00C95747"/>
    <w:rsid w:val="00C9643D"/>
    <w:rsid w:val="00CA06D6"/>
    <w:rsid w:val="00CA58EC"/>
    <w:rsid w:val="00CA603A"/>
    <w:rsid w:val="00CA758C"/>
    <w:rsid w:val="00CA7632"/>
    <w:rsid w:val="00CA7E12"/>
    <w:rsid w:val="00CB0C26"/>
    <w:rsid w:val="00CB3252"/>
    <w:rsid w:val="00CB4428"/>
    <w:rsid w:val="00CB53D3"/>
    <w:rsid w:val="00CB55CB"/>
    <w:rsid w:val="00CB6AD1"/>
    <w:rsid w:val="00CB7D95"/>
    <w:rsid w:val="00CC1259"/>
    <w:rsid w:val="00CC2EE8"/>
    <w:rsid w:val="00CC381C"/>
    <w:rsid w:val="00CC3E34"/>
    <w:rsid w:val="00CC58FD"/>
    <w:rsid w:val="00CD3E71"/>
    <w:rsid w:val="00CD41CD"/>
    <w:rsid w:val="00CD631E"/>
    <w:rsid w:val="00CD67EA"/>
    <w:rsid w:val="00CD6FCA"/>
    <w:rsid w:val="00CE0931"/>
    <w:rsid w:val="00CE17F3"/>
    <w:rsid w:val="00CE5074"/>
    <w:rsid w:val="00CE522B"/>
    <w:rsid w:val="00CE6B62"/>
    <w:rsid w:val="00CE6B66"/>
    <w:rsid w:val="00CE77D5"/>
    <w:rsid w:val="00CF0BD7"/>
    <w:rsid w:val="00CF29C5"/>
    <w:rsid w:val="00CF2A69"/>
    <w:rsid w:val="00CF31E0"/>
    <w:rsid w:val="00CF41EC"/>
    <w:rsid w:val="00CF560F"/>
    <w:rsid w:val="00CF67E1"/>
    <w:rsid w:val="00CF770F"/>
    <w:rsid w:val="00D022F7"/>
    <w:rsid w:val="00D028CB"/>
    <w:rsid w:val="00D030EA"/>
    <w:rsid w:val="00D050B1"/>
    <w:rsid w:val="00D05293"/>
    <w:rsid w:val="00D06EE5"/>
    <w:rsid w:val="00D075FB"/>
    <w:rsid w:val="00D10732"/>
    <w:rsid w:val="00D115C3"/>
    <w:rsid w:val="00D12996"/>
    <w:rsid w:val="00D15E59"/>
    <w:rsid w:val="00D1611F"/>
    <w:rsid w:val="00D17318"/>
    <w:rsid w:val="00D179C9"/>
    <w:rsid w:val="00D17DD4"/>
    <w:rsid w:val="00D2027A"/>
    <w:rsid w:val="00D21011"/>
    <w:rsid w:val="00D21140"/>
    <w:rsid w:val="00D2144D"/>
    <w:rsid w:val="00D21648"/>
    <w:rsid w:val="00D21CF9"/>
    <w:rsid w:val="00D22EC1"/>
    <w:rsid w:val="00D241A8"/>
    <w:rsid w:val="00D24B7B"/>
    <w:rsid w:val="00D25E0D"/>
    <w:rsid w:val="00D27283"/>
    <w:rsid w:val="00D27B35"/>
    <w:rsid w:val="00D337D5"/>
    <w:rsid w:val="00D34484"/>
    <w:rsid w:val="00D34FDC"/>
    <w:rsid w:val="00D36D05"/>
    <w:rsid w:val="00D36D71"/>
    <w:rsid w:val="00D37BC5"/>
    <w:rsid w:val="00D40CB1"/>
    <w:rsid w:val="00D41A03"/>
    <w:rsid w:val="00D43C11"/>
    <w:rsid w:val="00D44BE8"/>
    <w:rsid w:val="00D46EF8"/>
    <w:rsid w:val="00D47819"/>
    <w:rsid w:val="00D47A88"/>
    <w:rsid w:val="00D50559"/>
    <w:rsid w:val="00D50B11"/>
    <w:rsid w:val="00D52F6C"/>
    <w:rsid w:val="00D538E6"/>
    <w:rsid w:val="00D53EF5"/>
    <w:rsid w:val="00D550F4"/>
    <w:rsid w:val="00D60606"/>
    <w:rsid w:val="00D60E44"/>
    <w:rsid w:val="00D622F4"/>
    <w:rsid w:val="00D64516"/>
    <w:rsid w:val="00D64903"/>
    <w:rsid w:val="00D64EF0"/>
    <w:rsid w:val="00D65BDE"/>
    <w:rsid w:val="00D66B6E"/>
    <w:rsid w:val="00D67294"/>
    <w:rsid w:val="00D72332"/>
    <w:rsid w:val="00D73C8F"/>
    <w:rsid w:val="00D76658"/>
    <w:rsid w:val="00D76CBE"/>
    <w:rsid w:val="00D76CF8"/>
    <w:rsid w:val="00D76D15"/>
    <w:rsid w:val="00D832A2"/>
    <w:rsid w:val="00D8368D"/>
    <w:rsid w:val="00D837F3"/>
    <w:rsid w:val="00D83F0C"/>
    <w:rsid w:val="00D85493"/>
    <w:rsid w:val="00D85569"/>
    <w:rsid w:val="00D859C1"/>
    <w:rsid w:val="00D86873"/>
    <w:rsid w:val="00D87C73"/>
    <w:rsid w:val="00D90294"/>
    <w:rsid w:val="00D9116D"/>
    <w:rsid w:val="00D91631"/>
    <w:rsid w:val="00D91B89"/>
    <w:rsid w:val="00D92491"/>
    <w:rsid w:val="00D934AA"/>
    <w:rsid w:val="00D94267"/>
    <w:rsid w:val="00D9469B"/>
    <w:rsid w:val="00D9489D"/>
    <w:rsid w:val="00D950C2"/>
    <w:rsid w:val="00D96198"/>
    <w:rsid w:val="00D97018"/>
    <w:rsid w:val="00D97112"/>
    <w:rsid w:val="00D97255"/>
    <w:rsid w:val="00DA4D39"/>
    <w:rsid w:val="00DA516A"/>
    <w:rsid w:val="00DA5214"/>
    <w:rsid w:val="00DA5428"/>
    <w:rsid w:val="00DA649D"/>
    <w:rsid w:val="00DB014C"/>
    <w:rsid w:val="00DB028E"/>
    <w:rsid w:val="00DB0883"/>
    <w:rsid w:val="00DB1085"/>
    <w:rsid w:val="00DB22C4"/>
    <w:rsid w:val="00DB2877"/>
    <w:rsid w:val="00DB3991"/>
    <w:rsid w:val="00DB3A0A"/>
    <w:rsid w:val="00DB50AA"/>
    <w:rsid w:val="00DB6450"/>
    <w:rsid w:val="00DB6B75"/>
    <w:rsid w:val="00DB6EC3"/>
    <w:rsid w:val="00DB755A"/>
    <w:rsid w:val="00DC101F"/>
    <w:rsid w:val="00DC239A"/>
    <w:rsid w:val="00DD1162"/>
    <w:rsid w:val="00DD46CA"/>
    <w:rsid w:val="00DD6133"/>
    <w:rsid w:val="00DD61C1"/>
    <w:rsid w:val="00DD7576"/>
    <w:rsid w:val="00DE1797"/>
    <w:rsid w:val="00DE4E4F"/>
    <w:rsid w:val="00DE592D"/>
    <w:rsid w:val="00DE6947"/>
    <w:rsid w:val="00DF17F0"/>
    <w:rsid w:val="00DF1AE9"/>
    <w:rsid w:val="00DF1E85"/>
    <w:rsid w:val="00DF354C"/>
    <w:rsid w:val="00DF36CD"/>
    <w:rsid w:val="00DF4C90"/>
    <w:rsid w:val="00DF54A0"/>
    <w:rsid w:val="00DF6212"/>
    <w:rsid w:val="00E0137A"/>
    <w:rsid w:val="00E01F6D"/>
    <w:rsid w:val="00E03D7E"/>
    <w:rsid w:val="00E0529B"/>
    <w:rsid w:val="00E078CB"/>
    <w:rsid w:val="00E07AE7"/>
    <w:rsid w:val="00E1070E"/>
    <w:rsid w:val="00E126BB"/>
    <w:rsid w:val="00E13862"/>
    <w:rsid w:val="00E15E77"/>
    <w:rsid w:val="00E168BB"/>
    <w:rsid w:val="00E16CB4"/>
    <w:rsid w:val="00E17035"/>
    <w:rsid w:val="00E17200"/>
    <w:rsid w:val="00E17271"/>
    <w:rsid w:val="00E175F2"/>
    <w:rsid w:val="00E205EB"/>
    <w:rsid w:val="00E2077C"/>
    <w:rsid w:val="00E221C7"/>
    <w:rsid w:val="00E246C2"/>
    <w:rsid w:val="00E24DA6"/>
    <w:rsid w:val="00E257F7"/>
    <w:rsid w:val="00E26988"/>
    <w:rsid w:val="00E26B8A"/>
    <w:rsid w:val="00E27B0E"/>
    <w:rsid w:val="00E31073"/>
    <w:rsid w:val="00E320C7"/>
    <w:rsid w:val="00E34275"/>
    <w:rsid w:val="00E34C75"/>
    <w:rsid w:val="00E3656D"/>
    <w:rsid w:val="00E41B18"/>
    <w:rsid w:val="00E42487"/>
    <w:rsid w:val="00E44F13"/>
    <w:rsid w:val="00E458EA"/>
    <w:rsid w:val="00E45DF5"/>
    <w:rsid w:val="00E46D95"/>
    <w:rsid w:val="00E509F7"/>
    <w:rsid w:val="00E53A55"/>
    <w:rsid w:val="00E53D79"/>
    <w:rsid w:val="00E57683"/>
    <w:rsid w:val="00E612AA"/>
    <w:rsid w:val="00E6133E"/>
    <w:rsid w:val="00E64E1E"/>
    <w:rsid w:val="00E6510F"/>
    <w:rsid w:val="00E664D6"/>
    <w:rsid w:val="00E672B8"/>
    <w:rsid w:val="00E70DF0"/>
    <w:rsid w:val="00E71807"/>
    <w:rsid w:val="00E732EF"/>
    <w:rsid w:val="00E73BE0"/>
    <w:rsid w:val="00E74786"/>
    <w:rsid w:val="00E75836"/>
    <w:rsid w:val="00E75C77"/>
    <w:rsid w:val="00E77493"/>
    <w:rsid w:val="00E777A5"/>
    <w:rsid w:val="00E80D40"/>
    <w:rsid w:val="00E8177C"/>
    <w:rsid w:val="00E81AE8"/>
    <w:rsid w:val="00E82187"/>
    <w:rsid w:val="00E833C5"/>
    <w:rsid w:val="00E83577"/>
    <w:rsid w:val="00E857FC"/>
    <w:rsid w:val="00E85D8A"/>
    <w:rsid w:val="00E870EB"/>
    <w:rsid w:val="00E8742A"/>
    <w:rsid w:val="00E87593"/>
    <w:rsid w:val="00E903B2"/>
    <w:rsid w:val="00E90413"/>
    <w:rsid w:val="00E90B3C"/>
    <w:rsid w:val="00E92104"/>
    <w:rsid w:val="00E92434"/>
    <w:rsid w:val="00E92E8A"/>
    <w:rsid w:val="00E92FE5"/>
    <w:rsid w:val="00E9617B"/>
    <w:rsid w:val="00E96CAD"/>
    <w:rsid w:val="00E9782F"/>
    <w:rsid w:val="00E97B29"/>
    <w:rsid w:val="00EA06A2"/>
    <w:rsid w:val="00EA1763"/>
    <w:rsid w:val="00EA212F"/>
    <w:rsid w:val="00EA2181"/>
    <w:rsid w:val="00EA4052"/>
    <w:rsid w:val="00EA6DF8"/>
    <w:rsid w:val="00EB084E"/>
    <w:rsid w:val="00EB0FB1"/>
    <w:rsid w:val="00EB1BF8"/>
    <w:rsid w:val="00EB1E7E"/>
    <w:rsid w:val="00EB2326"/>
    <w:rsid w:val="00EB3D90"/>
    <w:rsid w:val="00EB3F2D"/>
    <w:rsid w:val="00EB4DD6"/>
    <w:rsid w:val="00EB57D6"/>
    <w:rsid w:val="00EB5BAD"/>
    <w:rsid w:val="00EB5CD9"/>
    <w:rsid w:val="00EB5E35"/>
    <w:rsid w:val="00EC2750"/>
    <w:rsid w:val="00EC33BB"/>
    <w:rsid w:val="00EC4481"/>
    <w:rsid w:val="00EC488E"/>
    <w:rsid w:val="00EC5ADC"/>
    <w:rsid w:val="00EC5C61"/>
    <w:rsid w:val="00EC6269"/>
    <w:rsid w:val="00EC6C76"/>
    <w:rsid w:val="00EC704B"/>
    <w:rsid w:val="00ED0017"/>
    <w:rsid w:val="00ED0C40"/>
    <w:rsid w:val="00ED0E3B"/>
    <w:rsid w:val="00ED1E9C"/>
    <w:rsid w:val="00ED2546"/>
    <w:rsid w:val="00ED5A15"/>
    <w:rsid w:val="00ED711B"/>
    <w:rsid w:val="00ED76B5"/>
    <w:rsid w:val="00EE04F7"/>
    <w:rsid w:val="00EE0A4F"/>
    <w:rsid w:val="00EE11AB"/>
    <w:rsid w:val="00EE1F76"/>
    <w:rsid w:val="00EE3FA4"/>
    <w:rsid w:val="00EE5344"/>
    <w:rsid w:val="00EE550B"/>
    <w:rsid w:val="00EE574C"/>
    <w:rsid w:val="00EE6674"/>
    <w:rsid w:val="00EF02D7"/>
    <w:rsid w:val="00EF17E5"/>
    <w:rsid w:val="00EF2516"/>
    <w:rsid w:val="00EF4806"/>
    <w:rsid w:val="00EF53E2"/>
    <w:rsid w:val="00EF59A3"/>
    <w:rsid w:val="00EF5C83"/>
    <w:rsid w:val="00EF6179"/>
    <w:rsid w:val="00EF61DD"/>
    <w:rsid w:val="00EF6E30"/>
    <w:rsid w:val="00EF6F58"/>
    <w:rsid w:val="00F0067D"/>
    <w:rsid w:val="00F01E4C"/>
    <w:rsid w:val="00F04482"/>
    <w:rsid w:val="00F04EBE"/>
    <w:rsid w:val="00F05209"/>
    <w:rsid w:val="00F06153"/>
    <w:rsid w:val="00F079AC"/>
    <w:rsid w:val="00F07A9B"/>
    <w:rsid w:val="00F07D97"/>
    <w:rsid w:val="00F104CC"/>
    <w:rsid w:val="00F119D4"/>
    <w:rsid w:val="00F13A8C"/>
    <w:rsid w:val="00F146B7"/>
    <w:rsid w:val="00F1613B"/>
    <w:rsid w:val="00F17BFB"/>
    <w:rsid w:val="00F204B5"/>
    <w:rsid w:val="00F21091"/>
    <w:rsid w:val="00F22760"/>
    <w:rsid w:val="00F23F23"/>
    <w:rsid w:val="00F2742D"/>
    <w:rsid w:val="00F279E1"/>
    <w:rsid w:val="00F32051"/>
    <w:rsid w:val="00F32324"/>
    <w:rsid w:val="00F33155"/>
    <w:rsid w:val="00F332DF"/>
    <w:rsid w:val="00F33A25"/>
    <w:rsid w:val="00F33DD5"/>
    <w:rsid w:val="00F33E01"/>
    <w:rsid w:val="00F340B5"/>
    <w:rsid w:val="00F34AB7"/>
    <w:rsid w:val="00F366AE"/>
    <w:rsid w:val="00F4441A"/>
    <w:rsid w:val="00F44813"/>
    <w:rsid w:val="00F449AE"/>
    <w:rsid w:val="00F44D3E"/>
    <w:rsid w:val="00F45534"/>
    <w:rsid w:val="00F46472"/>
    <w:rsid w:val="00F46639"/>
    <w:rsid w:val="00F50B5A"/>
    <w:rsid w:val="00F511B3"/>
    <w:rsid w:val="00F53D82"/>
    <w:rsid w:val="00F550CF"/>
    <w:rsid w:val="00F56128"/>
    <w:rsid w:val="00F60607"/>
    <w:rsid w:val="00F62000"/>
    <w:rsid w:val="00F63B59"/>
    <w:rsid w:val="00F63F31"/>
    <w:rsid w:val="00F653A8"/>
    <w:rsid w:val="00F6575C"/>
    <w:rsid w:val="00F66026"/>
    <w:rsid w:val="00F6673C"/>
    <w:rsid w:val="00F7010A"/>
    <w:rsid w:val="00F70454"/>
    <w:rsid w:val="00F70E99"/>
    <w:rsid w:val="00F7131A"/>
    <w:rsid w:val="00F716E4"/>
    <w:rsid w:val="00F74BA8"/>
    <w:rsid w:val="00F76F79"/>
    <w:rsid w:val="00F7774D"/>
    <w:rsid w:val="00F80214"/>
    <w:rsid w:val="00F820CD"/>
    <w:rsid w:val="00F822CE"/>
    <w:rsid w:val="00F83279"/>
    <w:rsid w:val="00F84014"/>
    <w:rsid w:val="00F85E4D"/>
    <w:rsid w:val="00F87339"/>
    <w:rsid w:val="00F9073C"/>
    <w:rsid w:val="00F913F8"/>
    <w:rsid w:val="00F91A63"/>
    <w:rsid w:val="00F94193"/>
    <w:rsid w:val="00F9618F"/>
    <w:rsid w:val="00F96B10"/>
    <w:rsid w:val="00FA09E8"/>
    <w:rsid w:val="00FA0B87"/>
    <w:rsid w:val="00FA2B39"/>
    <w:rsid w:val="00FA4E26"/>
    <w:rsid w:val="00FA5F53"/>
    <w:rsid w:val="00FA659C"/>
    <w:rsid w:val="00FA70DC"/>
    <w:rsid w:val="00FB0246"/>
    <w:rsid w:val="00FB0A47"/>
    <w:rsid w:val="00FB29B6"/>
    <w:rsid w:val="00FB31C6"/>
    <w:rsid w:val="00FB403B"/>
    <w:rsid w:val="00FB4845"/>
    <w:rsid w:val="00FB5039"/>
    <w:rsid w:val="00FB5DC6"/>
    <w:rsid w:val="00FB6383"/>
    <w:rsid w:val="00FB718C"/>
    <w:rsid w:val="00FC0731"/>
    <w:rsid w:val="00FC1525"/>
    <w:rsid w:val="00FC1CA9"/>
    <w:rsid w:val="00FC251D"/>
    <w:rsid w:val="00FC29C1"/>
    <w:rsid w:val="00FC3795"/>
    <w:rsid w:val="00FC4085"/>
    <w:rsid w:val="00FC658E"/>
    <w:rsid w:val="00FC7AFA"/>
    <w:rsid w:val="00FC7E3B"/>
    <w:rsid w:val="00FD0711"/>
    <w:rsid w:val="00FD0969"/>
    <w:rsid w:val="00FD1912"/>
    <w:rsid w:val="00FD1BD1"/>
    <w:rsid w:val="00FD314F"/>
    <w:rsid w:val="00FD3EF6"/>
    <w:rsid w:val="00FD4139"/>
    <w:rsid w:val="00FD42E0"/>
    <w:rsid w:val="00FD6060"/>
    <w:rsid w:val="00FD648C"/>
    <w:rsid w:val="00FD6649"/>
    <w:rsid w:val="00FD66F3"/>
    <w:rsid w:val="00FD75DC"/>
    <w:rsid w:val="00FE0FB0"/>
    <w:rsid w:val="00FE39B2"/>
    <w:rsid w:val="00FE3ACC"/>
    <w:rsid w:val="00FE546F"/>
    <w:rsid w:val="00FE5471"/>
    <w:rsid w:val="00FE5F67"/>
    <w:rsid w:val="00FE6865"/>
    <w:rsid w:val="00FE79AE"/>
    <w:rsid w:val="00FF0CAA"/>
    <w:rsid w:val="00FF4C0C"/>
    <w:rsid w:val="00FF65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oNotEmbedSmartTags/>
  <w:decimalSymbol w:val=","/>
  <w:listSeparator w:val=";"/>
  <w14:docId w14:val="60A0324D"/>
  <w15:docId w15:val="{EC98AB77-34E9-4E81-B3AB-574C6311A0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55FF1"/>
    <w:pPr>
      <w:spacing w:line="360" w:lineRule="auto"/>
    </w:pPr>
    <w:rPr>
      <w:sz w:val="28"/>
      <w:szCs w:val="24"/>
    </w:rPr>
  </w:style>
  <w:style w:type="paragraph" w:styleId="1">
    <w:name w:val="heading 1"/>
    <w:basedOn w:val="a"/>
    <w:next w:val="a"/>
    <w:link w:val="10"/>
    <w:qFormat/>
    <w:rsid w:val="00B94AAD"/>
    <w:pPr>
      <w:keepNext/>
      <w:jc w:val="center"/>
      <w:outlineLvl w:val="0"/>
    </w:pPr>
    <w:rPr>
      <w:szCs w:val="28"/>
    </w:rPr>
  </w:style>
  <w:style w:type="paragraph" w:styleId="2">
    <w:name w:val="heading 2"/>
    <w:basedOn w:val="a"/>
    <w:next w:val="a"/>
    <w:link w:val="20"/>
    <w:qFormat/>
    <w:rsid w:val="00B94AAD"/>
    <w:pPr>
      <w:keepNext/>
      <w:jc w:val="both"/>
      <w:outlineLvl w:val="1"/>
    </w:pPr>
    <w:rPr>
      <w:szCs w:val="28"/>
    </w:rPr>
  </w:style>
  <w:style w:type="paragraph" w:styleId="3">
    <w:name w:val="heading 3"/>
    <w:basedOn w:val="a"/>
    <w:next w:val="a"/>
    <w:link w:val="30"/>
    <w:qFormat/>
    <w:rsid w:val="00B94AAD"/>
    <w:pPr>
      <w:keepNext/>
      <w:outlineLvl w:val="2"/>
    </w:pPr>
    <w:rPr>
      <w:szCs w:val="28"/>
    </w:rPr>
  </w:style>
  <w:style w:type="paragraph" w:styleId="4">
    <w:name w:val="heading 4"/>
    <w:basedOn w:val="a"/>
    <w:next w:val="a"/>
    <w:link w:val="40"/>
    <w:qFormat/>
    <w:rsid w:val="00B94AAD"/>
    <w:pPr>
      <w:keepNext/>
      <w:ind w:firstLine="709"/>
      <w:jc w:val="right"/>
      <w:outlineLvl w:val="3"/>
    </w:pPr>
    <w:rPr>
      <w:szCs w:val="28"/>
    </w:rPr>
  </w:style>
  <w:style w:type="paragraph" w:styleId="5">
    <w:name w:val="heading 5"/>
    <w:basedOn w:val="a"/>
    <w:next w:val="a"/>
    <w:link w:val="50"/>
    <w:qFormat/>
    <w:rsid w:val="00B94AAD"/>
    <w:pPr>
      <w:keepNext/>
      <w:ind w:firstLine="34"/>
      <w:jc w:val="center"/>
      <w:outlineLvl w:val="4"/>
    </w:pPr>
    <w:rPr>
      <w:szCs w:val="28"/>
    </w:rPr>
  </w:style>
  <w:style w:type="paragraph" w:styleId="6">
    <w:name w:val="heading 6"/>
    <w:basedOn w:val="a"/>
    <w:next w:val="a"/>
    <w:link w:val="60"/>
    <w:qFormat/>
    <w:rsid w:val="00B94AAD"/>
    <w:pPr>
      <w:keepNext/>
      <w:ind w:firstLine="709"/>
      <w:jc w:val="both"/>
      <w:outlineLvl w:val="5"/>
    </w:pPr>
    <w:rPr>
      <w:i/>
      <w:iCs/>
      <w:szCs w:val="28"/>
    </w:rPr>
  </w:style>
  <w:style w:type="paragraph" w:styleId="7">
    <w:name w:val="heading 7"/>
    <w:basedOn w:val="a"/>
    <w:next w:val="a"/>
    <w:link w:val="70"/>
    <w:qFormat/>
    <w:rsid w:val="00B94AAD"/>
    <w:pPr>
      <w:tabs>
        <w:tab w:val="num" w:pos="2005"/>
      </w:tabs>
      <w:spacing w:before="240" w:after="60"/>
      <w:ind w:left="2005" w:hanging="1296"/>
      <w:outlineLvl w:val="6"/>
    </w:pPr>
  </w:style>
  <w:style w:type="paragraph" w:styleId="8">
    <w:name w:val="heading 8"/>
    <w:basedOn w:val="a"/>
    <w:next w:val="a"/>
    <w:link w:val="80"/>
    <w:qFormat/>
    <w:rsid w:val="00B94AAD"/>
    <w:pPr>
      <w:tabs>
        <w:tab w:val="num" w:pos="2149"/>
      </w:tabs>
      <w:spacing w:before="240" w:after="60"/>
      <w:ind w:left="2149" w:hanging="144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B94AAD"/>
    <w:pPr>
      <w:tabs>
        <w:tab w:val="num" w:pos="2293"/>
      </w:tabs>
      <w:spacing w:before="240" w:after="60"/>
      <w:ind w:left="2293" w:hanging="1584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locked/>
    <w:rsid w:val="00B94AAD"/>
    <w:rPr>
      <w:sz w:val="28"/>
      <w:szCs w:val="28"/>
      <w:lang w:val="ru-RU" w:eastAsia="ru-RU" w:bidi="ar-SA"/>
    </w:rPr>
  </w:style>
  <w:style w:type="character" w:customStyle="1" w:styleId="20">
    <w:name w:val="Заголовок 2 Знак"/>
    <w:link w:val="2"/>
    <w:locked/>
    <w:rsid w:val="00B94AAD"/>
    <w:rPr>
      <w:sz w:val="28"/>
      <w:szCs w:val="28"/>
      <w:lang w:val="ru-RU" w:eastAsia="ru-RU" w:bidi="ar-SA"/>
    </w:rPr>
  </w:style>
  <w:style w:type="character" w:styleId="a3">
    <w:name w:val="Placeholder Text"/>
    <w:uiPriority w:val="99"/>
    <w:semiHidden/>
    <w:rsid w:val="00B94AAD"/>
    <w:rPr>
      <w:color w:val="808080"/>
    </w:rPr>
  </w:style>
  <w:style w:type="paragraph" w:customStyle="1" w:styleId="11">
    <w:name w:val="#1_Заголовок_раздела"/>
    <w:basedOn w:val="a4"/>
    <w:next w:val="a4"/>
    <w:link w:val="12"/>
    <w:qFormat/>
    <w:rsid w:val="00B94AAD"/>
    <w:pPr>
      <w:keepNext/>
      <w:pageBreakBefore/>
      <w:suppressLineNumbers/>
      <w:spacing w:after="120"/>
      <w:outlineLvl w:val="0"/>
    </w:pPr>
    <w:rPr>
      <w:b/>
      <w:bCs/>
    </w:rPr>
  </w:style>
  <w:style w:type="character" w:customStyle="1" w:styleId="12">
    <w:name w:val="#1_Заголовок_раздела Знак"/>
    <w:link w:val="11"/>
    <w:locked/>
    <w:rsid w:val="00B94AAD"/>
    <w:rPr>
      <w:b/>
      <w:bCs/>
      <w:sz w:val="28"/>
      <w:szCs w:val="28"/>
    </w:rPr>
  </w:style>
  <w:style w:type="paragraph" w:customStyle="1" w:styleId="a5">
    <w:name w:val="Рисунок_в_таблице"/>
    <w:basedOn w:val="a6"/>
    <w:qFormat/>
    <w:rsid w:val="00B94AAD"/>
    <w:pPr>
      <w:keepLines w:val="0"/>
      <w:spacing w:before="0" w:after="0" w:line="240" w:lineRule="auto"/>
    </w:pPr>
  </w:style>
  <w:style w:type="paragraph" w:customStyle="1" w:styleId="a6">
    <w:name w:val="#Рисунок"/>
    <w:basedOn w:val="a4"/>
    <w:next w:val="a7"/>
    <w:link w:val="a8"/>
    <w:qFormat/>
    <w:rsid w:val="00B94AAD"/>
    <w:pPr>
      <w:keepNext/>
      <w:keepLines/>
      <w:suppressLineNumbers/>
      <w:spacing w:before="120" w:after="120"/>
      <w:ind w:firstLine="0"/>
      <w:jc w:val="center"/>
    </w:pPr>
  </w:style>
  <w:style w:type="paragraph" w:customStyle="1" w:styleId="a7">
    <w:name w:val="#Рисунок_пояснение"/>
    <w:basedOn w:val="a6"/>
    <w:next w:val="a4"/>
    <w:link w:val="a9"/>
    <w:qFormat/>
    <w:rsid w:val="00B94AAD"/>
    <w:pPr>
      <w:keepNext w:val="0"/>
      <w:spacing w:before="0"/>
    </w:pPr>
  </w:style>
  <w:style w:type="paragraph" w:customStyle="1" w:styleId="a4">
    <w:name w:val="#Параграф"/>
    <w:link w:val="aa"/>
    <w:rsid w:val="00B94AAD"/>
    <w:pPr>
      <w:suppressAutoHyphens/>
      <w:spacing w:line="360" w:lineRule="auto"/>
      <w:ind w:firstLine="709"/>
      <w:jc w:val="both"/>
    </w:pPr>
    <w:rPr>
      <w:sz w:val="28"/>
      <w:szCs w:val="28"/>
    </w:rPr>
  </w:style>
  <w:style w:type="character" w:customStyle="1" w:styleId="aa">
    <w:name w:val="#Параграф Знак"/>
    <w:link w:val="a4"/>
    <w:locked/>
    <w:rsid w:val="00B94AAD"/>
    <w:rPr>
      <w:sz w:val="28"/>
      <w:szCs w:val="28"/>
    </w:rPr>
  </w:style>
  <w:style w:type="character" w:customStyle="1" w:styleId="a9">
    <w:name w:val="#Рисунок_пояснение Знак"/>
    <w:link w:val="a7"/>
    <w:locked/>
    <w:rsid w:val="00B94AAD"/>
    <w:rPr>
      <w:sz w:val="28"/>
      <w:szCs w:val="28"/>
    </w:rPr>
  </w:style>
  <w:style w:type="character" w:customStyle="1" w:styleId="a8">
    <w:name w:val="#Рисунок Знак"/>
    <w:link w:val="a6"/>
    <w:locked/>
    <w:rsid w:val="00B94AAD"/>
    <w:rPr>
      <w:sz w:val="28"/>
      <w:szCs w:val="28"/>
    </w:rPr>
  </w:style>
  <w:style w:type="paragraph" w:customStyle="1" w:styleId="ab">
    <w:name w:val="#Формула"/>
    <w:basedOn w:val="a4"/>
    <w:next w:val="ac"/>
    <w:qFormat/>
    <w:rsid w:val="00B94AAD"/>
    <w:pPr>
      <w:tabs>
        <w:tab w:val="center" w:pos="4678"/>
        <w:tab w:val="right" w:pos="9356"/>
      </w:tabs>
      <w:ind w:firstLine="720"/>
    </w:pPr>
    <w:rPr>
      <w:lang w:eastAsia="zh-CN"/>
    </w:rPr>
  </w:style>
  <w:style w:type="paragraph" w:customStyle="1" w:styleId="ac">
    <w:name w:val="Формула_пояснения"/>
    <w:basedOn w:val="a4"/>
    <w:rsid w:val="00B94AAD"/>
    <w:pPr>
      <w:tabs>
        <w:tab w:val="left" w:pos="709"/>
      </w:tabs>
      <w:ind w:firstLine="0"/>
    </w:pPr>
  </w:style>
  <w:style w:type="paragraph" w:customStyle="1" w:styleId="ad">
    <w:name w:val="Рисунок_буква_в_таблице"/>
    <w:basedOn w:val="a7"/>
    <w:qFormat/>
    <w:rsid w:val="00B94AAD"/>
    <w:pPr>
      <w:spacing w:line="240" w:lineRule="auto"/>
    </w:pPr>
  </w:style>
  <w:style w:type="table" w:styleId="ae">
    <w:name w:val="Table Grid"/>
    <w:basedOn w:val="a1"/>
    <w:uiPriority w:val="39"/>
    <w:rsid w:val="00B94A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">
    <w:name w:val="#Таблица_заголовок"/>
    <w:basedOn w:val="a4"/>
    <w:next w:val="a4"/>
    <w:qFormat/>
    <w:rsid w:val="00B94AAD"/>
    <w:pPr>
      <w:keepNext/>
      <w:keepLines/>
      <w:suppressLineNumbers/>
      <w:spacing w:before="120"/>
      <w:ind w:firstLine="0"/>
      <w:jc w:val="left"/>
    </w:pPr>
  </w:style>
  <w:style w:type="paragraph" w:customStyle="1" w:styleId="af0">
    <w:name w:val="#Таблица_текст_слева"/>
    <w:basedOn w:val="a4"/>
    <w:qFormat/>
    <w:rsid w:val="00B94AAD"/>
    <w:pPr>
      <w:spacing w:line="240" w:lineRule="auto"/>
      <w:ind w:firstLine="0"/>
      <w:jc w:val="left"/>
    </w:pPr>
    <w:rPr>
      <w:sz w:val="24"/>
    </w:rPr>
  </w:style>
  <w:style w:type="character" w:styleId="af1">
    <w:name w:val="footnote reference"/>
    <w:semiHidden/>
    <w:rsid w:val="00B94AAD"/>
    <w:rPr>
      <w:rFonts w:cs="Times New Roman"/>
      <w:vertAlign w:val="superscript"/>
    </w:rPr>
  </w:style>
  <w:style w:type="paragraph" w:styleId="af2">
    <w:name w:val="footnote text"/>
    <w:basedOn w:val="a"/>
    <w:link w:val="af3"/>
    <w:semiHidden/>
    <w:rsid w:val="00B94AAD"/>
    <w:pPr>
      <w:jc w:val="both"/>
    </w:pPr>
    <w:rPr>
      <w:sz w:val="20"/>
      <w:szCs w:val="20"/>
    </w:rPr>
  </w:style>
  <w:style w:type="character" w:customStyle="1" w:styleId="af3">
    <w:name w:val="Текст сноски Знак"/>
    <w:link w:val="af2"/>
    <w:semiHidden/>
    <w:locked/>
    <w:rsid w:val="00B94AAD"/>
    <w:rPr>
      <w:lang w:val="ru-RU" w:eastAsia="ru-RU" w:bidi="ar-SA"/>
    </w:rPr>
  </w:style>
  <w:style w:type="paragraph" w:customStyle="1" w:styleId="31">
    <w:name w:val="#3_Заголовок_параграфа"/>
    <w:basedOn w:val="a4"/>
    <w:next w:val="a4"/>
    <w:rsid w:val="00B94AAD"/>
    <w:pPr>
      <w:keepNext/>
      <w:keepLines/>
      <w:suppressLineNumbers/>
      <w:spacing w:before="120" w:after="120"/>
      <w:outlineLvl w:val="2"/>
    </w:pPr>
    <w:rPr>
      <w:b/>
    </w:rPr>
  </w:style>
  <w:style w:type="paragraph" w:customStyle="1" w:styleId="af4">
    <w:name w:val="#Заголовок_подраздела_нов_стр"/>
    <w:basedOn w:val="a4"/>
    <w:next w:val="a4"/>
    <w:qFormat/>
    <w:rsid w:val="00B94AAD"/>
    <w:pPr>
      <w:keepNext/>
      <w:pageBreakBefore/>
      <w:suppressLineNumbers/>
      <w:spacing w:after="120"/>
      <w:outlineLvl w:val="1"/>
    </w:pPr>
    <w:rPr>
      <w:b/>
    </w:rPr>
  </w:style>
  <w:style w:type="paragraph" w:customStyle="1" w:styleId="af5">
    <w:name w:val="#Таблица_строка_заголовков"/>
    <w:basedOn w:val="af0"/>
    <w:next w:val="af0"/>
    <w:qFormat/>
    <w:rsid w:val="00B94AAD"/>
    <w:pPr>
      <w:jc w:val="center"/>
    </w:pPr>
    <w:rPr>
      <w:b/>
    </w:rPr>
  </w:style>
  <w:style w:type="paragraph" w:customStyle="1" w:styleId="af6">
    <w:name w:val="_Оглавление"/>
    <w:basedOn w:val="a"/>
    <w:rsid w:val="00B94AAD"/>
    <w:pPr>
      <w:keepLines/>
      <w:suppressLineNumbers/>
      <w:tabs>
        <w:tab w:val="left" w:leader="dot" w:pos="8998"/>
      </w:tabs>
      <w:suppressAutoHyphens/>
      <w:ind w:right="680" w:firstLine="539"/>
      <w:jc w:val="both"/>
    </w:pPr>
    <w:rPr>
      <w:bCs/>
      <w:szCs w:val="20"/>
    </w:rPr>
  </w:style>
  <w:style w:type="paragraph" w:customStyle="1" w:styleId="af7">
    <w:name w:val="Приложение_заголовок"/>
    <w:basedOn w:val="41"/>
    <w:next w:val="a4"/>
    <w:qFormat/>
    <w:rsid w:val="00B94AAD"/>
    <w:pPr>
      <w:ind w:firstLine="0"/>
      <w:jc w:val="center"/>
      <w:outlineLvl w:val="9"/>
    </w:pPr>
  </w:style>
  <w:style w:type="paragraph" w:customStyle="1" w:styleId="C">
    <w:name w:val="#РЕФ_CОД_ОПР_ВВЕД_ЗАКЛ_СПИС"/>
    <w:basedOn w:val="a4"/>
    <w:next w:val="a4"/>
    <w:qFormat/>
    <w:rsid w:val="00B94AAD"/>
    <w:pPr>
      <w:keepNext/>
      <w:pageBreakBefore/>
      <w:suppressLineNumbers/>
      <w:spacing w:after="120"/>
      <w:ind w:firstLine="0"/>
      <w:jc w:val="center"/>
      <w:outlineLvl w:val="0"/>
    </w:pPr>
    <w:rPr>
      <w:b/>
      <w:caps/>
    </w:rPr>
  </w:style>
  <w:style w:type="paragraph" w:customStyle="1" w:styleId="af8">
    <w:name w:val="Таблица_отступ"/>
    <w:basedOn w:val="af0"/>
    <w:next w:val="a4"/>
    <w:qFormat/>
    <w:rsid w:val="00B94AAD"/>
    <w:rPr>
      <w:sz w:val="12"/>
      <w:szCs w:val="16"/>
    </w:rPr>
  </w:style>
  <w:style w:type="paragraph" w:customStyle="1" w:styleId="af9">
    <w:name w:val="_Приложение"/>
    <w:basedOn w:val="a4"/>
    <w:next w:val="a4"/>
    <w:rsid w:val="00B94AAD"/>
    <w:pPr>
      <w:keepNext/>
      <w:pageBreakBefore/>
      <w:spacing w:after="120"/>
      <w:ind w:firstLine="0"/>
      <w:jc w:val="right"/>
    </w:pPr>
    <w:rPr>
      <w:caps/>
    </w:rPr>
  </w:style>
  <w:style w:type="paragraph" w:customStyle="1" w:styleId="afa">
    <w:name w:val="#Таблица_текст_по_центру"/>
    <w:basedOn w:val="af0"/>
    <w:qFormat/>
    <w:rsid w:val="00B94AAD"/>
    <w:pPr>
      <w:jc w:val="center"/>
    </w:pPr>
  </w:style>
  <w:style w:type="paragraph" w:customStyle="1" w:styleId="afb">
    <w:name w:val="_Ключевые_слова"/>
    <w:basedOn w:val="a4"/>
    <w:next w:val="a4"/>
    <w:rsid w:val="00B94AAD"/>
    <w:rPr>
      <w:caps/>
      <w:szCs w:val="20"/>
    </w:rPr>
  </w:style>
  <w:style w:type="paragraph" w:styleId="afc">
    <w:name w:val="Balloon Text"/>
    <w:basedOn w:val="a"/>
    <w:link w:val="afd"/>
    <w:rsid w:val="00B94AA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d">
    <w:name w:val="Текст выноски Знак"/>
    <w:basedOn w:val="a0"/>
    <w:link w:val="afc"/>
    <w:rsid w:val="00B94AAD"/>
    <w:rPr>
      <w:rFonts w:ascii="Tahoma" w:hAnsi="Tahoma" w:cs="Tahoma"/>
      <w:sz w:val="16"/>
      <w:szCs w:val="16"/>
    </w:rPr>
  </w:style>
  <w:style w:type="paragraph" w:customStyle="1" w:styleId="afe">
    <w:name w:val="_Фонарик"/>
    <w:basedOn w:val="a4"/>
    <w:rsid w:val="00B94AAD"/>
    <w:pPr>
      <w:spacing w:line="240" w:lineRule="auto"/>
    </w:pPr>
    <w:rPr>
      <w:szCs w:val="20"/>
      <w:lang w:eastAsia="en-US"/>
    </w:rPr>
  </w:style>
  <w:style w:type="paragraph" w:styleId="aff">
    <w:name w:val="header"/>
    <w:basedOn w:val="a"/>
    <w:link w:val="aff0"/>
    <w:rsid w:val="00B94AAD"/>
    <w:pPr>
      <w:tabs>
        <w:tab w:val="center" w:pos="4677"/>
        <w:tab w:val="right" w:pos="9355"/>
      </w:tabs>
      <w:spacing w:line="240" w:lineRule="auto"/>
    </w:pPr>
  </w:style>
  <w:style w:type="character" w:customStyle="1" w:styleId="aff0">
    <w:name w:val="Верхний колонтитул Знак"/>
    <w:basedOn w:val="a0"/>
    <w:link w:val="aff"/>
    <w:rsid w:val="00B94AAD"/>
    <w:rPr>
      <w:sz w:val="28"/>
      <w:szCs w:val="24"/>
    </w:rPr>
  </w:style>
  <w:style w:type="paragraph" w:customStyle="1" w:styleId="aff1">
    <w:name w:val="#Заголовок_подраздела_тек_стр"/>
    <w:basedOn w:val="af4"/>
    <w:next w:val="a4"/>
    <w:qFormat/>
    <w:rsid w:val="00B94AAD"/>
    <w:pPr>
      <w:pageBreakBefore w:val="0"/>
      <w:spacing w:before="120"/>
    </w:pPr>
  </w:style>
  <w:style w:type="paragraph" w:customStyle="1" w:styleId="41">
    <w:name w:val="4 Заголовок_в_тексте"/>
    <w:basedOn w:val="31"/>
    <w:next w:val="a4"/>
    <w:qFormat/>
    <w:rsid w:val="00B94AAD"/>
    <w:pPr>
      <w:outlineLvl w:val="3"/>
    </w:pPr>
  </w:style>
  <w:style w:type="paragraph" w:styleId="aff2">
    <w:name w:val="footer"/>
    <w:basedOn w:val="a"/>
    <w:link w:val="aff3"/>
    <w:uiPriority w:val="99"/>
    <w:rsid w:val="00B94AAD"/>
    <w:pPr>
      <w:tabs>
        <w:tab w:val="center" w:pos="4677"/>
        <w:tab w:val="right" w:pos="9355"/>
      </w:tabs>
      <w:spacing w:line="240" w:lineRule="auto"/>
    </w:pPr>
  </w:style>
  <w:style w:type="character" w:customStyle="1" w:styleId="aff3">
    <w:name w:val="Нижний колонтитул Знак"/>
    <w:basedOn w:val="a0"/>
    <w:link w:val="aff2"/>
    <w:uiPriority w:val="99"/>
    <w:rsid w:val="00B94AAD"/>
    <w:rPr>
      <w:sz w:val="28"/>
      <w:szCs w:val="24"/>
    </w:rPr>
  </w:style>
  <w:style w:type="paragraph" w:styleId="13">
    <w:name w:val="toc 1"/>
    <w:basedOn w:val="a"/>
    <w:next w:val="a"/>
    <w:autoRedefine/>
    <w:uiPriority w:val="39"/>
    <w:rsid w:val="00204248"/>
    <w:pPr>
      <w:spacing w:after="100"/>
    </w:pPr>
  </w:style>
  <w:style w:type="paragraph" w:styleId="32">
    <w:name w:val="toc 3"/>
    <w:basedOn w:val="a"/>
    <w:next w:val="a"/>
    <w:autoRedefine/>
    <w:uiPriority w:val="39"/>
    <w:rsid w:val="00204248"/>
    <w:pPr>
      <w:spacing w:after="100"/>
      <w:ind w:left="560"/>
    </w:pPr>
  </w:style>
  <w:style w:type="paragraph" w:styleId="21">
    <w:name w:val="toc 2"/>
    <w:basedOn w:val="a"/>
    <w:next w:val="a"/>
    <w:autoRedefine/>
    <w:uiPriority w:val="39"/>
    <w:rsid w:val="00204248"/>
    <w:pPr>
      <w:spacing w:after="100"/>
      <w:ind w:left="280"/>
    </w:pPr>
  </w:style>
  <w:style w:type="character" w:styleId="aff4">
    <w:name w:val="Hyperlink"/>
    <w:basedOn w:val="a0"/>
    <w:uiPriority w:val="99"/>
    <w:unhideWhenUsed/>
    <w:rsid w:val="00204248"/>
    <w:rPr>
      <w:color w:val="0000FF" w:themeColor="hyperlink"/>
      <w:u w:val="single"/>
    </w:rPr>
  </w:style>
  <w:style w:type="paragraph" w:customStyle="1" w:styleId="0">
    <w:name w:val="#Стиль Параграф + Первая строка:  0 см"/>
    <w:basedOn w:val="a4"/>
    <w:rsid w:val="0079052A"/>
    <w:pPr>
      <w:ind w:firstLine="0"/>
    </w:pPr>
    <w:rPr>
      <w:szCs w:val="20"/>
    </w:rPr>
  </w:style>
  <w:style w:type="table" w:customStyle="1" w:styleId="14">
    <w:name w:val="Сетка таблицы1"/>
    <w:basedOn w:val="a1"/>
    <w:next w:val="ae"/>
    <w:uiPriority w:val="39"/>
    <w:rsid w:val="000B5ED4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rsid w:val="00A244DC"/>
    <w:rPr>
      <w:sz w:val="28"/>
      <w:szCs w:val="28"/>
    </w:rPr>
  </w:style>
  <w:style w:type="character" w:customStyle="1" w:styleId="40">
    <w:name w:val="Заголовок 4 Знак"/>
    <w:basedOn w:val="a0"/>
    <w:link w:val="4"/>
    <w:rsid w:val="00A244DC"/>
    <w:rPr>
      <w:sz w:val="28"/>
      <w:szCs w:val="28"/>
    </w:rPr>
  </w:style>
  <w:style w:type="character" w:customStyle="1" w:styleId="50">
    <w:name w:val="Заголовок 5 Знак"/>
    <w:basedOn w:val="a0"/>
    <w:link w:val="5"/>
    <w:rsid w:val="00A244DC"/>
    <w:rPr>
      <w:sz w:val="28"/>
      <w:szCs w:val="28"/>
    </w:rPr>
  </w:style>
  <w:style w:type="character" w:customStyle="1" w:styleId="60">
    <w:name w:val="Заголовок 6 Знак"/>
    <w:basedOn w:val="a0"/>
    <w:link w:val="6"/>
    <w:rsid w:val="00A244DC"/>
    <w:rPr>
      <w:i/>
      <w:iCs/>
      <w:sz w:val="28"/>
      <w:szCs w:val="28"/>
    </w:rPr>
  </w:style>
  <w:style w:type="character" w:customStyle="1" w:styleId="70">
    <w:name w:val="Заголовок 7 Знак"/>
    <w:basedOn w:val="a0"/>
    <w:link w:val="7"/>
    <w:rsid w:val="00A244DC"/>
    <w:rPr>
      <w:sz w:val="28"/>
      <w:szCs w:val="24"/>
    </w:rPr>
  </w:style>
  <w:style w:type="character" w:customStyle="1" w:styleId="80">
    <w:name w:val="Заголовок 8 Знак"/>
    <w:basedOn w:val="a0"/>
    <w:link w:val="8"/>
    <w:rsid w:val="00A244DC"/>
    <w:rPr>
      <w:i/>
      <w:iCs/>
      <w:sz w:val="28"/>
      <w:szCs w:val="24"/>
    </w:rPr>
  </w:style>
  <w:style w:type="character" w:customStyle="1" w:styleId="90">
    <w:name w:val="Заголовок 9 Знак"/>
    <w:basedOn w:val="a0"/>
    <w:link w:val="9"/>
    <w:rsid w:val="00A244DC"/>
    <w:rPr>
      <w:rFonts w:ascii="Arial" w:hAnsi="Arial" w:cs="Arial"/>
      <w:sz w:val="22"/>
      <w:szCs w:val="22"/>
    </w:rPr>
  </w:style>
  <w:style w:type="paragraph" w:styleId="aff5">
    <w:name w:val="List Paragraph"/>
    <w:basedOn w:val="a"/>
    <w:uiPriority w:val="34"/>
    <w:qFormat/>
    <w:rsid w:val="00B64964"/>
    <w:pPr>
      <w:ind w:left="720"/>
      <w:contextualSpacing/>
    </w:pPr>
  </w:style>
  <w:style w:type="paragraph" w:customStyle="1" w:styleId="aff6">
    <w:name w:val="_Параграф"/>
    <w:link w:val="aff7"/>
    <w:rsid w:val="00FD6060"/>
    <w:pPr>
      <w:suppressAutoHyphens/>
      <w:spacing w:line="360" w:lineRule="auto"/>
      <w:ind w:firstLine="709"/>
      <w:jc w:val="both"/>
    </w:pPr>
    <w:rPr>
      <w:sz w:val="28"/>
      <w:szCs w:val="28"/>
    </w:rPr>
  </w:style>
  <w:style w:type="character" w:customStyle="1" w:styleId="aff7">
    <w:name w:val="_Параграф Знак"/>
    <w:link w:val="aff6"/>
    <w:locked/>
    <w:rsid w:val="00FD6060"/>
    <w:rPr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47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33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74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5.vsdx"/><Relationship Id="rId21" Type="http://schemas.openxmlformats.org/officeDocument/2006/relationships/package" Target="embeddings/Microsoft_Visio_Drawing4.vsdx"/><Relationship Id="rId42" Type="http://schemas.openxmlformats.org/officeDocument/2006/relationships/image" Target="media/image28.png"/><Relationship Id="rId47" Type="http://schemas.openxmlformats.org/officeDocument/2006/relationships/image" Target="media/image32.emf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84" Type="http://schemas.openxmlformats.org/officeDocument/2006/relationships/image" Target="media/image65.png"/><Relationship Id="rId89" Type="http://schemas.openxmlformats.org/officeDocument/2006/relationships/image" Target="media/image70.png"/><Relationship Id="rId11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5.png"/><Relationship Id="rId107" Type="http://schemas.openxmlformats.org/officeDocument/2006/relationships/image" Target="media/image88.png"/><Relationship Id="rId11" Type="http://schemas.microsoft.com/office/2007/relationships/hdphoto" Target="media/hdphoto1.wdp"/><Relationship Id="rId24" Type="http://schemas.openxmlformats.org/officeDocument/2006/relationships/image" Target="media/image11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emf"/><Relationship Id="rId53" Type="http://schemas.openxmlformats.org/officeDocument/2006/relationships/image" Target="media/image35.jpeg"/><Relationship Id="rId58" Type="http://schemas.openxmlformats.org/officeDocument/2006/relationships/image" Target="media/image39.png"/><Relationship Id="rId66" Type="http://schemas.openxmlformats.org/officeDocument/2006/relationships/image" Target="media/image47.png"/><Relationship Id="rId74" Type="http://schemas.openxmlformats.org/officeDocument/2006/relationships/image" Target="media/image55.png"/><Relationship Id="rId79" Type="http://schemas.openxmlformats.org/officeDocument/2006/relationships/image" Target="media/image60.png"/><Relationship Id="rId87" Type="http://schemas.openxmlformats.org/officeDocument/2006/relationships/image" Target="media/image68.png"/><Relationship Id="rId102" Type="http://schemas.openxmlformats.org/officeDocument/2006/relationships/image" Target="media/image83.png"/><Relationship Id="rId110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42.png"/><Relationship Id="rId82" Type="http://schemas.openxmlformats.org/officeDocument/2006/relationships/image" Target="media/image63.png"/><Relationship Id="rId90" Type="http://schemas.openxmlformats.org/officeDocument/2006/relationships/image" Target="media/image71.png"/><Relationship Id="rId95" Type="http://schemas.openxmlformats.org/officeDocument/2006/relationships/image" Target="media/image76.png"/><Relationship Id="rId19" Type="http://schemas.openxmlformats.org/officeDocument/2006/relationships/package" Target="embeddings/Microsoft_Visio_Drawing3.vsdx"/><Relationship Id="rId14" Type="http://schemas.openxmlformats.org/officeDocument/2006/relationships/image" Target="media/image5.emf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9.png"/><Relationship Id="rId48" Type="http://schemas.openxmlformats.org/officeDocument/2006/relationships/package" Target="embeddings/Microsoft_Visio_Drawing7.vsdx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image" Target="media/image58.png"/><Relationship Id="rId100" Type="http://schemas.openxmlformats.org/officeDocument/2006/relationships/image" Target="media/image81.png"/><Relationship Id="rId105" Type="http://schemas.openxmlformats.org/officeDocument/2006/relationships/image" Target="media/image86.png"/><Relationship Id="rId113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34.emf"/><Relationship Id="rId72" Type="http://schemas.openxmlformats.org/officeDocument/2006/relationships/image" Target="media/image53.png"/><Relationship Id="rId80" Type="http://schemas.openxmlformats.org/officeDocument/2006/relationships/image" Target="media/image61.png"/><Relationship Id="rId85" Type="http://schemas.openxmlformats.org/officeDocument/2006/relationships/image" Target="media/image66.png"/><Relationship Id="rId93" Type="http://schemas.openxmlformats.org/officeDocument/2006/relationships/image" Target="media/image74.png"/><Relationship Id="rId98" Type="http://schemas.openxmlformats.org/officeDocument/2006/relationships/image" Target="media/image79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12.emf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package" Target="embeddings/Microsoft_Visio_Drawing6.vsdx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103" Type="http://schemas.openxmlformats.org/officeDocument/2006/relationships/image" Target="media/image84.png"/><Relationship Id="rId108" Type="http://schemas.openxmlformats.org/officeDocument/2006/relationships/image" Target="media/image89.png"/><Relationship Id="rId20" Type="http://schemas.openxmlformats.org/officeDocument/2006/relationships/image" Target="media/image8.emf"/><Relationship Id="rId41" Type="http://schemas.openxmlformats.org/officeDocument/2006/relationships/image" Target="media/image27.png"/><Relationship Id="rId54" Type="http://schemas.openxmlformats.org/officeDocument/2006/relationships/image" Target="media/image36.emf"/><Relationship Id="rId62" Type="http://schemas.openxmlformats.org/officeDocument/2006/relationships/image" Target="media/image43.png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83" Type="http://schemas.openxmlformats.org/officeDocument/2006/relationships/image" Target="media/image64.png"/><Relationship Id="rId88" Type="http://schemas.openxmlformats.org/officeDocument/2006/relationships/image" Target="media/image69.png"/><Relationship Id="rId91" Type="http://schemas.openxmlformats.org/officeDocument/2006/relationships/image" Target="media/image72.png"/><Relationship Id="rId96" Type="http://schemas.openxmlformats.org/officeDocument/2006/relationships/image" Target="media/image77.png"/><Relationship Id="rId111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0.png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image" Target="media/image33.emf"/><Relationship Id="rId57" Type="http://schemas.openxmlformats.org/officeDocument/2006/relationships/image" Target="media/image38.png"/><Relationship Id="rId106" Type="http://schemas.openxmlformats.org/officeDocument/2006/relationships/image" Target="media/image87.png"/><Relationship Id="rId10" Type="http://schemas.openxmlformats.org/officeDocument/2006/relationships/image" Target="media/image3.png"/><Relationship Id="rId31" Type="http://schemas.openxmlformats.org/officeDocument/2006/relationships/image" Target="media/image17.png"/><Relationship Id="rId44" Type="http://schemas.openxmlformats.org/officeDocument/2006/relationships/image" Target="media/image30.png"/><Relationship Id="rId52" Type="http://schemas.openxmlformats.org/officeDocument/2006/relationships/package" Target="embeddings/Microsoft_Visio_Drawing9.vsdx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image" Target="media/image59.png"/><Relationship Id="rId81" Type="http://schemas.openxmlformats.org/officeDocument/2006/relationships/image" Target="media/image62.png"/><Relationship Id="rId86" Type="http://schemas.openxmlformats.org/officeDocument/2006/relationships/image" Target="media/image67.png"/><Relationship Id="rId94" Type="http://schemas.openxmlformats.org/officeDocument/2006/relationships/image" Target="media/image75.png"/><Relationship Id="rId99" Type="http://schemas.openxmlformats.org/officeDocument/2006/relationships/image" Target="media/image80.png"/><Relationship Id="rId101" Type="http://schemas.openxmlformats.org/officeDocument/2006/relationships/image" Target="media/image8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7.emf"/><Relationship Id="rId39" Type="http://schemas.openxmlformats.org/officeDocument/2006/relationships/image" Target="media/image25.png"/><Relationship Id="rId109" Type="http://schemas.openxmlformats.org/officeDocument/2006/relationships/image" Target="media/image90.png"/><Relationship Id="rId34" Type="http://schemas.openxmlformats.org/officeDocument/2006/relationships/image" Target="media/image20.png"/><Relationship Id="rId50" Type="http://schemas.openxmlformats.org/officeDocument/2006/relationships/package" Target="embeddings/Microsoft_Visio_Drawing8.vsdx"/><Relationship Id="rId55" Type="http://schemas.openxmlformats.org/officeDocument/2006/relationships/package" Target="embeddings/Microsoft_Visio_Drawing10.vsdx"/><Relationship Id="rId76" Type="http://schemas.openxmlformats.org/officeDocument/2006/relationships/image" Target="media/image57.png"/><Relationship Id="rId97" Type="http://schemas.openxmlformats.org/officeDocument/2006/relationships/image" Target="media/image78.png"/><Relationship Id="rId104" Type="http://schemas.openxmlformats.org/officeDocument/2006/relationships/image" Target="media/image85.png"/><Relationship Id="rId7" Type="http://schemas.openxmlformats.org/officeDocument/2006/relationships/endnotes" Target="endnotes.xml"/><Relationship Id="rId71" Type="http://schemas.openxmlformats.org/officeDocument/2006/relationships/image" Target="media/image52.png"/><Relationship Id="rId92" Type="http://schemas.openxmlformats.org/officeDocument/2006/relationships/image" Target="media/image7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1042;&#1083;&#1072;&#1076;&#1080;&#1084;&#1080;&#1088;%20&#1040;&#1085;&#1072;&#1090;&#1086;&#1083;&#1100;&#1077;&#1074;&#1080;&#1095;\Downloads\&#1089;&#1090;&#1080;&#1083;&#1080;_v1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461BDA-C2E6-4563-8B9D-964113520A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стили_v1.dotx</Template>
  <TotalTime>1875</TotalTime>
  <Pages>1</Pages>
  <Words>11878</Words>
  <Characters>67706</Characters>
  <Application>Microsoft Office Word</Application>
  <DocSecurity>0</DocSecurity>
  <Lines>564</Lines>
  <Paragraphs>1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тили</vt:lpstr>
    </vt:vector>
  </TitlesOfParts>
  <Company>diakov.net</Company>
  <LinksUpToDate>false</LinksUpToDate>
  <CharactersWithSpaces>794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тили</dc:title>
  <dc:creator>KobzevVA</dc:creator>
  <cp:lastModifiedBy>Константин Краснинский</cp:lastModifiedBy>
  <cp:revision>589</cp:revision>
  <cp:lastPrinted>2024-06-19T02:52:00Z</cp:lastPrinted>
  <dcterms:created xsi:type="dcterms:W3CDTF">2024-06-16T12:28:00Z</dcterms:created>
  <dcterms:modified xsi:type="dcterms:W3CDTF">2024-06-19T02:53:00Z</dcterms:modified>
</cp:coreProperties>
</file>